
<file path=[Content_Types].xml><?xml version="1.0" encoding="utf-8"?>
<Types xmlns="http://schemas.openxmlformats.org/package/2006/content-types">
  <Default Extension="bin" ContentType="application/vnd.openxmlformats-officedocument.oleObject"/>
  <Default Extension="fntdata" ContentType="application/x-fontdata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notesSlides/notesSlide3.xml" ContentType="application/vnd.openxmlformats-officedocument.presentationml.notesSlide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0.xml" ContentType="application/inkml+xml"/>
  <Override PartName="/ppt/ink/ink891.xml" ContentType="application/inkml+xml"/>
  <Override PartName="/ppt/notesSlides/notesSlide4.xml" ContentType="application/vnd.openxmlformats-officedocument.presentationml.notesSlide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notesSlides/notesSlide5.xml" ContentType="application/vnd.openxmlformats-officedocument.presentationml.notesSlide+xml"/>
  <Override PartName="/ppt/ink/ink1039.xml" ContentType="application/inkml+xml"/>
  <Override PartName="/ppt/ink/ink1040.xml" ContentType="application/inkml+xml"/>
  <Override PartName="/ppt/notesSlides/notesSlide6.xml" ContentType="application/vnd.openxmlformats-officedocument.presentationml.notesSlide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ink/ink1149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ppt/ink/ink1344.xml" ContentType="application/inkml+xml"/>
  <Override PartName="/ppt/ink/ink1345.xml" ContentType="application/inkml+xml"/>
  <Override PartName="/ppt/ink/ink1346.xml" ContentType="application/inkml+xml"/>
  <Override PartName="/ppt/ink/ink1347.xml" ContentType="application/inkml+xml"/>
  <Override PartName="/ppt/ink/ink1348.xml" ContentType="application/inkml+xml"/>
  <Override PartName="/ppt/ink/ink1349.xml" ContentType="application/inkml+xml"/>
  <Override PartName="/ppt/ink/ink1350.xml" ContentType="application/inkml+xml"/>
  <Override PartName="/ppt/ink/ink1351.xml" ContentType="application/inkml+xml"/>
  <Override PartName="/ppt/ink/ink1352.xml" ContentType="application/inkml+xml"/>
  <Override PartName="/ppt/ink/ink1353.xml" ContentType="application/inkml+xml"/>
  <Override PartName="/ppt/ink/ink1354.xml" ContentType="application/inkml+xml"/>
  <Override PartName="/ppt/notesSlides/notesSlide12.xml" ContentType="application/vnd.openxmlformats-officedocument.presentationml.notesSlide+xml"/>
  <Override PartName="/ppt/ink/ink1355.xml" ContentType="application/inkml+xml"/>
  <Override PartName="/ppt/ink/ink1356.xml" ContentType="application/inkml+xml"/>
  <Override PartName="/ppt/ink/ink1357.xml" ContentType="application/inkml+xml"/>
  <Override PartName="/ppt/ink/ink1358.xml" ContentType="application/inkml+xml"/>
  <Override PartName="/ppt/ink/ink1359.xml" ContentType="application/inkml+xml"/>
  <Override PartName="/ppt/ink/ink1360.xml" ContentType="application/inkml+xml"/>
  <Override PartName="/ppt/ink/ink1361.xml" ContentType="application/inkml+xml"/>
  <Override PartName="/ppt/ink/ink1362.xml" ContentType="application/inkml+xml"/>
  <Override PartName="/ppt/ink/ink1363.xml" ContentType="application/inkml+xml"/>
  <Override PartName="/ppt/ink/ink1364.xml" ContentType="application/inkml+xml"/>
  <Override PartName="/ppt/ink/ink1365.xml" ContentType="application/inkml+xml"/>
  <Override PartName="/ppt/ink/ink1366.xml" ContentType="application/inkml+xml"/>
  <Override PartName="/ppt/ink/ink1367.xml" ContentType="application/inkml+xml"/>
  <Override PartName="/ppt/ink/ink1368.xml" ContentType="application/inkml+xml"/>
  <Override PartName="/ppt/ink/ink1369.xml" ContentType="application/inkml+xml"/>
  <Override PartName="/ppt/ink/ink1370.xml" ContentType="application/inkml+xml"/>
  <Override PartName="/ppt/ink/ink1371.xml" ContentType="application/inkml+xml"/>
  <Override PartName="/ppt/ink/ink1372.xml" ContentType="application/inkml+xml"/>
  <Override PartName="/ppt/ink/ink1373.xml" ContentType="application/inkml+xml"/>
  <Override PartName="/ppt/ink/ink1374.xml" ContentType="application/inkml+xml"/>
  <Override PartName="/ppt/ink/ink1375.xml" ContentType="application/inkml+xml"/>
  <Override PartName="/ppt/ink/ink1376.xml" ContentType="application/inkml+xml"/>
  <Override PartName="/ppt/ink/ink1377.xml" ContentType="application/inkml+xml"/>
  <Override PartName="/ppt/ink/ink1378.xml" ContentType="application/inkml+xml"/>
  <Override PartName="/ppt/ink/ink1379.xml" ContentType="application/inkml+xml"/>
  <Override PartName="/ppt/ink/ink1380.xml" ContentType="application/inkml+xml"/>
  <Override PartName="/ppt/ink/ink1381.xml" ContentType="application/inkml+xml"/>
  <Override PartName="/ppt/ink/ink1382.xml" ContentType="application/inkml+xml"/>
  <Override PartName="/ppt/ink/ink1383.xml" ContentType="application/inkml+xml"/>
  <Override PartName="/ppt/ink/ink1384.xml" ContentType="application/inkml+xml"/>
  <Override PartName="/ppt/ink/ink1385.xml" ContentType="application/inkml+xml"/>
  <Override PartName="/ppt/ink/ink1386.xml" ContentType="application/inkml+xml"/>
  <Override PartName="/ppt/ink/ink1387.xml" ContentType="application/inkml+xml"/>
  <Override PartName="/ppt/ink/ink1388.xml" ContentType="application/inkml+xml"/>
  <Override PartName="/ppt/notesSlides/notesSlide13.xml" ContentType="application/vnd.openxmlformats-officedocument.presentationml.notesSlide+xml"/>
  <Override PartName="/ppt/ink/ink1389.xml" ContentType="application/inkml+xml"/>
  <Override PartName="/ppt/ink/ink1390.xml" ContentType="application/inkml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ink/ink1391.xml" ContentType="application/inkml+xml"/>
  <Override PartName="/ppt/ink/ink1392.xml" ContentType="application/inkml+xml"/>
  <Override PartName="/ppt/ink/ink1393.xml" ContentType="application/inkml+xml"/>
  <Override PartName="/ppt/ink/ink1394.xml" ContentType="application/inkml+xml"/>
  <Override PartName="/ppt/ink/ink1395.xml" ContentType="application/inkml+xml"/>
  <Override PartName="/ppt/ink/ink1396.xml" ContentType="application/inkml+xml"/>
  <Override PartName="/ppt/ink/ink1397.xml" ContentType="application/inkml+xml"/>
  <Override PartName="/ppt/ink/ink1398.xml" ContentType="application/inkml+xml"/>
  <Override PartName="/ppt/ink/ink1399.xml" ContentType="application/inkml+xml"/>
  <Override PartName="/ppt/ink/ink1400.xml" ContentType="application/inkml+xml"/>
  <Override PartName="/ppt/ink/ink1401.xml" ContentType="application/inkml+xml"/>
  <Override PartName="/ppt/ink/ink1402.xml" ContentType="application/inkml+xml"/>
  <Override PartName="/ppt/ink/ink1403.xml" ContentType="application/inkml+xml"/>
  <Override PartName="/ppt/ink/ink1404.xml" ContentType="application/inkml+xml"/>
  <Override PartName="/ppt/ink/ink1405.xml" ContentType="application/inkml+xml"/>
  <Override PartName="/ppt/ink/ink1406.xml" ContentType="application/inkml+xml"/>
  <Override PartName="/ppt/ink/ink1407.xml" ContentType="application/inkml+xml"/>
  <Override PartName="/ppt/ink/ink1408.xml" ContentType="application/inkml+xml"/>
  <Override PartName="/ppt/ink/ink1409.xml" ContentType="application/inkml+xml"/>
  <Override PartName="/ppt/ink/ink1410.xml" ContentType="application/inkml+xml"/>
  <Override PartName="/ppt/ink/ink1411.xml" ContentType="application/inkml+xml"/>
  <Override PartName="/ppt/ink/ink1412.xml" ContentType="application/inkml+xml"/>
  <Override PartName="/ppt/ink/ink1413.xml" ContentType="application/inkml+xml"/>
  <Override PartName="/ppt/ink/ink1414.xml" ContentType="application/inkml+xml"/>
  <Override PartName="/ppt/ink/ink1415.xml" ContentType="application/inkml+xml"/>
  <Override PartName="/ppt/ink/ink1416.xml" ContentType="application/inkml+xml"/>
  <Override PartName="/ppt/ink/ink1417.xml" ContentType="application/inkml+xml"/>
  <Override PartName="/ppt/ink/ink1418.xml" ContentType="application/inkml+xml"/>
  <Override PartName="/ppt/ink/ink1419.xml" ContentType="application/inkml+xml"/>
  <Override PartName="/ppt/ink/ink1420.xml" ContentType="application/inkml+xml"/>
  <Override PartName="/ppt/ink/ink1421.xml" ContentType="application/inkml+xml"/>
  <Override PartName="/ppt/ink/ink1422.xml" ContentType="application/inkml+xml"/>
  <Override PartName="/ppt/ink/ink1423.xml" ContentType="application/inkml+xml"/>
  <Override PartName="/ppt/ink/ink1424.xml" ContentType="application/inkml+xml"/>
  <Override PartName="/ppt/ink/ink1425.xml" ContentType="application/inkml+xml"/>
  <Override PartName="/ppt/ink/ink1426.xml" ContentType="application/inkml+xml"/>
  <Override PartName="/ppt/ink/ink1427.xml" ContentType="application/inkml+xml"/>
  <Override PartName="/ppt/ink/ink1428.xml" ContentType="application/inkml+xml"/>
  <Override PartName="/ppt/ink/ink1429.xml" ContentType="application/inkml+xml"/>
  <Override PartName="/ppt/ink/ink1430.xml" ContentType="application/inkml+xml"/>
  <Override PartName="/ppt/ink/ink1431.xml" ContentType="application/inkml+xml"/>
  <Override PartName="/ppt/ink/ink1432.xml" ContentType="application/inkml+xml"/>
  <Override PartName="/ppt/ink/ink1433.xml" ContentType="application/inkml+xml"/>
  <Override PartName="/ppt/ink/ink1434.xml" ContentType="application/inkml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ink/ink1435.xml" ContentType="application/inkml+xml"/>
  <Override PartName="/ppt/ink/ink1436.xml" ContentType="application/inkml+xml"/>
  <Override PartName="/ppt/ink/ink1437.xml" ContentType="application/inkml+xml"/>
  <Override PartName="/ppt/ink/ink1438.xml" ContentType="application/inkml+xml"/>
  <Override PartName="/ppt/ink/ink1439.xml" ContentType="application/inkml+xml"/>
  <Override PartName="/ppt/ink/ink1440.xml" ContentType="application/inkml+xml"/>
  <Override PartName="/ppt/ink/ink1441.xml" ContentType="application/inkml+xml"/>
  <Override PartName="/ppt/ink/ink1442.xml" ContentType="application/inkml+xml"/>
  <Override PartName="/ppt/ink/ink1443.xml" ContentType="application/inkml+xml"/>
  <Override PartName="/ppt/ink/ink1444.xml" ContentType="application/inkml+xml"/>
  <Override PartName="/ppt/ink/ink1445.xml" ContentType="application/inkml+xml"/>
  <Override PartName="/ppt/ink/ink1446.xml" ContentType="application/inkml+xml"/>
  <Override PartName="/ppt/ink/ink1447.xml" ContentType="application/inkml+xml"/>
  <Override PartName="/ppt/ink/ink1448.xml" ContentType="application/inkml+xml"/>
  <Override PartName="/ppt/ink/ink1449.xml" ContentType="application/inkml+xml"/>
  <Override PartName="/ppt/ink/ink1450.xml" ContentType="application/inkml+xml"/>
  <Override PartName="/ppt/ink/ink1451.xml" ContentType="application/inkml+xml"/>
  <Override PartName="/ppt/ink/ink1452.xml" ContentType="application/inkml+xml"/>
  <Override PartName="/ppt/ink/ink1453.xml" ContentType="application/inkml+xml"/>
  <Override PartName="/ppt/ink/ink1454.xml" ContentType="application/inkml+xml"/>
  <Override PartName="/ppt/ink/ink1455.xml" ContentType="application/inkml+xml"/>
  <Override PartName="/ppt/ink/ink1456.xml" ContentType="application/inkml+xml"/>
  <Override PartName="/ppt/ink/ink1457.xml" ContentType="application/inkml+xml"/>
  <Override PartName="/ppt/ink/ink1458.xml" ContentType="application/inkml+xml"/>
  <Override PartName="/ppt/ink/ink1459.xml" ContentType="application/inkml+xml"/>
  <Override PartName="/ppt/ink/ink1460.xml" ContentType="application/inkml+xml"/>
  <Override PartName="/ppt/ink/ink1461.xml" ContentType="application/inkml+xml"/>
  <Override PartName="/ppt/ink/ink1462.xml" ContentType="application/inkml+xml"/>
  <Override PartName="/ppt/ink/ink1463.xml" ContentType="application/inkml+xml"/>
  <Override PartName="/ppt/ink/ink1464.xml" ContentType="application/inkml+xml"/>
  <Override PartName="/ppt/ink/ink1465.xml" ContentType="application/inkml+xml"/>
  <Override PartName="/ppt/ink/ink1466.xml" ContentType="application/inkml+xml"/>
  <Override PartName="/ppt/ink/ink1467.xml" ContentType="application/inkml+xml"/>
  <Override PartName="/ppt/ink/ink1468.xml" ContentType="application/inkml+xml"/>
  <Override PartName="/ppt/ink/ink1469.xml" ContentType="application/inkml+xml"/>
  <Override PartName="/ppt/ink/ink1470.xml" ContentType="application/inkml+xml"/>
  <Override PartName="/ppt/ink/ink1471.xml" ContentType="application/inkml+xml"/>
  <Override PartName="/ppt/ink/ink1472.xml" ContentType="application/inkml+xml"/>
  <Override PartName="/ppt/ink/ink1473.xml" ContentType="application/inkml+xml"/>
  <Override PartName="/ppt/ink/ink1474.xml" ContentType="application/inkml+xml"/>
  <Override PartName="/ppt/ink/ink1475.xml" ContentType="application/inkml+xml"/>
  <Override PartName="/ppt/ink/ink1476.xml" ContentType="application/inkml+xml"/>
  <Override PartName="/ppt/ink/ink1477.xml" ContentType="application/inkml+xml"/>
  <Override PartName="/ppt/ink/ink1478.xml" ContentType="application/inkml+xml"/>
  <Override PartName="/ppt/ink/ink1479.xml" ContentType="application/inkml+xml"/>
  <Override PartName="/ppt/ink/ink1480.xml" ContentType="application/inkml+xml"/>
  <Override PartName="/ppt/ink/ink1481.xml" ContentType="application/inkml+xml"/>
  <Override PartName="/ppt/ink/ink1482.xml" ContentType="application/inkml+xml"/>
  <Override PartName="/ppt/ink/ink1483.xml" ContentType="application/inkml+xml"/>
  <Override PartName="/ppt/ink/ink1484.xml" ContentType="application/inkml+xml"/>
  <Override PartName="/ppt/ink/ink1485.xml" ContentType="application/inkml+xml"/>
  <Override PartName="/ppt/ink/ink1486.xml" ContentType="application/inkml+xml"/>
  <Override PartName="/ppt/ink/ink1487.xml" ContentType="application/inkml+xml"/>
  <Override PartName="/ppt/ink/ink1488.xml" ContentType="application/inkml+xml"/>
  <Override PartName="/ppt/ink/ink1489.xml" ContentType="application/inkml+xml"/>
  <Override PartName="/ppt/ink/ink1490.xml" ContentType="application/inkml+xml"/>
  <Override PartName="/ppt/ink/ink1491.xml" ContentType="application/inkml+xml"/>
  <Override PartName="/ppt/ink/ink1492.xml" ContentType="application/inkml+xml"/>
  <Override PartName="/ppt/ink/ink1493.xml" ContentType="application/inkml+xml"/>
  <Override PartName="/ppt/ink/ink1494.xml" ContentType="application/inkml+xml"/>
  <Override PartName="/ppt/ink/ink1495.xml" ContentType="application/inkml+xml"/>
  <Override PartName="/ppt/ink/ink1496.xml" ContentType="application/inkml+xml"/>
  <Override PartName="/ppt/ink/ink1497.xml" ContentType="application/inkml+xml"/>
  <Override PartName="/ppt/ink/ink1498.xml" ContentType="application/inkml+xml"/>
  <Override PartName="/ppt/ink/ink1499.xml" ContentType="application/inkml+xml"/>
  <Override PartName="/ppt/ink/ink1500.xml" ContentType="application/inkml+xml"/>
  <Override PartName="/ppt/ink/ink1501.xml" ContentType="application/inkml+xml"/>
  <Override PartName="/ppt/ink/ink1502.xml" ContentType="application/inkml+xml"/>
  <Override PartName="/ppt/ink/ink1503.xml" ContentType="application/inkml+xml"/>
  <Override PartName="/ppt/ink/ink1504.xml" ContentType="application/inkml+xml"/>
  <Override PartName="/ppt/ink/ink1505.xml" ContentType="application/inkml+xml"/>
  <Override PartName="/ppt/ink/ink1506.xml" ContentType="application/inkml+xml"/>
  <Override PartName="/ppt/ink/ink1507.xml" ContentType="application/inkml+xml"/>
  <Override PartName="/ppt/ink/ink1508.xml" ContentType="application/inkml+xml"/>
  <Override PartName="/ppt/ink/ink1509.xml" ContentType="application/inkml+xml"/>
  <Override PartName="/ppt/ink/ink1510.xml" ContentType="application/inkml+xml"/>
  <Override PartName="/ppt/ink/ink1511.xml" ContentType="application/inkml+xml"/>
  <Override PartName="/ppt/ink/ink1512.xml" ContentType="application/inkml+xml"/>
  <Override PartName="/ppt/ink/ink1513.xml" ContentType="application/inkml+xml"/>
  <Override PartName="/ppt/ink/ink1514.xml" ContentType="application/inkml+xml"/>
  <Override PartName="/ppt/ink/ink1515.xml" ContentType="application/inkml+xml"/>
  <Override PartName="/ppt/ink/ink1516.xml" ContentType="application/inkml+xml"/>
  <Override PartName="/ppt/ink/ink1517.xml" ContentType="application/inkml+xml"/>
  <Override PartName="/ppt/ink/ink1518.xml" ContentType="application/inkml+xml"/>
  <Override PartName="/ppt/ink/ink1519.xml" ContentType="application/inkml+xml"/>
  <Override PartName="/ppt/ink/ink1520.xml" ContentType="application/inkml+xml"/>
  <Override PartName="/ppt/ink/ink1521.xml" ContentType="application/inkml+xml"/>
  <Override PartName="/ppt/ink/ink1522.xml" ContentType="application/inkml+xml"/>
  <Override PartName="/ppt/ink/ink1523.xml" ContentType="application/inkml+xml"/>
  <Override PartName="/ppt/ink/ink1524.xml" ContentType="application/inkml+xml"/>
  <Override PartName="/ppt/ink/ink1525.xml" ContentType="application/inkml+xml"/>
  <Override PartName="/ppt/ink/ink1526.xml" ContentType="application/inkml+xml"/>
  <Override PartName="/ppt/ink/ink1527.xml" ContentType="application/inkml+xml"/>
  <Override PartName="/ppt/ink/ink1528.xml" ContentType="application/inkml+xml"/>
  <Override PartName="/ppt/ink/ink1529.xml" ContentType="application/inkml+xml"/>
  <Override PartName="/ppt/ink/ink1530.xml" ContentType="application/inkml+xml"/>
  <Override PartName="/ppt/ink/ink1531.xml" ContentType="application/inkml+xml"/>
  <Override PartName="/ppt/ink/ink1532.xml" ContentType="application/inkml+xml"/>
  <Override PartName="/ppt/ink/ink1533.xml" ContentType="application/inkml+xml"/>
  <Override PartName="/ppt/ink/ink1534.xml" ContentType="application/inkml+xml"/>
  <Override PartName="/ppt/ink/ink1535.xml" ContentType="application/inkml+xml"/>
  <Override PartName="/ppt/ink/ink1536.xml" ContentType="application/inkml+xml"/>
  <Override PartName="/ppt/ink/ink1537.xml" ContentType="application/inkml+xml"/>
  <Override PartName="/ppt/ink/ink1538.xml" ContentType="application/inkml+xml"/>
  <Override PartName="/ppt/notesSlides/notesSlide18.xml" ContentType="application/vnd.openxmlformats-officedocument.presentationml.notesSlide+xml"/>
  <Override PartName="/ppt/ink/ink1539.xml" ContentType="application/inkml+xml"/>
  <Override PartName="/ppt/ink/ink1540.xml" ContentType="application/inkml+xml"/>
  <Override PartName="/ppt/ink/ink1541.xml" ContentType="application/inkml+xml"/>
  <Override PartName="/ppt/ink/ink1542.xml" ContentType="application/inkml+xml"/>
  <Override PartName="/ppt/ink/ink1543.xml" ContentType="application/inkml+xml"/>
  <Override PartName="/ppt/ink/ink1544.xml" ContentType="application/inkml+xml"/>
  <Override PartName="/ppt/ink/ink1545.xml" ContentType="application/inkml+xml"/>
  <Override PartName="/ppt/ink/ink1546.xml" ContentType="application/inkml+xml"/>
  <Override PartName="/ppt/ink/ink1547.xml" ContentType="application/inkml+xml"/>
  <Override PartName="/ppt/ink/ink1548.xml" ContentType="application/inkml+xml"/>
  <Override PartName="/ppt/ink/ink1549.xml" ContentType="application/inkml+xml"/>
  <Override PartName="/ppt/ink/ink1550.xml" ContentType="application/inkml+xml"/>
  <Override PartName="/ppt/ink/ink1551.xml" ContentType="application/inkml+xml"/>
  <Override PartName="/ppt/ink/ink1552.xml" ContentType="application/inkml+xml"/>
  <Override PartName="/ppt/ink/ink1553.xml" ContentType="application/inkml+xml"/>
  <Override PartName="/ppt/ink/ink1554.xml" ContentType="application/inkml+xml"/>
  <Override PartName="/ppt/ink/ink1555.xml" ContentType="application/inkml+xml"/>
  <Override PartName="/ppt/ink/ink1556.xml" ContentType="application/inkml+xml"/>
  <Override PartName="/ppt/ink/ink1557.xml" ContentType="application/inkml+xml"/>
  <Override PartName="/ppt/ink/ink1558.xml" ContentType="application/inkml+xml"/>
  <Override PartName="/ppt/ink/ink1559.xml" ContentType="application/inkml+xml"/>
  <Override PartName="/ppt/ink/ink1560.xml" ContentType="application/inkml+xml"/>
  <Override PartName="/ppt/ink/ink1561.xml" ContentType="application/inkml+xml"/>
  <Override PartName="/ppt/ink/ink1562.xml" ContentType="application/inkml+xml"/>
  <Override PartName="/ppt/ink/ink1563.xml" ContentType="application/inkml+xml"/>
  <Override PartName="/ppt/ink/ink1564.xml" ContentType="application/inkml+xml"/>
  <Override PartName="/ppt/ink/ink1565.xml" ContentType="application/inkml+xml"/>
  <Override PartName="/ppt/ink/ink1566.xml" ContentType="application/inkml+xml"/>
  <Override PartName="/ppt/ink/ink1567.xml" ContentType="application/inkml+xml"/>
  <Override PartName="/ppt/ink/ink1568.xml" ContentType="application/inkml+xml"/>
  <Override PartName="/ppt/ink/ink1569.xml" ContentType="application/inkml+xml"/>
  <Override PartName="/ppt/ink/ink1570.xml" ContentType="application/inkml+xml"/>
  <Override PartName="/ppt/ink/ink1571.xml" ContentType="application/inkml+xml"/>
  <Override PartName="/ppt/ink/ink1572.xml" ContentType="application/inkml+xml"/>
  <Override PartName="/ppt/ink/ink1573.xml" ContentType="application/inkml+xml"/>
  <Override PartName="/ppt/ink/ink1574.xml" ContentType="application/inkml+xml"/>
  <Override PartName="/ppt/ink/ink1575.xml" ContentType="application/inkml+xml"/>
  <Override PartName="/ppt/ink/ink1576.xml" ContentType="application/inkml+xml"/>
  <Override PartName="/ppt/ink/ink1577.xml" ContentType="application/inkml+xml"/>
  <Override PartName="/ppt/ink/ink1578.xml" ContentType="application/inkml+xml"/>
  <Override PartName="/ppt/ink/ink1579.xml" ContentType="application/inkml+xml"/>
  <Override PartName="/ppt/ink/ink1580.xml" ContentType="application/inkml+xml"/>
  <Override PartName="/ppt/ink/ink1581.xml" ContentType="application/inkml+xml"/>
  <Override PartName="/ppt/ink/ink1582.xml" ContentType="application/inkml+xml"/>
  <Override PartName="/ppt/ink/ink1583.xml" ContentType="application/inkml+xml"/>
  <Override PartName="/ppt/ink/ink1584.xml" ContentType="application/inkml+xml"/>
  <Override PartName="/ppt/ink/ink1585.xml" ContentType="application/inkml+xml"/>
  <Override PartName="/ppt/ink/ink1586.xml" ContentType="application/inkml+xml"/>
  <Override PartName="/ppt/ink/ink1587.xml" ContentType="application/inkml+xml"/>
  <Override PartName="/ppt/ink/ink1588.xml" ContentType="application/inkml+xml"/>
  <Override PartName="/ppt/ink/ink1589.xml" ContentType="application/inkml+xml"/>
  <Override PartName="/ppt/ink/ink1590.xml" ContentType="application/inkml+xml"/>
  <Override PartName="/ppt/ink/ink1591.xml" ContentType="application/inkml+xml"/>
  <Override PartName="/ppt/ink/ink1592.xml" ContentType="application/inkml+xml"/>
  <Override PartName="/ppt/ink/ink1593.xml" ContentType="application/inkml+xml"/>
  <Override PartName="/ppt/ink/ink1594.xml" ContentType="application/inkml+xml"/>
  <Override PartName="/ppt/ink/ink1595.xml" ContentType="application/inkml+xml"/>
  <Override PartName="/ppt/ink/ink1596.xml" ContentType="application/inkml+xml"/>
  <Override PartName="/ppt/ink/ink1597.xml" ContentType="application/inkml+xml"/>
  <Override PartName="/ppt/ink/ink1598.xml" ContentType="application/inkml+xml"/>
  <Override PartName="/ppt/ink/ink1599.xml" ContentType="application/inkml+xml"/>
  <Override PartName="/ppt/ink/ink1600.xml" ContentType="application/inkml+xml"/>
  <Override PartName="/ppt/ink/ink1601.xml" ContentType="application/inkml+xml"/>
  <Override PartName="/ppt/ink/ink1602.xml" ContentType="application/inkml+xml"/>
  <Override PartName="/ppt/ink/ink1603.xml" ContentType="application/inkml+xml"/>
  <Override PartName="/ppt/ink/ink1604.xml" ContentType="application/inkml+xml"/>
  <Override PartName="/ppt/ink/ink1605.xml" ContentType="application/inkml+xml"/>
  <Override PartName="/ppt/ink/ink1606.xml" ContentType="application/inkml+xml"/>
  <Override PartName="/ppt/ink/ink1607.xml" ContentType="application/inkml+xml"/>
  <Override PartName="/ppt/ink/ink1608.xml" ContentType="application/inkml+xml"/>
  <Override PartName="/ppt/ink/ink1609.xml" ContentType="application/inkml+xml"/>
  <Override PartName="/ppt/ink/ink1610.xml" ContentType="application/inkml+xml"/>
  <Override PartName="/ppt/ink/ink1611.xml" ContentType="application/inkml+xml"/>
  <Override PartName="/ppt/ink/ink1612.xml" ContentType="application/inkml+xml"/>
  <Override PartName="/ppt/ink/ink1613.xml" ContentType="application/inkml+xml"/>
  <Override PartName="/ppt/ink/ink1614.xml" ContentType="application/inkml+xml"/>
  <Override PartName="/ppt/ink/ink1615.xml" ContentType="application/inkml+xml"/>
  <Override PartName="/ppt/ink/ink1616.xml" ContentType="application/inkml+xml"/>
  <Override PartName="/ppt/ink/ink1617.xml" ContentType="application/inkml+xml"/>
  <Override PartName="/ppt/ink/ink1618.xml" ContentType="application/inkml+xml"/>
  <Override PartName="/ppt/ink/ink1619.xml" ContentType="application/inkml+xml"/>
  <Override PartName="/ppt/ink/ink1620.xml" ContentType="application/inkml+xml"/>
  <Override PartName="/ppt/ink/ink1621.xml" ContentType="application/inkml+xml"/>
  <Override PartName="/ppt/ink/ink1622.xml" ContentType="application/inkml+xml"/>
  <Override PartName="/ppt/ink/ink1623.xml" ContentType="application/inkml+xml"/>
  <Override PartName="/ppt/ink/ink1624.xml" ContentType="application/inkml+xml"/>
  <Override PartName="/ppt/ink/ink1625.xml" ContentType="application/inkml+xml"/>
  <Override PartName="/ppt/ink/ink1626.xml" ContentType="application/inkml+xml"/>
  <Override PartName="/ppt/ink/ink1627.xml" ContentType="application/inkml+xml"/>
  <Override PartName="/ppt/ink/ink1628.xml" ContentType="application/inkml+xml"/>
  <Override PartName="/ppt/ink/ink1629.xml" ContentType="application/inkml+xml"/>
  <Override PartName="/ppt/ink/ink1630.xml" ContentType="application/inkml+xml"/>
  <Override PartName="/ppt/ink/ink1631.xml" ContentType="application/inkml+xml"/>
  <Override PartName="/ppt/ink/ink1632.xml" ContentType="application/inkml+xml"/>
  <Override PartName="/ppt/ink/ink1633.xml" ContentType="application/inkml+xml"/>
  <Override PartName="/ppt/ink/ink1634.xml" ContentType="application/inkml+xml"/>
  <Override PartName="/ppt/ink/ink1635.xml" ContentType="application/inkml+xml"/>
  <Override PartName="/ppt/ink/ink1636.xml" ContentType="application/inkml+xml"/>
  <Override PartName="/ppt/ink/ink1637.xml" ContentType="application/inkml+xml"/>
  <Override PartName="/ppt/ink/ink1638.xml" ContentType="application/inkml+xml"/>
  <Override PartName="/ppt/ink/ink1639.xml" ContentType="application/inkml+xml"/>
  <Override PartName="/ppt/ink/ink1640.xml" ContentType="application/inkml+xml"/>
  <Override PartName="/ppt/ink/ink1641.xml" ContentType="application/inkml+xml"/>
  <Override PartName="/ppt/ink/ink1642.xml" ContentType="application/inkml+xml"/>
  <Override PartName="/ppt/ink/ink1643.xml" ContentType="application/inkml+xml"/>
  <Override PartName="/ppt/ink/ink1644.xml" ContentType="application/inkml+xml"/>
  <Override PartName="/ppt/ink/ink1645.xml" ContentType="application/inkml+xml"/>
  <Override PartName="/ppt/ink/ink1646.xml" ContentType="application/inkml+xml"/>
  <Override PartName="/ppt/ink/ink1647.xml" ContentType="application/inkml+xml"/>
  <Override PartName="/ppt/ink/ink1648.xml" ContentType="application/inkml+xml"/>
  <Override PartName="/ppt/ink/ink1649.xml" ContentType="application/inkml+xml"/>
  <Override PartName="/ppt/ink/ink1650.xml" ContentType="application/inkml+xml"/>
  <Override PartName="/ppt/ink/ink1651.xml" ContentType="application/inkml+xml"/>
  <Override PartName="/ppt/ink/ink1652.xml" ContentType="application/inkml+xml"/>
  <Override PartName="/ppt/ink/ink1653.xml" ContentType="application/inkml+xml"/>
  <Override PartName="/ppt/ink/ink1654.xml" ContentType="application/inkml+xml"/>
  <Override PartName="/ppt/ink/ink1655.xml" ContentType="application/inkml+xml"/>
  <Override PartName="/ppt/ink/ink1656.xml" ContentType="application/inkml+xml"/>
  <Override PartName="/ppt/ink/ink1657.xml" ContentType="application/inkml+xml"/>
  <Override PartName="/ppt/ink/ink1658.xml" ContentType="application/inkml+xml"/>
  <Override PartName="/ppt/ink/ink1659.xml" ContentType="application/inkml+xml"/>
  <Override PartName="/ppt/ink/ink1660.xml" ContentType="application/inkml+xml"/>
  <Override PartName="/ppt/ink/ink1661.xml" ContentType="application/inkml+xml"/>
  <Override PartName="/ppt/ink/ink1662.xml" ContentType="application/inkml+xml"/>
  <Override PartName="/ppt/ink/ink1663.xml" ContentType="application/inkml+xml"/>
  <Override PartName="/ppt/ink/ink1664.xml" ContentType="application/inkml+xml"/>
  <Override PartName="/ppt/ink/ink1665.xml" ContentType="application/inkml+xml"/>
  <Override PartName="/ppt/ink/ink1666.xml" ContentType="application/inkml+xml"/>
  <Override PartName="/ppt/ink/ink1667.xml" ContentType="application/inkml+xml"/>
  <Override PartName="/ppt/ink/ink1668.xml" ContentType="application/inkml+xml"/>
  <Override PartName="/ppt/ink/ink1669.xml" ContentType="application/inkml+xml"/>
  <Override PartName="/ppt/ink/ink1670.xml" ContentType="application/inkml+xml"/>
  <Override PartName="/ppt/ink/ink1671.xml" ContentType="application/inkml+xml"/>
  <Override PartName="/ppt/ink/ink1672.xml" ContentType="application/inkml+xml"/>
  <Override PartName="/ppt/ink/ink1673.xml" ContentType="application/inkml+xml"/>
  <Override PartName="/ppt/ink/ink1674.xml" ContentType="application/inkml+xml"/>
  <Override PartName="/ppt/ink/ink1675.xml" ContentType="application/inkml+xml"/>
  <Override PartName="/ppt/ink/ink1676.xml" ContentType="application/inkml+xml"/>
  <Override PartName="/ppt/ink/ink1677.xml" ContentType="application/inkml+xml"/>
  <Override PartName="/ppt/ink/ink1678.xml" ContentType="application/inkml+xml"/>
  <Override PartName="/ppt/ink/ink1679.xml" ContentType="application/inkml+xml"/>
  <Override PartName="/ppt/ink/ink1680.xml" ContentType="application/inkml+xml"/>
  <Override PartName="/ppt/ink/ink1681.xml" ContentType="application/inkml+xml"/>
  <Override PartName="/ppt/ink/ink1682.xml" ContentType="application/inkml+xml"/>
  <Override PartName="/ppt/ink/ink1683.xml" ContentType="application/inkml+xml"/>
  <Override PartName="/ppt/ink/ink1684.xml" ContentType="application/inkml+xml"/>
  <Override PartName="/ppt/ink/ink1685.xml" ContentType="application/inkml+xml"/>
  <Override PartName="/ppt/ink/ink1686.xml" ContentType="application/inkml+xml"/>
  <Override PartName="/ppt/ink/ink1687.xml" ContentType="application/inkml+xml"/>
  <Override PartName="/ppt/ink/ink1688.xml" ContentType="application/inkml+xml"/>
  <Override PartName="/ppt/ink/ink1689.xml" ContentType="application/inkml+xml"/>
  <Override PartName="/ppt/ink/ink1690.xml" ContentType="application/inkml+xml"/>
  <Override PartName="/ppt/ink/ink1691.xml" ContentType="application/inkml+xml"/>
  <Override PartName="/ppt/ink/ink1692.xml" ContentType="application/inkml+xml"/>
  <Override PartName="/ppt/ink/ink1693.xml" ContentType="application/inkml+xml"/>
  <Override PartName="/ppt/ink/ink1694.xml" ContentType="application/inkml+xml"/>
  <Override PartName="/ppt/ink/ink1695.xml" ContentType="application/inkml+xml"/>
  <Override PartName="/ppt/ink/ink1696.xml" ContentType="application/inkml+xml"/>
  <Override PartName="/ppt/ink/ink1697.xml" ContentType="application/inkml+xml"/>
  <Override PartName="/ppt/ink/ink1698.xml" ContentType="application/inkml+xml"/>
  <Override PartName="/ppt/ink/ink1699.xml" ContentType="application/inkml+xml"/>
  <Override PartName="/ppt/ink/ink1700.xml" ContentType="application/inkml+xml"/>
  <Override PartName="/ppt/ink/ink1701.xml" ContentType="application/inkml+xml"/>
  <Override PartName="/ppt/ink/ink1702.xml" ContentType="application/inkml+xml"/>
  <Override PartName="/ppt/ink/ink1703.xml" ContentType="application/inkml+xml"/>
  <Override PartName="/ppt/ink/ink1704.xml" ContentType="application/inkml+xml"/>
  <Override PartName="/ppt/ink/ink1705.xml" ContentType="application/inkml+xml"/>
  <Override PartName="/ppt/ink/ink1706.xml" ContentType="application/inkml+xml"/>
  <Override PartName="/ppt/ink/ink1707.xml" ContentType="application/inkml+xml"/>
  <Override PartName="/ppt/ink/ink1708.xml" ContentType="application/inkml+xml"/>
  <Override PartName="/ppt/ink/ink1709.xml" ContentType="application/inkml+xml"/>
  <Override PartName="/ppt/ink/ink1710.xml" ContentType="application/inkml+xml"/>
  <Override PartName="/ppt/ink/ink1711.xml" ContentType="application/inkml+xml"/>
  <Override PartName="/ppt/ink/ink1712.xml" ContentType="application/inkml+xml"/>
  <Override PartName="/ppt/ink/ink1713.xml" ContentType="application/inkml+xml"/>
  <Override PartName="/ppt/ink/ink1714.xml" ContentType="application/inkml+xml"/>
  <Override PartName="/ppt/ink/ink1715.xml" ContentType="application/inkml+xml"/>
  <Override PartName="/ppt/ink/ink1716.xml" ContentType="application/inkml+xml"/>
  <Override PartName="/ppt/ink/ink1717.xml" ContentType="application/inkml+xml"/>
  <Override PartName="/ppt/ink/ink1718.xml" ContentType="application/inkml+xml"/>
  <Override PartName="/ppt/ink/ink1719.xml" ContentType="application/inkml+xml"/>
  <Override PartName="/ppt/ink/ink1720.xml" ContentType="application/inkml+xml"/>
  <Override PartName="/ppt/ink/ink1721.xml" ContentType="application/inkml+xml"/>
  <Override PartName="/ppt/ink/ink1722.xml" ContentType="application/inkml+xml"/>
  <Override PartName="/ppt/ink/ink1723.xml" ContentType="application/inkml+xml"/>
  <Override PartName="/ppt/ink/ink1724.xml" ContentType="application/inkml+xml"/>
  <Override PartName="/ppt/ink/ink1725.xml" ContentType="application/inkml+xml"/>
  <Override PartName="/ppt/ink/ink1726.xml" ContentType="application/inkml+xml"/>
  <Override PartName="/ppt/ink/ink1727.xml" ContentType="application/inkml+xml"/>
  <Override PartName="/ppt/ink/ink1728.xml" ContentType="application/inkml+xml"/>
  <Override PartName="/ppt/ink/ink1729.xml" ContentType="application/inkml+xml"/>
  <Override PartName="/ppt/ink/ink1730.xml" ContentType="application/inkml+xml"/>
  <Override PartName="/ppt/ink/ink1731.xml" ContentType="application/inkml+xml"/>
  <Override PartName="/ppt/ink/ink1732.xml" ContentType="application/inkml+xml"/>
  <Override PartName="/ppt/ink/ink1733.xml" ContentType="application/inkml+xml"/>
  <Override PartName="/ppt/ink/ink1734.xml" ContentType="application/inkml+xml"/>
  <Override PartName="/ppt/ink/ink1735.xml" ContentType="application/inkml+xml"/>
  <Override PartName="/ppt/ink/ink1736.xml" ContentType="application/inkml+xml"/>
  <Override PartName="/ppt/ink/ink1737.xml" ContentType="application/inkml+xml"/>
  <Override PartName="/ppt/ink/ink1738.xml" ContentType="application/inkml+xml"/>
  <Override PartName="/ppt/ink/ink1739.xml" ContentType="application/inkml+xml"/>
  <Override PartName="/ppt/ink/ink1740.xml" ContentType="application/inkml+xml"/>
  <Override PartName="/ppt/ink/ink1741.xml" ContentType="application/inkml+xml"/>
  <Override PartName="/ppt/ink/ink1742.xml" ContentType="application/inkml+xml"/>
  <Override PartName="/ppt/ink/ink1743.xml" ContentType="application/inkml+xml"/>
  <Override PartName="/ppt/ink/ink1744.xml" ContentType="application/inkml+xml"/>
  <Override PartName="/ppt/ink/ink1745.xml" ContentType="application/inkml+xml"/>
  <Override PartName="/ppt/ink/ink1746.xml" ContentType="application/inkml+xml"/>
  <Override PartName="/ppt/ink/ink1747.xml" ContentType="application/inkml+xml"/>
  <Override PartName="/ppt/ink/ink1748.xml" ContentType="application/inkml+xml"/>
  <Override PartName="/ppt/ink/ink1749.xml" ContentType="application/inkml+xml"/>
  <Override PartName="/ppt/ink/ink1750.xml" ContentType="application/inkml+xml"/>
  <Override PartName="/ppt/ink/ink1751.xml" ContentType="application/inkml+xml"/>
  <Override PartName="/ppt/ink/ink1752.xml" ContentType="application/inkml+xml"/>
  <Override PartName="/ppt/ink/ink1753.xml" ContentType="application/inkml+xml"/>
  <Override PartName="/ppt/ink/ink1754.xml" ContentType="application/inkml+xml"/>
  <Override PartName="/ppt/ink/ink1755.xml" ContentType="application/inkml+xml"/>
  <Override PartName="/ppt/ink/ink1756.xml" ContentType="application/inkml+xml"/>
  <Override PartName="/ppt/ink/ink1757.xml" ContentType="application/inkml+xml"/>
  <Override PartName="/ppt/ink/ink1758.xml" ContentType="application/inkml+xml"/>
  <Override PartName="/ppt/ink/ink1759.xml" ContentType="application/inkml+xml"/>
  <Override PartName="/ppt/ink/ink1760.xml" ContentType="application/inkml+xml"/>
  <Override PartName="/ppt/ink/ink1761.xml" ContentType="application/inkml+xml"/>
  <Override PartName="/ppt/ink/ink1762.xml" ContentType="application/inkml+xml"/>
  <Override PartName="/ppt/ink/ink1763.xml" ContentType="application/inkml+xml"/>
  <Override PartName="/ppt/ink/ink1764.xml" ContentType="application/inkml+xml"/>
  <Override PartName="/ppt/ink/ink1765.xml" ContentType="application/inkml+xml"/>
  <Override PartName="/ppt/ink/ink1766.xml" ContentType="application/inkml+xml"/>
  <Override PartName="/ppt/ink/ink1767.xml" ContentType="application/inkml+xml"/>
  <Override PartName="/ppt/ink/ink1768.xml" ContentType="application/inkml+xml"/>
  <Override PartName="/ppt/ink/ink1769.xml" ContentType="application/inkml+xml"/>
  <Override PartName="/ppt/ink/ink1770.xml" ContentType="application/inkml+xml"/>
  <Override PartName="/ppt/ink/ink1771.xml" ContentType="application/inkml+xml"/>
  <Override PartName="/ppt/ink/ink1772.xml" ContentType="application/inkml+xml"/>
  <Override PartName="/ppt/ink/ink1773.xml" ContentType="application/inkml+xml"/>
  <Override PartName="/ppt/ink/ink1774.xml" ContentType="application/inkml+xml"/>
  <Override PartName="/ppt/ink/ink1775.xml" ContentType="application/inkml+xml"/>
  <Override PartName="/ppt/ink/ink1776.xml" ContentType="application/inkml+xml"/>
  <Override PartName="/ppt/ink/ink1777.xml" ContentType="application/inkml+xml"/>
  <Override PartName="/ppt/ink/ink1778.xml" ContentType="application/inkml+xml"/>
  <Override PartName="/ppt/ink/ink1779.xml" ContentType="application/inkml+xml"/>
  <Override PartName="/ppt/ink/ink1780.xml" ContentType="application/inkml+xml"/>
  <Override PartName="/ppt/ink/ink1781.xml" ContentType="application/inkml+xml"/>
  <Override PartName="/ppt/ink/ink1782.xml" ContentType="application/inkml+xml"/>
  <Override PartName="/ppt/ink/ink1783.xml" ContentType="application/inkml+xml"/>
  <Override PartName="/ppt/ink/ink1784.xml" ContentType="application/inkml+xml"/>
  <Override PartName="/ppt/ink/ink1785.xml" ContentType="application/inkml+xml"/>
  <Override PartName="/ppt/ink/ink1786.xml" ContentType="application/inkml+xml"/>
  <Override PartName="/ppt/ink/ink1787.xml" ContentType="application/inkml+xml"/>
  <Override PartName="/ppt/ink/ink1788.xml" ContentType="application/inkml+xml"/>
  <Override PartName="/ppt/ink/ink1789.xml" ContentType="application/inkml+xml"/>
  <Override PartName="/ppt/ink/ink1790.xml" ContentType="application/inkml+xml"/>
  <Override PartName="/ppt/ink/ink1791.xml" ContentType="application/inkml+xml"/>
  <Override PartName="/ppt/ink/ink1792.xml" ContentType="application/inkml+xml"/>
  <Override PartName="/ppt/ink/ink1793.xml" ContentType="application/inkml+xml"/>
  <Override PartName="/ppt/ink/ink1794.xml" ContentType="application/inkml+xml"/>
  <Override PartName="/ppt/ink/ink1795.xml" ContentType="application/inkml+xml"/>
  <Override PartName="/ppt/ink/ink1796.xml" ContentType="application/inkml+xml"/>
  <Override PartName="/ppt/ink/ink1797.xml" ContentType="application/inkml+xml"/>
  <Override PartName="/ppt/ink/ink1798.xml" ContentType="application/inkml+xml"/>
  <Override PartName="/ppt/ink/ink1799.xml" ContentType="application/inkml+xml"/>
  <Override PartName="/ppt/ink/ink1800.xml" ContentType="application/inkml+xml"/>
  <Override PartName="/ppt/ink/ink1801.xml" ContentType="application/inkml+xml"/>
  <Override PartName="/ppt/ink/ink1802.xml" ContentType="application/inkml+xml"/>
  <Override PartName="/ppt/ink/ink1803.xml" ContentType="application/inkml+xml"/>
  <Override PartName="/ppt/ink/ink1804.xml" ContentType="application/inkml+xml"/>
  <Override PartName="/ppt/ink/ink1805.xml" ContentType="application/inkml+xml"/>
  <Override PartName="/ppt/ink/ink1806.xml" ContentType="application/inkml+xml"/>
  <Override PartName="/ppt/ink/ink1807.xml" ContentType="application/inkml+xml"/>
  <Override PartName="/ppt/ink/ink1808.xml" ContentType="application/inkml+xml"/>
  <Override PartName="/ppt/ink/ink1809.xml" ContentType="application/inkml+xml"/>
  <Override PartName="/ppt/notesSlides/notesSlide19.xml" ContentType="application/vnd.openxmlformats-officedocument.presentationml.notesSlide+xml"/>
  <Override PartName="/ppt/ink/ink1810.xml" ContentType="application/inkml+xml"/>
  <Override PartName="/ppt/ink/ink1811.xml" ContentType="application/inkml+xml"/>
  <Override PartName="/ppt/ink/ink1812.xml" ContentType="application/inkml+xml"/>
  <Override PartName="/ppt/ink/ink1813.xml" ContentType="application/inkml+xml"/>
  <Override PartName="/ppt/ink/ink1814.xml" ContentType="application/inkml+xml"/>
  <Override PartName="/ppt/ink/ink1815.xml" ContentType="application/inkml+xml"/>
  <Override PartName="/ppt/ink/ink1816.xml" ContentType="application/inkml+xml"/>
  <Override PartName="/ppt/ink/ink1817.xml" ContentType="application/inkml+xml"/>
  <Override PartName="/ppt/ink/ink1818.xml" ContentType="application/inkml+xml"/>
  <Override PartName="/ppt/ink/ink1819.xml" ContentType="application/inkml+xml"/>
  <Override PartName="/ppt/ink/ink1820.xml" ContentType="application/inkml+xml"/>
  <Override PartName="/ppt/ink/ink1821.xml" ContentType="application/inkml+xml"/>
  <Override PartName="/ppt/ink/ink1822.xml" ContentType="application/inkml+xml"/>
  <Override PartName="/ppt/ink/ink1823.xml" ContentType="application/inkml+xml"/>
  <Override PartName="/ppt/ink/ink1824.xml" ContentType="application/inkml+xml"/>
  <Override PartName="/ppt/ink/ink1825.xml" ContentType="application/inkml+xml"/>
  <Override PartName="/ppt/ink/ink1826.xml" ContentType="application/inkml+xml"/>
  <Override PartName="/ppt/ink/ink1827.xml" ContentType="application/inkml+xml"/>
  <Override PartName="/ppt/ink/ink1828.xml" ContentType="application/inkml+xml"/>
  <Override PartName="/ppt/ink/ink1829.xml" ContentType="application/inkml+xml"/>
  <Override PartName="/ppt/ink/ink1830.xml" ContentType="application/inkml+xml"/>
  <Override PartName="/ppt/ink/ink1831.xml" ContentType="application/inkml+xml"/>
  <Override PartName="/ppt/ink/ink1832.xml" ContentType="application/inkml+xml"/>
  <Override PartName="/ppt/ink/ink1833.xml" ContentType="application/inkml+xml"/>
  <Override PartName="/ppt/ink/ink1834.xml" ContentType="application/inkml+xml"/>
  <Override PartName="/ppt/ink/ink1835.xml" ContentType="application/inkml+xml"/>
  <Override PartName="/ppt/ink/ink1836.xml" ContentType="application/inkml+xml"/>
  <Override PartName="/ppt/ink/ink1837.xml" ContentType="application/inkml+xml"/>
  <Override PartName="/ppt/ink/ink1838.xml" ContentType="application/inkml+xml"/>
  <Override PartName="/ppt/ink/ink1839.xml" ContentType="application/inkml+xml"/>
  <Override PartName="/ppt/ink/ink1840.xml" ContentType="application/inkml+xml"/>
  <Override PartName="/ppt/ink/ink1841.xml" ContentType="application/inkml+xml"/>
  <Override PartName="/ppt/ink/ink1842.xml" ContentType="application/inkml+xml"/>
  <Override PartName="/ppt/ink/ink1843.xml" ContentType="application/inkml+xml"/>
  <Override PartName="/ppt/ink/ink1844.xml" ContentType="application/inkml+xml"/>
  <Override PartName="/ppt/ink/ink1845.xml" ContentType="application/inkml+xml"/>
  <Override PartName="/ppt/ink/ink1846.xml" ContentType="application/inkml+xml"/>
  <Override PartName="/ppt/ink/ink1847.xml" ContentType="application/inkml+xml"/>
  <Override PartName="/ppt/ink/ink1848.xml" ContentType="application/inkml+xml"/>
  <Override PartName="/ppt/ink/ink1849.xml" ContentType="application/inkml+xml"/>
  <Override PartName="/ppt/ink/ink1850.xml" ContentType="application/inkml+xml"/>
  <Override PartName="/ppt/ink/ink1851.xml" ContentType="application/inkml+xml"/>
  <Override PartName="/ppt/ink/ink1852.xml" ContentType="application/inkml+xml"/>
  <Override PartName="/ppt/ink/ink1853.xml" ContentType="application/inkml+xml"/>
  <Override PartName="/ppt/ink/ink1854.xml" ContentType="application/inkml+xml"/>
  <Override PartName="/ppt/ink/ink1855.xml" ContentType="application/inkml+xml"/>
  <Override PartName="/ppt/ink/ink1856.xml" ContentType="application/inkml+xml"/>
  <Override PartName="/ppt/ink/ink1857.xml" ContentType="application/inkml+xml"/>
  <Override PartName="/ppt/ink/ink1858.xml" ContentType="application/inkml+xml"/>
  <Override PartName="/ppt/ink/ink1859.xml" ContentType="application/inkml+xml"/>
  <Override PartName="/ppt/ink/ink1860.xml" ContentType="application/inkml+xml"/>
  <Override PartName="/ppt/ink/ink1861.xml" ContentType="application/inkml+xml"/>
  <Override PartName="/ppt/ink/ink1862.xml" ContentType="application/inkml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  <p:sldMasterId id="2147483661" r:id="rId2"/>
  </p:sldMasterIdLst>
  <p:notesMasterIdLst>
    <p:notesMasterId r:id="rId29"/>
  </p:notesMasterIdLst>
  <p:sldIdLst>
    <p:sldId id="256" r:id="rId3"/>
    <p:sldId id="257" r:id="rId4"/>
    <p:sldId id="306" r:id="rId5"/>
    <p:sldId id="307" r:id="rId6"/>
    <p:sldId id="308" r:id="rId7"/>
    <p:sldId id="309" r:id="rId8"/>
    <p:sldId id="258" r:id="rId9"/>
    <p:sldId id="259" r:id="rId10"/>
    <p:sldId id="310" r:id="rId11"/>
    <p:sldId id="260" r:id="rId12"/>
    <p:sldId id="261" r:id="rId13"/>
    <p:sldId id="262" r:id="rId14"/>
    <p:sldId id="263" r:id="rId15"/>
    <p:sldId id="264" r:id="rId16"/>
    <p:sldId id="265" r:id="rId17"/>
    <p:sldId id="266" r:id="rId18"/>
    <p:sldId id="267" r:id="rId19"/>
    <p:sldId id="268" r:id="rId20"/>
    <p:sldId id="269" r:id="rId21"/>
    <p:sldId id="270" r:id="rId22"/>
    <p:sldId id="271" r:id="rId23"/>
    <p:sldId id="272" r:id="rId24"/>
    <p:sldId id="273" r:id="rId25"/>
    <p:sldId id="311" r:id="rId26"/>
    <p:sldId id="274" r:id="rId27"/>
    <p:sldId id="275" r:id="rId28"/>
  </p:sldIdLst>
  <p:sldSz cx="9144000" cy="6858000" type="screen4x3"/>
  <p:notesSz cx="6858000" cy="9144000"/>
  <p:embeddedFontLst>
    <p:embeddedFont>
      <p:font typeface="Arial Black" panose="020B0A04020102020204" pitchFamily="34" charset="0"/>
      <p:regular r:id="rId30"/>
      <p:bold r:id="rId31"/>
    </p:embeddedFont>
    <p:embeddedFont>
      <p:font typeface="Calibri" panose="020F0502020204030204" pitchFamily="34" charset="0"/>
      <p:regular r:id="rId32"/>
      <p:bold r:id="rId33"/>
      <p:italic r:id="rId34"/>
      <p:boldItalic r:id="rId35"/>
    </p:embeddedFont>
    <p:embeddedFont>
      <p:font typeface="Impact" panose="020B0806030902050204" pitchFamily="34" charset="0"/>
      <p:regular r:id="rId36"/>
    </p:embeddedFont>
    <p:embeddedFont>
      <p:font typeface="Times" panose="02020603050405020304" pitchFamily="18" charset="0"/>
      <p:regular r:id="rId37"/>
      <p:bold r:id="rId38"/>
      <p:italic r:id="rId39"/>
      <p:boldItalic r:id="rId4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63" roundtripDataSignature="AMtx7mjiyYDOzYrRWcGuwBoMN9kV6V9uk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6324" autoAdjust="0"/>
    <p:restoredTop sz="94660"/>
  </p:normalViewPr>
  <p:slideViewPr>
    <p:cSldViewPr snapToGrid="0">
      <p:cViewPr varScale="1">
        <p:scale>
          <a:sx n="82" d="100"/>
          <a:sy n="82" d="100"/>
        </p:scale>
        <p:origin x="1434" y="8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font" Target="fonts/font10.fntdata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font" Target="fonts/font5.fntdata"/><Relationship Id="rId63" Type="http://customschemas.google.com/relationships/presentationmetadata" Target="metadata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font" Target="fonts/font4.fntdata"/><Relationship Id="rId38" Type="http://schemas.openxmlformats.org/officeDocument/2006/relationships/font" Target="fonts/font9.fntdata"/><Relationship Id="rId6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font" Target="fonts/font3.fntdata"/><Relationship Id="rId37" Type="http://schemas.openxmlformats.org/officeDocument/2006/relationships/font" Target="fonts/font8.fntdata"/><Relationship Id="rId40" Type="http://schemas.openxmlformats.org/officeDocument/2006/relationships/font" Target="fonts/font11.fntdata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font" Target="fonts/font7.fntdata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font" Target="fonts/font2.fntdata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font" Target="fonts/font1.fntdata"/><Relationship Id="rId35" Type="http://schemas.openxmlformats.org/officeDocument/2006/relationships/font" Target="fonts/font6.fntdata"/><Relationship Id="rId64" Type="http://schemas.openxmlformats.org/officeDocument/2006/relationships/presProps" Target="pres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39.67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9 49 96,'0'0'14743,"0"-45"-14183,-4 44-532,0 0-1,0 1 1,0-1-1,0 1 1,0 0-1,0 0 1,0 0 0,-7 2-1,8 5 88,0 0 0,0 0-1,0 0 1,1 1 0,0-1-1,1 1 1,0-1 0,0 1-1,0 0 1,1 0 0,1 7-1,-5 35 87,4-48-191,-1-1-1,1 1 1,-1-1 0,1 1-1,0-1 1,0 1 0,0-1-1,-1 1 1,1-1 0,1 1-1,-1-1 1,0 1 0,0-1-1,0 1 1,1-1 0,-1 1-1,1-1 1,-1 1 0,1-1 0,0 0-1,1 3 1,1-3-24,-1 0 1,1 0-1,-1 0 1,1-1-1,0 1 1,-1-1-1,1 1 1,0-1-1,-1 0 1,1 0-1,3-1 1,-4 1 0,-1-1 0,1 0 0,-1 0 1,1 0-1,-1 0 0,1 0 0,-1-1 1,0 1-1,0 0 0,0 0 0,1-1 1,-1 1-1,-1-1 0,1 1 0,0-1 1,0 1-1,0-1 0,-1 0 0,1 1 1,-1-1-1,0 0 0,1-2 0,9-40-419,-10-34 421,0 77 15,0 0 0,-1 0 0,0 1-1,1-1 1,-1 0 0,1 1 0,-1-1 0,0 1-1,1-1 1,-1 0 0,0 1 0,0 0 0,1-1-1,-1 1 1,0-1 0,0 1 0,0 0 0,0 0-1,1-1 1,-1 1 0,0 0 0,0 0 0,0 0 0,0 0-1,0 0 1,0 0 0,1 0 0,-3 1 0,1-1 10,1 0 1,-1 0 0,0 0-1,1 0 1,-1 0 0,0 0-1,1 1 1,-1-1 0,0 1 0,1-1-1,-1 1 1,1 0 0,-1 0-1,-2 1 1,1 8 54,0 1 0,1-1 0,0 0 0,1 1 0,0-1 0,0 1 0,1 0 0,1-1 0,2 14-1,-1 17 465,-2-40-513,1 1 1,0-1-1,0 0 1,0 0-1,-1 1 1,1-1-1,1 0 1,-1 0-1,0 0 1,0 0 0,0 0-1,0 0 1,1 0-1,-1 0 1,0-1-1,1 1 1,-1 0-1,1-1 1,-1 1-1,1-1 1,-1 0-1,1 1 1,-1-1-1,1 0 1,-1 0-1,3 0 1,-3 1-50,1-1 1,0 0 0,-1 1-1,1-1 1,0 0 0,-1 0 0,1 0-1,0 0 1,0 0 0,-1 0-1,1-1 1,0 1 0,-1-1-1,1 1 1,-1-1 0,1 1 0,0-1-1,-1 0 1,1 0 0,-1 0-1,0 0 1,1 0 0,1-2 0,1-11-125,-1 0 1,0 0-1,-1-1 1,-1 1 0,0 0-1,-1-1 1,-3-24-1,3 38 158,0 0 0,0-1 0,-1 1 0,1 0 0,0-1 0,-1 1 0,1 0 0,0 0 0,-1-1 0,0 1 0,1 0 0,-1 0-1,0 0 1,1 0 0,-1 0 0,0 0 0,0 0 0,0 0 0,0 0 0,0 0 0,0 0 0,0 0 0,0 1 0,-1-1 0,1 0 0,0 1 0,0-1-1,-1 1 1,1 0 0,0-1 0,0 1 0,-1 0 0,1 0 0,0 0 0,-2 0 0,1 0 13,0 0 0,-1 0 0,1 0-1,0 1 1,0-1 0,0 1 0,0 0 0,0 0 0,0 0 0,0 0 0,0 0-1,1 0 1,-1 0 0,0 0 0,1 1 0,-1-1 0,0 1 0,1-1 0,0 1 0,-1 0-1,0 2 1,-17 18-6210,9-17-1347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51.7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9 1072,'0'0'8690,"-8"-8"-4232,0 596-112,6-272-5352,1-335-111,3-26-6402,2 29 2165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9.9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5 41 6163,'0'0'6429,"0"-2"-6126,0 1 0,0-1 0,-1 0 0,1 0 0,-1 1 0,1-1 0,-1 0 0,1 1 0,-1-1 0,0 1-1,0-1 1,-1-2 0,-28-1 57,0 0-1,0 1 1,-48 2-1,76 3-344,0-1 0,0 1 0,0 0 0,0 0 0,1 0 0,-1 0 0,0 0 0,0 0 0,1 0 0,-1 1 0,0-1 0,1 1 0,0-1 0,-1 1 0,1-1 0,0 1 1,0 0-1,0 0 0,0 0 0,0 0 0,0-1 0,0 1 0,0 4 0,-17 55 587,16-51-426,-5 18 233,1 0-1,1 1 0,2 0 0,1 0 0,3 55 1,-1-81-400,0 0 1,1-1 0,-1 1 0,1-1 0,0 1 0,-1-1 0,1 0 0,0 1 0,1-1 0,-1 0 0,0 0 0,1 1 0,-1-1 0,1 0 0,-1 0 0,1-1 0,0 1 0,0 0 0,0 0 0,0-1 0,0 0 0,0 1 0,1-1-1,-1 0 1,0 0 0,1 0 0,-1 0 0,1 0 0,-1-1 0,1 1 0,-1-1 0,1 0 0,-1 0 0,1 1 0,-1-2 0,1 1 0,0 0 0,-1 0 0,4-2 0,1 1-54,0 0 1,0-1-1,0 0 0,-1 0 1,1-1-1,0 0 1,-1 0-1,0-1 1,0 1-1,0-1 1,0-1-1,9-8 0,-6 2-283,0 0 0,-1-1 0,0 0-1,-1-1 1,0 0 0,-1 0-1,-1 0 1,0 0 0,-1-1-1,4-18 1,-3-6 943,-1-1 0,-1-59 0,-14 198 837,1-8-873,8-43-573,0-28-210,0-1 1,2 1-1,0-1 0,2 0 1,0 1-1,1-1 0,9 32 1,-12-52 45,1 1 0,-1-1 0,0 0 1,0 1-1,0-1 0,0 0 0,1 1 1,-1-1-1,0 0 0,1 1 0,-1-1 1,0 0-1,0 0 0,1 1 0,-1-1 1,0 0-1,1 0 0,-1 0 0,1 1 1,-1-1-1,0 0 0,1 0 1,-1 0-1,0 0 0,1 0 0,-1 0 1,1 0-1,-1 0 0,0 0 0,1 0 1,0 0-1,6 0-5134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5.0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3 9925,'0'0'5501,"4"-10"-5234,-4 9-285,4-8 500,-1 0 0,0 0 0,0-1 0,-1 1 0,0-1 0,0-15 0,-2 25-269,0 16-111,0 909 3000,3-900-3042,-3-25-83,0 0-1,1 1 0,-1-1 1,0 1-1,0-1 1,1 1-1,-1-1 1,0 0-1,0 1 1,1-1-1,-1 0 1,1 1-1,-1-1 1,0 0-1,1 1 0,-1-1 1,1 0-1,-1 0 1,1 0-1,-1 1 1,0-1-1,1 0 1,-1 0-1,1 0 1,-1 0-1,1 0 1,-1 0-1,1 0 0,-1 0 1,1 0-1,-1 0 1,1 0-1,-1 0 1,1 0-1,-1 0 1,1-1-1,-1 1 1,1 0-1,-1 0 0,0 0 1,1-1-1,0 1 1,0-4-262,0 1 1,0 0-1,0 0 0,-1-1 1,1 1-1,-1-1 1,0 1-1,0-1 0,0 1 1,0 0-1,-1-4 0,0-1-602,2-5-269,-1 9 322,0 0 0,0-1 0,0 1 0,0-1 0,-1 1 0,0 0 0,-2-9 0,-17-17-6068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5.4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4 5939,'0'0'13056,"6"5"-12191,5 5-634,0 0 1,-1 0 0,0 1 0,0 1-1,-2 0 1,13 20 0,45 93 707,-42-76-664,11 26 152,-22-46-268,0 0-1,2 0 0,2-2 1,30 42-1,-42-65-147,-1 0 0,0-1 0,1 1 1,-1-1-1,1 1 0,0-1 0,0-1 0,0 1 0,1-1 0,-1 0 1,1 0-1,-1 0 0,8 0 0,-10-1-11,1-1 1,-1 1-1,1-1 1,0 0-1,-1 0 1,1 0-1,0-1 0,-1 1 1,1-1-1,0 0 1,-1 0-1,0 0 0,1-1 1,-1 1-1,0-1 1,1 1-1,-1-1 0,0 0 1,0-1-1,0 1 1,-1 0-1,4-4 0,6-11-106,0-1 0,-2-1 0,0 0 0,0 0 0,-2-1 0,-1-1 0,7-26 0,-8 25-17,0 1-1,2-1 1,0 1-1,2 1 1,0 0-1,26-37 1,-5 23-629,2 2 0,1 1 0,50-34 0,-37 28-2972,-24 18-1651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6.3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0 9044,'0'0'6030,"2"-3"-5524,-2 1-454,1 1-1,0 0 0,-1 0 0,1 0 0,0 0 0,0 0 1,0 0-1,0 1 0,0-1 0,0 0 0,0 0 0,0 1 1,0-1-1,0 0 0,0 1 0,0-1 0,0 1 0,1-1 0,-1 1 1,0 0-1,0 0 0,3-1 0,-3 2-15,0-1 0,0 1-1,0-1 1,0 1 0,0-1 0,0 1 0,0 0-1,0 0 1,0-1 0,0 1 0,0 0 0,0 0-1,-1 0 1,1 0 0,0 0 0,-1 0 0,1 0-1,0 3 1,4 7 171,-1 1 0,-1 0 0,5 23-1,6 59 772,3 134 0,-18 100-101,-2-131-575,4-196-310,-1 0 0,0 0 0,0 0 0,0 0 0,0 0 0,0 0 0,1 0 0,-1 0 0,0-1 0,1 1-1,-1 0 1,1 0 0,-1 0 0,1-1 0,-1 1 0,1 0 0,0-1 0,0 2 0,0-2-47,-1 0 1,0 0-1,0 1 0,1-1 0,-1 0 1,0 0-1,1 0 0,-1 0 0,0 0 1,1 0-1,-1 0 0,0 0 1,0 1-1,1-1 0,-1 0 0,0 0 1,1-1-1,-1 1 0,0 0 0,1 0 1,-1 0-1,0 0 0,1 0 1,-1 0-1,0 0 0,1 0 0,-1-1 1,0 1-1,0 0 0,1 0 0,-1 0 1,0-1-1,0 1 0,1 0 1,-1 0-1,0-1 0,0 1 0,0 0 1,0 0-1,1-1 0,-1 1 1,0 0-1,0-1 0,0 1 0,0 0 1,0 0-1,0-1 0,4-51-5816,-4 43 4496,0-30-6284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6.7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21 11877,'0'0'3391,"40"-27"-3111,130-83-202,-156 101-71,1 1 1,1 0-1,-1 1 1,1 1-1,0 0 1,1 1-1,-1 1 1,23-2-1,-11 1 38,25-4 328,1 3 1,63 1-1,-111 5-302,1 1-1,-1-1 1,1 1 0,-1 0-1,1 0 1,-1 1-1,0 0 1,1 0-1,-1 1 1,0-1-1,-1 1 1,1 0 0,0 1-1,-1 0 1,0 0-1,5 4 1,-1 1 91,-2 0 1,1 0-1,-2 1 1,1 0 0,-1 0-1,-1 1 1,1-1-1,3 14 1,0 8 20,-1 0-1,-1 0 1,-2 1-1,-1 0 1,-2 0 0,-1 0-1,-1 0 1,-7 45-1,2-51-123,0 1-1,-2 0 1,-1-1-1,-1-1 1,-1 1-1,-2-1 1,0-1-1,-2 0 1,-1-1 0,0-1-1,-2 0 1,-1-1-1,0-1 1,-32 27-1,38-39-60,0-1-1,0 0 1,-1-1-1,0-1 1,0 0 0,-1-1-1,1 0 1,-1-1-1,0 0 1,-24 2 0,6-3-335,-2-1 1,1-2 0,-49-6 0,80 6 247,-1 0-1,1 0 1,-1-1 0,1 0 0,-1 1 0,1-1 0,0 0-1,0 0 1,-1 0 0,1 0 0,0-1 0,0 1-1,0 0 1,0-1 0,0 0 0,0 1 0,1-1-1,-1 0 1,1 0 0,-2-2 0,2 2-270,0-1 1,0 1-1,0-1 0,0 1 1,0-1-1,1 1 1,-1-1-1,1 1 0,0-1 1,0 1-1,0-1 0,0 0 1,1 1-1,-1-1 1,0 1-1,1-1 0,0 1 1,1-5-1,13-15-4838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7.2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71 10197,'0'0'7459,"-3"-68"-7427,10 65-32,-1 3 0,-2 0-32,3 0 32,-4 0-336,0 0-849,4 0-1728,-7 13-3474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7.7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74 7443,'0'0'9490,"-1"-14"-8740,-2-46 2104,4 61-2962,-1 0-1,0 0 0,1-1 1,-1 1-1,1 0 0,-1-1 0,1 1 1,0-1-1,-1 1 0,1 0 1,0-1-1,-1 1 0,1-1 0,0 0 1,0 1-1,-1-1 0,1 1 1,0-1-1,0 0 0,0 0 0,-1 0 1,1 1-1,0-1 0,0 0 1,0 0-1,0 0 0,-1 0 0,1 0 1,0 0-1,0-1 0,0 1 1,0 0-1,-1 0 0,3-1 1,4 0-1335,14 1-4019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8.6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0 46 9172,'0'0'4469,"-7"0"-3450,5 0-997,-12 0 595,-1 0-1,1 1 1,-1 0 0,1 1 0,0 0 0,0 2 0,0-1-1,-21 10 1,23-7-508,1 1 0,-1 1 0,1 0 0,0 1 0,1 0-1,0 0 1,-11 14 0,16-16-71,0 1 0,1 0 0,0 0 0,0 0 0,0 0-1,1 1 1,0-1 0,1 1 0,0 0 0,0 0 0,1-1 0,0 12 0,-1 11 159,1 0 1,1 0 0,2 0-1,11 58 1,-11-79-172,1-1-1,0 0 1,1 0-1,-1-1 1,2 1 0,-1-1-1,1 1 1,1-1-1,-1-1 1,1 1 0,0-1-1,1 0 1,0-1-1,0 1 1,1-1 0,-1-1-1,1 1 1,0-1-1,1-1 1,9 5 0,-2-4-28,0-1 1,1 0 0,-1-2 0,1 1 0,-1-2-1,1 0 1,30-3 0,-22 1-16,-14 0-31,0 0-1,1-1 1,-1 0 0,0-1 0,0 0-1,0-1 1,-1 0 0,1-1-1,-1 0 1,0 0 0,0-1 0,-1-1-1,0 1 1,0-1 0,0-1 0,-1 0-1,0 0 1,-1-1 0,12-16-1,-9 9-68,0 1 1,-2-2-1,1 1 0,-2-1 0,0 0 0,-2-1 0,1 0 0,-2 0 0,-1 0 0,0 0 0,0-33 0,-2 44 125,-1-1 1,0 0-1,0 0 1,-1 1-1,0-1 1,-1 0-1,0 1 0,0-1 1,0 1-1,-1 0 1,0 0-1,-1 0 1,1 0-1,-1 0 1,-1 1-1,1-1 0,-9-7 1,12 13-2,-17-22 135,-1 1 0,-1 1 0,-30-24 0,42 39-122,0 1 0,-1-1 0,1 2 0,-1-1-1,0 1 1,-1 0 0,1 1 0,-1 0 0,0 1 0,1 0 0,-1 1 0,0-1 0,-14 2 0,-34 0-413,58 0 60,0 0 206,0 0-1,0 0 1,0 1 0,0-1 0,0 0 0,0 0-1,0 1 1,0-1 0,0 0 0,0 0-1,0 1 1,0-1 0,0 0 0,0 0-1,0 1 1,0-1 0,1 0 0,-1 0 0,0 1-1,0-1 1,0 0 0,0 0 0,1 0-1,-1 0 1,0 1 0,0-1 0,0 0-1,1 0 1,-1 0 0,0 0 0,0 0-1,1 1 1,-1-1 0,0 0 0,0 0 0,1 0-1,-1 0 1,0 0 0,0 0 0,1 0-1,-1 0 1,0 0 0,0 0 0,1 0-1,-1 0 1,0 0 0,0 0 0,1 0-1,-1 0 1,0-1 0,0 1 0,1 0 0,-1 0-1,0 0 1,21 0-5174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9.2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8 6099,'0'0'7160,"-20"-6"-5319,9 5 3620,10 148-4461,-1 26-123,21 178 0,-18-342-832,-1-8-93,0-165-3984,0 80-5998,0 57 2349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9.7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83 6515,'0'0'7966,"-7"-1"-7528,4 0-233,-22-8 300,24 9-288,0 0 1,1-1-1,-1 1 0,0-1 1,1 0-1,-1 1 0,1-1 0,-1 0 1,1 1-1,-1-1 0,1 0 1,-1 1-1,1-1 0,0 0 0,-1 0 1,1 1-1,0-1 0,0 0 0,0 0 1,-1 0-1,1-1 0,11-4 312,46-8-494,1 2 1,1 4-1,-1 1 0,67 3 1,-45 0-141,-30 4-71,-71 24-214,6-9-410,-17 14-2278,8-18-2555,14-8 1839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10.1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13 7716,'0'0'8323,"-7"6"-7309,-23 21-133,30-26-847,0-1 0,0 0 1,0 0-1,0 1 1,-1-1-1,1 0 1,0 0-1,0 1 1,0-1-1,0 0 0,0 0 1,0 1-1,0-1 1,0 0-1,0 0 1,0 1-1,0-1 1,0 0-1,0 0 1,0 1-1,0-1 0,0 0 1,0 0-1,1 1 1,-1-1-1,0 0 1,0 0-1,0 1 1,0-1-1,0 0 0,1 0 1,-1 0-1,0 1 1,0-1-1,0 0 1,1 0-1,-1 0 1,0 0-1,0 0 1,1 1-1,-1-1 0,0 0 1,0 0-1,1 0 1,-1 0-1,0 0 1,0 0-1,1 0 1,-1 0-1,0 0 1,0 0-1,1 0 0,-1 0 1,0 0-1,0 0 1,1 0-1,-1 0 1,0 0-1,0 0 1,1 0-1,-1-1 0,0 1 1,1 0-1,22 1 236,-20-1-98,14 0-16,31 1-143,1-1 0,0-3 1,-1-2-1,0-2 0,59-16 0,-93 18-565,23-6-1493,-13 8-2743,-13 3 434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0.5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8580,'0'0'6510,"0"15"-5801,26 528 5878,-25-504-6440,-1-8-46,2 1 0,0-1 0,3 0 0,0 0 0,16 49 0,-21-79-102,0 0 1,0 0-1,1-1 1,-1 1-1,0 0 1,0 0-1,1-1 1,-1 1-1,0 0 1,1-1 0,-1 1-1,1 0 1,-1-1-1,1 1 1,-1 0-1,1-1 1,-1 1-1,1-1 1,-1 1-1,1-1 1,0 0-1,-1 1 1,1-1 0,0 0-1,0 1 1,1-1-1,9-14-195,2-35-257,-3-38-680,-7 54 669,1 0-1,1 0 1,2 1 0,17-50-1,-22 78 403,1 0 1,-1 0-1,1 0 1,0 0-1,0 0 0,0 1 1,5-4-1,-7 6 73,-1 0-1,1 0 1,0 1-1,-1-1 1,1 0-1,0 1 1,0-1-1,0 0 1,0 1-1,0-1 1,0 1-1,0 0 1,0-1-1,0 1 1,0 0 0,0-1-1,0 1 1,0 0-1,0 0 1,0 0-1,0 0 1,0 0-1,0 0 1,0 0-1,0 0 1,0 1-1,0-1 1,0 0-1,0 1 1,0-1-1,0 0 1,0 1-1,0-1 1,0 1-1,-1 0 1,1-1-1,0 1 1,0 0 0,1 1-1,1 3 121,0 1 0,0 0 0,-1 0 1,0 0-1,0 0 0,0 0 0,-1 0 0,0 1 0,1 9 1,0 66 625,-2-66-582,0 159 575,0-98-3525,13-91-5445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10.5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8884,'0'-3'9531,"0"9"-8438,14 259 841,-12-164-1578,-3-73-256,1 0-1,2 1 1,1-1-1,8 35 1,-7-59-984,2-13 109,1-13-1163,0-42-7909,-7 46 4020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10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9 8228,'0'0'10135,"7"-1"-9604,70-12-110,-7 1-246,126-5 0,-92 17-484,-93-5-404,-9-5-5660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11.3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0277,'0'0'8003,"102"21"-7570,-54-21-337,0 0-48,-8 0-48,-2 0-112,-7 0-337,-14 0-431,0 0-849,-11 0-1056,-6 9-2177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34.4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82 0 3249,'0'0'2703,"-12"4"-2311,-132 48 182,119-49-3334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34.7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9 1 304,'0'0'5971,"-24"0"-6195,20 0 32,-2 0-64,-1 0 63,-3 0 33,3 0-112,-3 0-928,-1 0-2210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19.0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0 5346,'0'0'2428,"7"0"-2225,8 0-251,39 1 1792,-52-1-1620,1 0 1,-1-1-1,1 1 0,-1 0 0,1-1 1,-1 0-1,1 0 0,-1 1 0,0-1 1,0-1-1,1 1 0,-1 0 0,0 0 1,0-1-1,0 1 0,0-1 0,2-2 0,-3 2 311,-1 1 0,1 0 0,-1 0 0,1-1 0,0 1-1,0 0 1,0 0 0,0 0 0,0 0 0,0 0 0,0 0-1,0 0 1,0 0 0,0 0 0,0 1 0,0-1-1,1 0 1,-1 1 0,0-1 0,1 1 0,-1-1 0,0 1-1,1 0 1,-1-1 0,1 1 0,1 0 0,18 10-1016,-14-7 604,0 0-1,0 0 1,0 0-1,1-1 1,-1 0-1,1-1 1,-1 1-1,1-1 1,0-1 0,-1 0-1,1 0 1,10-1-1,45 3 67,23 9-71,0-4 1,119-6 0,-105-2-17,-74 0-2,0-1-1,34-8 0,11-5 214,-78 15-910,5 0 358,1-1 0,-1 1 0,0 0 0,0 0 0,1 1 0,-1-1 0,0 0 0,0 0 0,1 1 0,-1-1 1,0 1-1,1 0 0,-3 0 0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22.7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481 1121,'3'-15'17859,"1"9"-18577,7-6 887,-1 0 0,-1-1 0,0 0 0,0 0 0,-1-1 0,10-25 0,-4 10-72,-2-1-44,0-1 1,-3 0-1,0-1 0,4-37 0,7-25-9,-3 32 42,15-128 1,-25 144-58,3 0 0,2 0 0,2 1 0,1 0 0,32-60 0,-23 43-12,-14 36-11,1 1 1,19-35 0,14-24-1,-34 61 4,1 1-1,2 0 1,24-34 0,17 3-47,-51 51 45,1 1 0,-1 0 0,0-1 0,0 2-1,0-1 1,1 0 0,-1 1 0,0-1 0,0 1 0,1 0 0,-1 0 0,0 0 0,1 1 0,-1-1-1,0 1 1,1 0 0,-1-1 0,0 2 0,0-1 0,0 0 0,0 1 0,0-1 0,0 1 0,0 0-1,4 3 1,-1 8 11,-1 0 0,0 0 0,0 1-1,-2-1 1,0 1 0,0 0 0,0 17 0,1 104 160,-4-98-164,13 297 473,-11-310-451,0 0 0,2-1 1,7 27-1,5 37 110,1 1-20,-11-66-108,-1 0 0,-1 0 0,1 36 0,-4 20 23,18 119 1,-16-171-28,-2-16-15,1 0 0,0 0 1,0 0-1,0 0 0,7 13 0,-1-9-221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25.8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 0 4530,'0'0'6171,"-21"10"4383,321 1-10919,-288-10 442,4 3-671,-13 19-5146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26.2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0 7972,'0'0'6819,"-7"46"-6371,7 25 448,0 11-111,11 13-417,-5 4-320,-6 2-48,0 0-1649,0-9-4402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15.4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5 64 4770,'0'0'6288,"-10"0"-5530,-1-1-457,1 2 0,-1-1 1,1 1-1,0 1 0,-1 0 0,1 1 1,0-1-1,0 2 0,-11 5 0,32-7 2702,51 0-2068,272-5-108,-281 0-790,-1-3 0,86-20 0,-34 6-60,-16 6 47,2 5 0,90 1 0,-44 6-33,147 5-9,-14 23 40,-184-25-23,-70-3-1,0 1-1,0 1 1,-1 1 0,1 0 0,0 1 0,22 6 0,-19-4 41,-1 0 0,36 3 0,13 2 94,-16-5 628,-49-4-732,-9-9-5984,-1-10 6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1.0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3 33 5587,'0'0'8713,"-1"-4"-8457,1 3-205,0-1 0,-1 1-1,0 0 1,1-1 0,-1 1 0,0 0-1,1 0 1,-1-1 0,0 1 0,0 0-1,0 0 1,0 0 0,0 0 0,-1 0-1,1 0 1,0 0 0,0 0 0,-1 1-1,1-1 1,0 0 0,-1 1 0,-2-1-1,0 0 116,-1 0-1,1 0 1,-1 0-1,1 1 0,-1 0 1,0 0-1,1 0 0,-6 1 1,5 0-72,0 0 0,0-1 0,0 2 0,0-1 0,1 1 0,-1-1 0,0 1 0,1 1 0,-1-1 1,1 1-1,0-1 0,-1 1 0,2 0 0,-1 1 0,0-1 0,-6 8 0,7-6-69,1 0 0,-1 1 0,1-1 0,0 1 0,0-1 0,0 1 0,1 0 0,0 0 0,0 0 0,0 0-1,1-1 1,0 1 0,0 0 0,0 0 0,1 0 0,0 0 0,0 0 0,1 0 0,-1-1 0,1 1 0,1 0 0,2 6 0,7 6-8,0-1 0,1 0 0,1 0 1,31 28-1,-33-35-44,-1 1 0,0 1 1,0-1-1,-1 2 0,0-1 0,-1 2 1,-1-1-1,13 29 0,-20-41 23,-1 1-1,1-1 0,-1 1 1,1 0-1,-1-1 1,0 1-1,0 0 0,0-1 1,0 1-1,0 0 1,0 0-1,0-1 1,0 1-1,-1 0 0,1-1 1,-1 1-1,1 0 1,-1-1-1,0 1 0,1-1 1,-1 1-1,0-1 1,0 0-1,0 1 1,0-1-1,-1 0 0,1 1 1,0-1-1,0 0 1,-1 0-1,1 0 0,0 0 1,-1 0-1,1-1 1,-1 1-1,0 0 1,1-1-1,-1 1 0,1-1 1,-1 1-1,0-1 1,-2 0-1,-10 2-49,-1 0 1,0-1-1,1-1 1,-19-3-1,2 2 18,29 1-59,-1 1 0,1-1 0,-1 0 0,0-1-1,1 1 1,-1 0 0,1-1 0,-1 1 0,1-1 0,-1 0 0,1 0 0,0 0 0,-1 0 0,1 0 0,0 0 0,0-1 0,-1 1 0,1-1 0,0 1 0,1-1 0,-1 0 0,0 0 0,0 0 0,1 0 0,-1 0 0,1 0 0,0 0 0,-1-1 0,1 1 0,0-1 0,1 1 0,-1 0 0,0-1 0,1 1 0,-1-1 0,1 0 0,0 1 0,0-1 0,0 1 0,0-1 0,0 1 0,0-1 0,1 0 0,-1 1 0,1-1 0,0 1 0,0 0 0,0-1 0,0 1 0,0 0 0,2-4 0,20-26-5017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16.2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4 0 6499,'0'0'10107,"0"12"-9839,17 219 1218,-17-169-1447,1 46 352,-4 0 0,-22 134 0,10-148-221,4 0 1,2 122 0,9-110-127,-5-1 1,-20 113-1,18-159 31,2 0 0,3 73 1,2-94-115,-1-25 68,-1 1 0,0-2-1,-1 1 1,0 0 0,-1 0 0,-1-1 0,0 0 0,0 0-1,-1 0 1,-14 19 0,2 0 116,18-124-6530,2 47 1554,-1-5-4051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17.3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7251,'0'0'5397,"5"7"-1910,29 20-2898,1-1 0,1-2 0,53 26 0,-59-35-497,1 2 1,-2 1-1,-1 1 0,0 1 0,-1 2 1,37 39-1,189 221 705,-211-242-750,59 45-1,-58-51-24,63 64 0,61 71-1,-142-143-15,0-1 0,52 38 1,-72-57 27,1-1 1,0 1-1,-1 0 1,0 0-1,0 1 1,-1 0-1,0-1 1,4 10-1,15 22 512,-20-35-503,0-2-57,-2-1-124,-14-18-3718,-12 8-244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18.7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48 2321,'0'0'8567,"4"0"-7428,2 0-408,56-2 4301,-55 1-4875,0 0 1,0 0-1,0-1 1,0 0 0,0 0-1,0-1 1,0 0 0,0 0-1,-1 0 1,0-1-1,8-6 1,269-231 324,-49 39-478,-16 45 1,-10 47 11,-108 54 19,-62 36-33,62-42 1,44-30 675,-122 78-538,-15 11-54,0-1 0,-1 0 0,1-1-1,-1 1 1,0-1 0,0-1 0,0 1-1,9-13 1,-15 16-94,0 1-29,-13 1-393,4 1 44,0 0-1,0 0 1,0 1-1,1 1 1,-11 3-1,-14 4-2944,-4-3-3286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19.8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7 4338,'0'0'7281,"-10"-6"-3285,30 352-1341,-11-210-1970,-8 150 0,-4-120-487,0 21-56,3 142 173,15-219-230,-9-75-16,4 68 1,-10-80 16,0-1 0,-2 1-1,0-1 1,-11 44 0,-3 1 12,-6 19-1,19-83-102,3-3 15,0-146-3199,0 49-2903,0 31-957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21.1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3 2625,'0'0'7609,"-11"-13"-470,1047 54-7115,-812-6 189,-65-7-146,-83-22-51,129-6 0,-81-2 27,70 2 0,63 0 32,-86 0 3233,-170 18-17635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28.7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5 3298,'0'0'4161,"0"-15"-3763,0-48 72,0 7 6274,12 56-6317,109 6 38,197 35 0,-98-9-248,-24-3-431,-94-11 157,179 6 0,-134-24 588,467 5 138,-480-3-738,141 10 109,-132-4-11,161-10-1,-95-2-40,115 4 4,-324 0 118,0 37 447,10 445 233,-12-80-477,-2-149-76,5-218-130,13 62 1,1 9-54,-12-55-70,21 223 512,-21-243-386,-4-27-80,1 1 1,0-1-1,1 1 0,-1-1 0,1 0 0,-1 1 0,2-1 0,-1 0 1,0 1-1,1-1 0,0 0 0,-1 0 0,2 0 0,-1 0 0,5 5 1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29.3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4898,'0'0'7972,"-1"1"-7771,1 0 0,0-1-1,0 1 1,0 0 0,0 0 0,0 0 0,0 0-1,0-1 1,0 1 0,0 0 0,1 0 0,-1 0 0,0 0-1,0-1 1,1 1 0,-1 0 0,0 0 0,1-1-1,-1 1 1,1 0 0,0 0 0,132-4 322,-50 0-467,84 7 0,76 14 88,-193-10 247,-47-8-313,-1 0 0,1 1 0,-1 0 0,1-1 1,-1 1-1,1 0 0,-1 0 0,0 0 0,1 1 0,-1-1 0,0 0 0,0 1 0,0 0 0,0-1 0,0 1 0,2 3 0,-4-5-66,0 1 0,0 0 0,0-1 0,0 1 0,0 0 0,0-1 0,0 1 0,-1 0 0,1-1 0,0 1 0,0-1 0,-1 1 0,1 0 0,0-1 0,-1 1 0,1-1 0,-1 1 0,1-1 0,0 1 0,-1-1 0,1 0 0,-1 1 0,0-1 0,1 0 0,-1 1 0,1-1 0,-1 0 0,1 1 0,-1-1 0,0 0 0,1 0 0,-1 0 1,0 0-1,1 0 0,-1 0 0,0 0 0,1 0 0,-1 0 0,0 0 0,1 0 0,-2 0 0,-39 1-1181,33-1 654,-120 0-9308,93 0 2465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9 44 5731,'0'0'5125,"0"13"-3567,0 28-144,-1 178 2460,-25 108-2770,-12-5-570,5 499-1,33-518-373,40-302-13,4-4-136,-1-1 0,62-14 0,-62 9 101,1 2 1,62-1 0,-45 9 160,-33 1-88,0-2-1,1 0 0,-1-2 1,44-9-1,-64 8-110,0 0 0,1-1 0,-1 0 0,-1 0 0,12-8 1,-14 9-32,0-1 0,0 1 0,1-1 0,-1 2 0,1-1 1,0 1-1,0-1 0,0 2 0,0-1 0,0 1 0,1 0 1,7-1-1,-12 2-28,1 0 0,-1 0-1,0 0 1,0-1 0,0 1 0,0-1 0,0 1 0,0-1 0,0 0 0,0 0 0,0 0 0,0 0 0,0 0 0,0 0-1,-1 0 1,1-1 0,0 1 0,-1-1 0,1 1 0,-1-1 0,0 0 0,1 1 0,-1-1 0,2-3 0,0-4 5,1 0 1,-1 0 0,0 0 0,2-15 0,-1 4-13,40-218-2,-24 110-22,-5-1 1,-2-139-1,1-10-1,-8-170-393,-9 250 291,-11 47 39,15 150-11,-1 0-1,0 0 0,0 0 0,0 0 1,0 0-1,0 0 0,0 0 0,-1-1 1,1 1-1,0 0 0,0 0 0,-1 0 1,1 0-1,-1 0 0,1 0 0,-1 0 1,1 1-1,-1-1 0,0-1 0,-22-1-4372,0 3-2379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32.0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1 11109,'0'0'4829,"2"21"-4322,10 262 1328,-33 209 49,-16 129-793,54-138-1203,-15-406 104,0-44 15,-1 1-1,-2-1 1,-7 47 0,5-59-162,0-9-236,2-33 123,1-76-4854,-3 63 173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35.8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338 4482,'0'0'691,"0"-12"-3138,-3-38 5657,3 8 3071,0 23 577,1 18-6829,0 0-1,0 0 0,0 0 0,0 0 0,0 0 0,0 0 0,0 1 1,1-1-1,-1 0 0,0 1 0,1-1 0,-1 1 0,0-1 1,1 1-1,-1 0 0,0-1 0,1 1 0,-1 0 0,0 0 0,1 0 1,-1 0-1,3 1 0,44-2 95,-41 1-85,29 0 32,1 1 0,-1 2 0,45 10 0,191 32 81,-101-19-161,31 2 17,36 6-14,-176-26 20,1-3 0,116-6 0,-65-2 7,440-25 16,-123 2-48,-77 13-36,-280 9 10,105-17 0,42-4-27,62-2 80,54 0-313,1012 27-1215,-943-19 1041,228 8-670,-397 13-69,1389-2-446,-1389 12 68,3 0-245,-201-10 1617,72 13 1,-72-8 543,74 3 1,166-10 2001,-276 0-2277,-1-1 0,0 1 0,1-1 0,-1 0 0,0 0 0,0 0 0,0 0 0,0 0 0,1 0 0,-2-1 0,1 1 0,0-1 0,2-1 0,-2 1 27,-1 0 0,1 1 1,0-1-1,0 1 0,0-1 0,1 1 0,-1 0 0,0 0 0,0 0 0,1 0 0,-1 0 0,1 1 0,3-2 552,-6-65 4199,0-34-6063,1 99 553,6-7-689,-5 1-3047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1.8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5 93 352,'0'0'11691,"-9"-42"-7185,5 37-4367,-2 0 0,1 1 0,0-1 1,-1 1-1,0 0 0,0 1 0,0 0 0,0 0 1,-1 0-1,1 0 0,-1 1 0,0 0 0,0 1 1,0-1-1,1 1 0,-1 1 0,0-1 0,0 1 1,0 1-1,0-1 0,0 1 0,-8 2 0,9-1-114,1 1-1,-1 0 0,1 0 0,0 0 1,0 1-1,0 0 0,1 0 1,-1 0-1,1 0 0,0 1 0,0-1 1,0 1-1,1 0 0,-5 9 1,-5 10 394,-17 46 0,28-66-365,-3 13 111,0 0 1,1 1-1,0-1 1,2 1-1,0-1 0,1 1 1,1 20-1,0-34-151,1 0 0,-1 0 0,1 0 1,0 0-1,1 0 0,-1 0 0,1 0 0,-1 0 0,1 0 0,0-1 0,0 1 0,1-1 0,-1 0 0,1 0 0,0 0 0,0 0 0,0 0 0,0 0 1,0-1-1,0 1 0,1-1 0,0 0 0,-1 0 0,1 0 0,0-1 0,0 1 0,0-1 0,-1 0 0,2 0 0,5 0 0,-2 1-29,0-1-1,0 0 0,0-1 0,0 0 1,0 0-1,0-1 0,0 1 0,0-2 1,0 1-1,0-1 0,0-1 0,-1 1 1,1-1-1,-1-1 0,10-5 0,-9 2-166,1 0-1,-1 0 1,0-1-1,-1-1 1,0 1-1,0-1 1,-1 0-1,0-1 1,-1 1-1,0-1 1,0 0-1,-1 0 1,6-22-1,-4 4 221,-1-1-1,-1 0 0,-1 0 0,-2-33 0,-12 66 1070,6 5-1004,0 0-1,0 0 1,1 0-1,0 0 1,0 1-1,1-1 1,0 1-1,1 0 1,-2 19-1,-1 98 293,5-104-337,0-14-46,1-1 0,-1 1-1,2-1 1,-1 0-1,1 1 1,0-1-1,1 0 1,0 0-1,0 0 1,1-1 0,0 1-1,8 11 1,-9-16-224,-1 0 1,1 0 0,0 0-1,0 0 1,0 0 0,0-1-1,1 0 1,-1 1 0,1-1-1,-1-1 1,1 1 0,0 0-1,0-1 1,0 0-1,-1 0 1,1 0 0,0 0-1,0-1 1,1 1 0,-1-1-1,0 0 1,0-1 0,0 1-1,0 0 1,0-1 0,0 0-1,0 0 1,7-3 0,-9 3-260,1-1 0,-1 1 0,1 0 0,-1-1 0,0 0 0,1 1 0,-1-1 1,0 0-1,2-3 0,21-30-6226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37.1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58 160,'0'0'5130,"-1"-4"-4663,-7-28 2248,8 31-2491,-1 0 0,1-1-1,-1 1 1,0 0 0,1 0 0,-1 0 0,0 0 0,0-1 0,0 1-1,0 0 1,0 0 0,0 0 0,0 1 0,0-1 0,0 0-1,0 0 1,-1 1 0,1-1 0,0 0 0,0 1 0,-1 0 0,1-1-1,0 1 1,-1 0 0,-2-1 0,4 12 3586,0 47-2874,-4 52 698,2-63-2392,1-7-4074,1-64-2374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39.0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4 0 7203,'0'0'2647,"-37"13"365,27-13-2978,0 1 0,0 0 0,1 0 0,-1 1 0,-12 4 0,-22 11-3209,23-9-308,10-5-2925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39.9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57 61 9893,'-203'62'2121,"145"-47"-280,42-16 31,0-1-1173,-599-4 3268,359 3-3871,239 1-82,0-1-1,0-1 0,1 0 1,-1-1-1,1-1 0,0-1 1,1 0-1,-16-10 0,-15-5 17,45 21-25,0 1 0,0-1 1,0 0-1,0 0 0,0 0 0,0 0 1,0 0-1,0 0 0,0 0 0,0 0 1,0-1-1,1 1 0,-1 0 0,1 0 1,-1-1-1,1 1 0,-1 0 1,1-1-1,-1-2 0,1 3-1,0 0-1,0 0 1,0 0 0,-1 0 0,1 0-1,0 0 1,-1 0 0,1 0-1,0 0 1,-1 0 0,1 0-1,-1 0 1,0 0 0,1 0 0,-1 1-1,0-1 1,0 0 0,1 0-1,-1 1 1,0-1 0,0 0-1,0 1 1,0-1 0,0 1 0,0-1-1,0 1 1,0-1 0,0 1-1,0 0 1,0 0 0,0-1-1,0 1 1,0 0 0,-2 0 0,-139 0 745,141 0-485,33 1-528,28 14-4319,-32-6-147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41.8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72 187 7684,'0'0'4615,"-5"0"-3924,-95-4 4367,23 8-3968,-89 17 0,114-15-903,1-3 1,-78-6-1,27 1-47,24 2-41,-334-6 450,126 4-385,149 3-163,127-2 26,0 0 0,1-1 0,-1 0 0,0-1 0,1 0 0,0 0 0,-1-1 0,1 0 0,0-1 0,1 0 0,0-1 0,-1 1 0,2-2 0,-1 1-1,1-1 1,0 0 0,0 0 0,1-1 0,-8-12 0,13 19 43,1-43-900,0 18-1985,0-2-3054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35.1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9 2945,'0'0'3535,"-5"-2"-2138,-4-3 5138,10 5-6376,-1 0 1,0-1-1,1 1 1,-1 0-1,0 0 1,1 0-1,-1 0 0,1-1 1,-1 1-1,0 0 1,1 0-1,-1 0 1,1 0-1,-1 0 1,1 0-1,-1 0 1,0 0-1,1 0 0,-1 0 1,1 0-1,-1 0 1,0 1-1,1-1 1,-1 0-1,1 0 1,-1 0-1,0 0 0,1 1 1,-1-1-1,0 0 1,1 0-1,-1 1 1,1 0-1,4 8-34,-1 1-1,0 0 1,-1 0-1,0 0 1,-1 1-1,0-1 1,1 20 0,-3 82 195,-2-49 52,2 869 802,7-446-598,-7 65-301,17-305-110,-17-246-183,0 1-1,0 0 1,0 0-1,0 0 1,1-1 0,-1 1-1,0 0 1,1 0-1,-1 0 1,0-1-1,1 1 1,-1 0 0,1-1-1,-1 1 1,1 0-1,-1-1 1,1 1-1,0-1 1,-1 1 0,1-1-1,1 1 1,-2-78-5902,0 41-710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36.0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61 7027,'0'0'5395,"-6"-1"-4416,5 1-1000,-23-8 1560,23 8-1418,0-1 0,1 1-1,-1-1 1,0 1-1,1-1 1,-1 0 0,0 1-1,1-1 1,-1 0-1,1 1 1,-1-1-1,1 0 1,0 0 0,-1 1-1,1-1 1,0 0-1,-1 0 1,1 0 0,0 0-1,0 0 1,0 1-1,0-1 1,0 0 0,0 0-1,0 0 1,0 0-1,0 0 1,0 0-1,0 1 1,0-1 0,1 0-1,-1 0 1,0 0-1,1 0 1,-1 1 0,1-1-1,-1 0 1,1 0-1,2-1-41,-1 1-1,1 0 1,0 0-1,-1 0 1,1 1-1,0-1 1,0 1-1,0-1 1,0 1-1,-1 0 1,1 0-1,0 0 1,5 1 0,0-1 83,1110 0 1591,-902-15-990,-212 16-728,0-1-1,-1 1 1,1 0 0,0 0-1,-1 0 1,1 0-1,-1 1 1,1 0 0,-1-1-1,0 1 1,1 0-1,3 4 1,-4-4-18,0 1 0,1-1 0,-1 0 0,1 0 1,0 0-1,0 0 0,-1-1 0,1 1 0,0-1 0,0 0 0,1 0 0,5 0 0,-9-1 2,-10 0-593,-106 1-5933,75 1 494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36.9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42 7555,'0'0'6625,"-9"0"-812,51-3-5587,1-2 1,-1-1-1,0-3 0,45-15 1,71-14-57,179-13 660,-277 46-643,117 6-1,-162 2-131,0 0-1,0 1 0,0 0 0,-1 1 1,0 1-1,0 1 0,0 0 1,17 11-1,-10-6 63,1 0 0,29 10 1,-49-21-91,28 11 104,-29-12-120,0 0-1,1 1 0,-1-1 1,0 1-1,0 0 0,0-1 1,0 1-1,0 0 0,0 0 1,0-1-1,0 1 1,-1 0-1,1 0 0,0 0 1,0 0-1,-1 0 0,1 0 1,0 0-1,-1 1 0,1 0 1,-19-15-561,-40-48-2282,14 26-2531,11 16-1299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38.4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9 608,'0'0'11077,"-4"-3"-10343,-12-3 3599,30 32 1696,-2-6-7478,-3-2 1526,-1 0 0,0 1-1,-2 0 1,0 0 0,-1 1-1,3 32 1,2 125 327,-9-100-251,24 337 408,-17 151-442,-9-364-94,-3 1043 263,4-1243 24,0-44-4044,0 22-649,0-4-5042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3-01T06:30:43.80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126 13002 667 0,'0'0'181'0,"0"0"-113"15,0 0-35-15,0 0 60 16,0 0-45-16,0 0-35 16,0 0 12-16,-16 0-17 15,16 0-1-15,0 0 7 16,0 0-13-16,0 0 12 16,0 0 3-16,0 0-10 15,0 0 15-15,0 0-10 16,-2 0-3-16,2 0 0 15,0 0-4-15,0 0-1 16,0 0-3-16,0 6 2 0,0 10-5 16,0 15 6-16,0 15-3 15,2 19 17-15,9 16-12 16,3 18 26-16,-3 5 4 16,1 5-18-16,-3-13 7 15,1-21-16-15,-4-21 2 16,0-18-6-16,2-12 6 15,-2-10-9-15,-2-4-1 16,-1-6-11-16,-3-4 11 16,2 0-21-16,-2 0-4 15,0 0-10-15,0-6-28 16,0-14-31-16,0-8-56 0,0-2-49 16,0-2-113-16</inkml:trace>
  <inkml:trace contextRef="#ctx0" brushRef="#br0" timeOffset="606.25">3975 13225 549 0,'0'0'85'0,"0"0"-59"0,0 0 11 16,0 0 4-16,0 0-40 15,0 0 2-15,-4-83 0 16,14 74-3-16,-5 2 27 16,7-1 19-16,0-2 0 15,-1 3 15-15,2-2-32 16,5 1-4-16,0 2-3 15,4 0-22-15,4 6 11 16,2 0-1-16,7 0-2 16,-2 0 5-16,0 6-2 15,-1 6 4-15,-4-1-3 0,2 2-7 16,-6-3 15 0,1 2-11-16,-4 2 4 0,-2 0 8 15,-1 6-9-15,-5 3-1 16,-3-1 1-16,-2 2-1 15,-3 2 5-15,-3-3-3 16,-2 4 2-16,0 1 7 16,0-1-20-16,-2 4 7 15,-13 1-9-15,-6-3 3 16,-1-4 3-16,-5-3-1 16,-4-8-4-16,-1-2-1 15,-1-6-5-15,0-2 4 16,2-4 0-16,-1 0-8 15,8 0 6-15,3 0 2 16,6 0-9-16,7 0 1 0,3-4-4 16,5-8-19-16,0-6-48 15,0-4-17-15,24-2-110 16,8 0-256-16</inkml:trace>
  <inkml:trace contextRef="#ctx0" brushRef="#br0" timeOffset="1791.76">4787 13172 256 0,'0'0'164'0,"0"0"-99"16,0 0 8-16,0 0 33 15,0 0-32-15,0 0 1 16,2-8-17-16,-2 6 1 15,0 2-11-15,0-3-4 16,0 3-20-16,0 0 6 16,0 0-17-16,0 0 12 0,0 0 0 15,0 0 1-15,0 0-2 16,0 0-7-16,0 0-3 16,0 0 0-16,0 0-14 15,0 0 0-15,0 12 2 16,0 8-1-16,0 7 12 15,0 13-2-15,0 13-7 16,0 15 14-16,0 12-14 16,0 10 16-16,0-1 0 15,0-6-10-15,0-14 7 16,0-15-12-16,0-15 3 16,0-10 1-16,0-12-5 15,5-10-3-15,-3-2-1 16,1-5 1-16,-3 0-1 15,2 0 0-15,-2 3 1 0,2-1-3 16,0 0 4 0,-2 3-4-16,0-1 2 0,4 1-7 15,-1-5 4-15,1 2-2 16,-2-2-8-16,1 0-5 16,-1 0-14-16,0 0-6 15,0-7 0-15,1-9-57 16,1-7-34-16,-1 3-107 15,-1-2-185-15</inkml:trace>
  <inkml:trace contextRef="#ctx0" brushRef="#br0" timeOffset="2495.75">4953 13295 580 0,'0'0'135'0,"0"0"-57"15,0 0-7-15,0 0 18 16,0 0-49-16,0 0-4 15,10-8 11-15,-5 8-2 16,1 0 12-16,2 0-14 0,-2 11-17 16,1 3 5-16,1 7-11 15,2 4 0-15,1 8 10 16,2 6-24-16,0 7 7 16,5 3 1-16,-2 8-6 15,-1 4 10-15,1 5-9 16,-1-1 5-16,1-7 6 15,-3-7-18-15,1-10 6 16,-3-10-7-16,1-14 0 16,-4-5 8-16,-1-6-9 15,-1-2 0-15,2-4 1 16,0 0 0-16,-1-2-2 0,3-22 0 16,-2-5-7-16,1-6 8 15,-1-3-10-15,-1-3 3 16,2 0 5-16,-2-3-13 15,1 0 12-15,4-1-5 16,-1-2 0-16,0 0 6 16,3 3-2-16,-3 2 1 15,2 6 3-15,0 5 0 16,-4 4-2-16,3 3-1 16,-6 0 3-16,3 2 3 15,-3-1-3-15,3 7 0 16,-4 2 4-16,0 7-4 15,-3 0-1-15,-2 4 0 0,0 3 1 16,0 0-2-16,0 0 2 16,0 0-2-16,0 0-11 15,0 0-21-15,0 0-35 16,0 7-82-16,0 5-136 16,0 3-351-16</inkml:trace>
  <inkml:trace contextRef="#ctx0" brushRef="#br0" timeOffset="3008.5">5942 13597 582 0,'0'0'134'0,"0"0"-69"16,0 0 19-16,0 0 22 0,0 0-35 16,0 0-32-16,-9 4 35 15,9-4-23-15,0 0-19 16,7 0 3-16,11 0-12 16,1 0 7-16,6 0-6 15,0 0-21-15,-1 0 5 16,-4 0-8-16,0 0 1 15,-4-4 0-15,-5 0 0 16,-2 0-1-16,-5 0 0 16,-1 1-7-16,-2 1 6 15,-1 0-14-15,0-1-15 16,0-1-10-16,0 2-25 0,0-1-45 16,0 3-48-16,0 0-200 15</inkml:trace>
  <inkml:trace contextRef="#ctx0" brushRef="#br0" timeOffset="3336.11">5946 13728 627 0,'0'0'131'0,"0"0"-68"0,0 0 32 15,0 0-7-15,0 0-41 16,0 0-18-16,-3 22 37 16,16-16-17-16,0-3-9 15,5 4-16-15,4-7-18 16,0 0 10-16,3 0-16 15,-3 0 0-15,-2 0-6 16,-2 0-34-16,-5-7-10 16,1 4-54-16,-3 3-70 15,0-2-158-15</inkml:trace>
  <inkml:trace contextRef="#ctx0" brushRef="#br0" timeOffset="4175.59">6949 13101 684 0,'0'0'114'16,"0"0"-57"-16,0 0 40 15,0 0-19-15,0 0-33 16,0 0-17-16,-2-9 21 16,2 9 6-16,0 0-27 0,0 12 8 15,0 2-9 1,0 1-4-16,0 4 8 0,0 5-14 16,10 3-11-16,0 7 23 15,-1 8-23-15,5 12 3 16,-1 10 6-16,1 8-10 15,-1 6 22-15,-2 1-23 16,-2-4 8-16,2-9 0 16,0-8-12-16,1-9 3 15,-2-14-2-15,2-8-1 16,-3-13 4-16,2-6-4 16,-3-8 0-16,8 0 2 15,0-10-2-15,-4-9-6 16,4-4 2-16,-2 0-6 15,-4-2 10-15,5-1-7 0,-4-1 7 16,0-4-9-16,-2-1 6 16,2-5 1-16,-2 2 2 15,0-6-9-15,2-3 6 16,0-2-1-16,3-4-5 16,-1 0 7-16,1 2-15 15,-1 3 6-15,0 1 6 16,0 10 5-16,-2 6 1 15,-1 5-1-15,-2 2 0 16,-1 5 5-16,-1 0 1 16,0 6-5-16,-2 3-1 15,-2 2 3-15,-2 1 4 0,0 2-7 16,0-1 1-16,0 3-2 16,0 0-2-16,0 0-2 15,0 0-8-15,0 0-27 16,0 14-28-16,-4 7-89 15,-4 5-126-15,4 6-223 16</inkml:trace>
  <inkml:trace contextRef="#ctx0" brushRef="#br0" timeOffset="4985.6">7649 13944 270 0,'0'0'313'15,"0"0"-216"-15,0 0-56 16,0 0 49-16,0 0-9 15,0 0-49-15,-2-40-6 16,2 31-7-16,0-3 8 16,0 1 8-16,0 3-15 15,-2-2-13-15,-3 0 6 16,3 3-13-16,-2 0 2 16,0 2 0-16,2 0 2 15,-3 1 6-15,-2 0-9 16,1 2 2-16,1 2 2 15,-1 0-4-15,-4 0-1 0,-1 0 2 16,-2 0-1 0,1 4 2-16,-3 7 3 0,4-4-5 15,-6 7 2-15,5 0 0 16,-4 2-3-16,4 0 3 16,1 1 1-16,5 3 18 15,2-5-5-15,2-1 1 16,2-1 3-16,0-4-14 15,0 1 8-15,4-1-4 16,15-2-3-16,2 2 9 16,6-3-5-16,0 2-7 15,0 6 2-15,-3-2-4 0,-2 4-3 16,-4 4 2 0,-5-1-1-16,-3 5 15 0,-9 1-4 15,-1-4 2-15,0 2 3 16,0-3-13-16,-6-4 8 15,-12-2-7-15,-2-2-3 16,-7-2 3-16,-4-1-5 16,0-6 0-16,2-3 0 15,1 0-6-15,1 0-15 16,6-3-65-16,3-11-167 16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3-01T06:29:40.64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586 9854 10 0,'0'0'452'0,"0"0"-368"15,0 0-38-15,0 0 13 16,0 0-33-16,0 0-15 15,0 0 10-15,0-29 19 16,0 27 24-16,0 0-3 16,0 0-5-16,0-2 5 15,0 3-21-15,0-2-2 16,0 2-10-16,0-2-13 16,0-1 19-16,0 4-18 15,0-2-3-15,0 1 8 0,0 1-14 16,0-2-2-16,0 2-2 15,0 0 0-15,0 0 16 16,0 0-17-16,0 0 4 16,0 0 0-16,0 0 2 15,0 0-8-15,0 0 0 16,0 3 0-16,0 7 3 16,0 0 0-16,0 2-2 15,0 1 1-15,0-1 4 16,0-2-6-16,2 3 0 15,-2 1 2-15,0 1 6 16,0-1-6-16,0 1 1 0,0-1 1 16,0 7 2-16,0-5-6 15,0 2 0-15,0 0 1 16,0-1 1-16,0 6-2 16,0-5 0-16,0-1 4 15,0-3-2-15,0-5-3 16,0 3 1-16,0 1 0 15,0-3 1-15,0 2-1 16,0-1 0-16,0 0-1 16,2-1 3-16,-2-1-2 15,0 0 0-15,0-4 0 16,0 2-3-16,0 0 3 16,0 0 0-16,0 2 1 0,0 0 2 15,0-1-3 1,0 1 0-16,0-2 0 0,0 3-2 15,0-4 2-15,0 3 0 16,0 0 0-16,0 1 5 16,0 2-7-16,0 3 2 15,0-3 0-15,0-3-2 16,0 5 2-16,3-2 0 16,-1 2 0-16,0 0 2 15,0-5-2-15,0 4 0 16,0-5 3-16,1-4-7 15,-3-2 4-15,0 0 0 16,0-2 0-16,2 3 3 16,1-3-3-16,-1 0 0 0,0 0 1 15,0 3-4-15,-2-1 3 16,0 0 0-16,2 0 4 16,-2-2-1-16,0 0-3 15,0 0 0-15,0 0 0 16,0 0-10-16,0 0 10 15,3 0-6-15,-3 0 4 16,1 0-39-16,-1-4-3 16,0-8-69-16,0 0-123 15,-1 2-177-15</inkml:trace>
  <inkml:trace contextRef="#ctx0" brushRef="#br0" timeOffset="622.22">18321 10427 493 0,'0'0'103'0,"0"0"-14"15,0 0 29-15,0 0-42 16,0 0-13-16,0 0-30 0,0-6 17 16,1 6 4-16,6 0-38 15,3 0 14-15,-4 0 16 16,5 0-31-16,1 2 19 16,2 5-17-16,3 7-8 15,0-1 31-15,2 6-35 16,-2-2 10-16,1 1-3 15,-1-4-1-15,2-2 2 16,-3-1-13-16,1-6 5 16,-3 2-1-16,-4-6-1 15,1 3-3-15,1-1 0 16,-3-2 6-16,2-1-6 16,-4 0 0-16,2 0 0 0,-3 0 2 15,6 0-2-15,-1-9 0 16,-1-3-3-16,3-7-1 15,3 0-2-15,1-1 6 16,-2 3 0-16,-1 1-8 16,-6 3 9-16,1 1-1 15,-3 3 0-15,4-3 0 16,-1 4 0-16,-1-4 0 16,4 2 1-16,1 1-3 15,0-3 2-15,-1 3 0 16,0 1 0-16,-2 4-28 15,-4 2 25-15,-1 0-11 0,-3 2-34 16,-2 0-2 0,0 0-84-16,0 0-121 0,-20 4-265 15</inkml:trace>
  <inkml:trace contextRef="#ctx0" brushRef="#br0" timeOffset="2204.17">18632 11405 340 0,'0'0'113'0,"0"0"-35"15,0 0 9-15,0 0-25 16,0 0-27-16,0 0-4 16,0-24-8-16,0 22-6 15,0 1 17-15,0 1-29 16,3 0 35-16,-3-2 5 0,0 2-10 16,0 0 21-1,0 0-20-15,0 0-11 0,0 0 12 16,0 0-32-16,0 0 14 15,0-3-11-15,0 3-4 16,0 0 25-16,0 0-8 16,0 0 0-16,0 0 6 15,0 0-24-15,0 0 11 16,0 0 0-16,0 0-13 16,0 3 21-16,0 4-18 15,0 0 0-15,2 3 8 16,1-3-3-16,-3 4-8 0,2 1-1 15,-2 0 2 1,0 2 1-16,2 1-2 0,0-1 4 16,0 1-3-16,-2-1 2 15,0 1-4-15,0-4 0 16,0 4 2-16,0-1 0 16,0 3-1-16,0-2 0 15,0 2 7-15,0 3-5 16,0-4-3-16,0 2 0 15,0 0 5-15,0-1 3 16,0-2-8-16,0 2 2 16,0-2-2-16,0 6 4 15,0-2-4-15,0-1 0 16,0 3 0-16,0-5 11 16,0 2-8-16,0-2 0 0,0-4 8 15,0 4-8-15,3-4-3 16,-3 0 0-16,0 3 2 15,0-3 0-15,0-1-2 16,0 1 0-16,0 0 1 16,0 1 0-16,0-4-1 15,0 3 0-15,0-6 2 16,0 3-2-16,0-7 2 16,0 4-2-16,0-5 0 15,0-1 0-15,0 2-1 16,0 5 1-16,0-2 0 15,0 4-3-15,0-2 3 0,0 0 0 16,0-2 0 0,0-1 3-16,0 0-4 0,0-4 1 15,0 0 0-15,0 0-8 16,0 0 7-16,0 0-15 16,0-4 4-16,0-12-37 15,0-1-1-15,0-5-31 16,0-2-45-16,0 1-59 15,0 0-135-15</inkml:trace>
  <inkml:trace contextRef="#ctx0" brushRef="#br0" timeOffset="3359.5">18628 11474 123 0,'0'0'227'0,"0"0"-193"15,0 0-31-15,0 0-6 16,0 0 3-16,0 0 0 15,0-20 3-15,0 16-1 16,0-2 39-16,0-1 8 16,0 2-1-16,4-1 2 15,1-1-41-15,-2 2 1 16,-1 1 3-16,0-1-12 16,-2 4 30-16,2 1 2 0,-2-3-8 15,0 3 34-15,0 0-37 16,0 0 11-16,0 0 6 15,0 0-12-15,0 0 16 16,0 0-14-16,0 0-9 16,0 6 23-16,0 3-43 15,-4-2 12-15,-3 6-12 16,0-1 13-16,1 2-5 16,-3 2-7-16,-3 3 1 15,1 1 14-15,-3-3-15 16,4 1-1-16,-1-4 0 15,1 2 5-15,2-2-6 0,1 0 1 16,0-3 0-16,6-2 4 16,-2-3-1-16,0-2-3 15,3 0 0-15,-2 0 0 16,2-2-2-16,0-2 2 16,0 0 0-16,0 0-6 15,0 0 8-15,0 0-2 16,0 0 0-16,0 0 6 15,0 0-6-15,0 0 2 16,0 0 0-16,0 0 3 16,0 0-5-16,5-3 0 15,6-9-2-15,0-2-4 16,1-1 1-16,-2-1 0 16,-1-2 0-16,1 1-3 15,-2-2-10-15,-1 1 6 0,2 0 11 16,-2 0-26-16,2 0 27 15,-3 4-12-15,1 0 12 16,-2 1-12-16,-3 4 15 16,2 2-3-16,-2 1 5 15,1 5-5-15,-3-1 33 16,0 2-6-16,2 0-14 16,-2 0 14-16,4 0-25 15,0 0 16-15,3 0 13 16,2 0-19-16,4 9 31 0,4 7-18 15,-1 7-2 1,5 2 21-16,2 1-35 0,-2 0 24 16,2-1-5-16,-3-5-27 15,0-6 29-15,-4-2-26 16,-5-5-3-16,-2-2 9 16,-2-3-8-16,-5-2-3 15,-2 0 1-15,0 0-12 16,0 0 6-16,0 0-10 15,0 0-10-15,0-2-2 16,-5-3-84-16,-12 0-46 16,-3 3-204-16</inkml:trace>
  <inkml:trace contextRef="#ctx0" brushRef="#br0" timeOffset="19602.34">18304 10926 403 0,'0'0'133'0,"0"0"-76"16,0 0 9-16,0 0 0 15,0 0-35-15,0 0 5 16,0 0-24-16,0-4 31 16,0 4 22-16,0 0-41 15,0 0 33-15,0 0-23 16,0 0-13-16,0 0 6 15,0 0-19-15,0 0-5 16,0 0-1-16,0 0 10 16,0 0-5-16,0 0 0 0,0 0-3 15,0 0 22-15,0 0-23 16,0 0 8-16,0 0-8 16,0 0 12-16,0 0-14 15,0 0-1-15,0 0 1 16,0 0-6-16,0 0 5 15,0 0 0-15,0 0 0 16,0 0-1-16,0 0 1 16,0 8 0-16,0 2 2 15,0 0-2-15,0 2 1 16,0 1-1-16,0 1 0 16,0 1 9-16,0 2-9 15,4-3 0-15,-2 0 0 0,0 1 0 16,0-3 0-16,0 1 0 15,0-1 0-15,1 0 3 16,-2-3-4-16,-1 2 1 16,0-1 0-16,3 0-2 15,-1-4 3-15,0 3-1 16,0-2 0-16,-2-2 1 16,3 4-4-16,-3-1 3 15,0 0 0-15,0-2-1 16,0 0 3-16,0-2-2 15,0-2 0-15,0 1 0 16,3-3-4-16,-1 0 4 0,-2 0 0 16,2 0-8-16,-1 0 0 15,2-11 5-15,-1 1-3 16,1-2-12-16,-3 1 13 16,0 2 5-16,2-1 0 15,-2-2-2-15,2 3 3 16,0-6-3-16,0 3 2 15,0 0-15-15,3-1 7 16,-2 1-2-16,-1 1 3 16,2-1-3-16,1 1-1 15,-3 2 11-15,2-1-1 16,-2 2 1-16,0 2-3 16,-2-1 3-16,5 0 0 15,0 0 1-15,-1 2-1 16,1-1 0-16,1-1-3 0,-2 2 0 15,3-2-1-15,-2 4 4 16,-3 1 0-16,3 0 1 16,-1-1 1-16,2 3-2 15,-1 0 0-15,-1 0 3 16,3 0 6-16,2 0-7 16,-2 3 4-16,1 2 2 15,4 4-4-15,-3-4-4 16,2 2 0-16,0-3 1 15,-2-2-1-15,3 2 2 16,-6-3-2-16,3 2 5 16,-5-2-3-16,2 2-2 0,0-1 0 15,-5 0 2-15,2-2-5 16,-3 0 5-16,0 0-2 16,0 0 3-16,0 0 6 15,0 0-10-15,0 0 1 16,0 0-16-16,0 0 15 15,0 0-22-15,0 0-31 16,0 0-102-16,0 0-136 16</inkml:trace>
  <inkml:trace contextRef="#ctx0" brushRef="#br0" timeOffset="20420.59">18717 10968 277 0,'0'0'137'0,"0"0"-118"16,0 0 18-16,0 0 11 16,0 0-34-16,0 0 20 15,0-4 10-15,0 2 9 16,-2 2 13-16,2 0-14 16,0-2-5-16,0 2 2 15,0 0-30-15,0 0 13 16,0 0-19-16,0 0-3 0,0 0 10 15,0 0-16-15,0 0 22 16,0 0-5-16,0 0-9 16,0 0 15-16,0 0-20 15,0 0 3-15,0 0 7 16,0 0-16-16,0 0 6 16,0 0-6-16,0 0 0 15,0 7 28-15,0 5-17 16,0 2 11-16,0-1 2 15,0 4-23-15,0 1 10 16,2 5-3-16,3-2-4 16,-1 4 25-16,0 1-25 0,2-1 2 15,-4-6 8-15,0 1-10 16,0-9 3-16,-2-5-8 16,2-2 3-16,-2-2-3 15,0 1 2-15,0-3-2 16,0 0 0-16,0 3-7 15,0-3 7-15,0 0-4 16,0 0 0-16,0 0-9 16,0 0-1-16,2 0 5 15,0 0 0-15,-2 0-39 16,0 0 24-16,0-3-36 16,0-9-59-16,0-5-71 15,0 0-208-15</inkml:trace>
  <inkml:trace contextRef="#ctx0" brushRef="#br0" timeOffset="20764.66">18680 10839 454 0,'0'0'183'16,"0"0"-131"-16,0 0 28 15,0 0-13-15,0 0-44 16,0 0 16-16,2 0-4 15,4 0 4-15,3 0 30 16,1 0-69-16,0 0 9 16,1 0-9-16,1 0-20 15,1 0-37-15,1 0-99 16,-1-3-168-16</inkml:trace>
  <inkml:trace contextRef="#ctx0" brushRef="#br0" timeOffset="21426">18880 10962 463 0,'0'0'73'0,"0"0"-48"16,0 0 59-16,0 0-39 15,0 0-27-15,0 0 8 16,0 0-11-16,0 0 21 16,0 0 1-16,0 0-12 15,0 2 24-15,0 5-23 16,0 1-7-16,3-1 15 15,1 8-28-15,0-1 23 0,-1 6-8 16,1 2-21-16,-2 6 30 16,2 9-20-16,1 4 0 15,-3 10 28-15,2 0-30 16,-4 2 10-16,3-6-18 16,-1-11 9-16,-2-7-2 15,3-11-5-15,-2-10 1 16,2-2 3-16,-1-4-1 15,-2-1-5-15,0-1 0 16,0 0-16-16,2 0 11 0,0 0-9 16,3 0-10-16,-5-3 10 15,2-3-40-15,-2-4-10 16,0-2-24-16,2-3-63 16,-2-3-16-16,0 0-32 15,0-4-157-15</inkml:trace>
  <inkml:trace contextRef="#ctx0" brushRef="#br0" timeOffset="22257.82">18896 11044 32 0,'0'0'238'16,"0"0"-196"-16,0 0-12 15,0 0 48-15,0 0-22 16,0 0-23-16,-2-40 16 16,2 35-5-16,0 0-5 15,0 1 0-15,0 0-32 16,0 3 22-16,0-5-7 15,0 2-19-15,0-3 18 16,0 3-7-16,0-2 3 16,4 1 19-16,0-2-31 0,5 4 5 15,-2-1 0-15,2 1-4 16,0-1 9-16,2 0-13 16,-2 2 2-16,-1 1-4 15,2 1 5-15,-1 0-5 16,-3 0 10-16,1 0-9 15,2 0 31-15,-2 0-18 16,-1 1-3-16,0 5 1 16,1 2-6-16,-1 0-1 15,-2 2 8-15,0 0 0 16,1 3 9-16,-1-4-10 16,-2 0-11-16,2 0 3 0,1 0 4 15,-2-1-11 1,1-3 3-16,-2 4 0 15,3-1 4-15,-5 0-4 0,2-2 1 16,-2 2-2-16,0-1 8 16,0 2-1-16,0 2-4 15,0-6 0-15,0 4 16 16,0-2-4-16,0 3-2 16,0-2 3-16,0 0-8 15,-2 0-5-15,-2 0-1 16,1 1 4-16,-1-4 3 15,-4 2-8-15,2 0 0 16,-1 0 1-16,1 2 2 16,-2-1-3-16,-1-2 0 0,0 3 1 15,2-4 7-15,-3 2-8 16,1-2 0-16,1-1 0 16,-2 0 0-16,6-2 0 15,-1 0 0-15,3-2-6 16,0 0-3-16,2 0 8 15,0 0-11-15,0-4 8 16,0-4-23-16,0 3 10 16,0-4-24-16,0 3-53 15,0-2-32-15,0 0-126 16</inkml:trace>
  <inkml:trace contextRef="#ctx0" brushRef="#br0" timeOffset="23209.34">19259 11039 38 0,'0'0'258'0,"0"0"-211"0,0 0-18 15,0 0-14-15,0 0-8 16,0 0 2-1,-4-31-8-15,2 27 38 0,2 1 9 16,0-1-5-16,0 1 16 16,0 2-13-16,0 1 2 15,0-3 18-15,0 3-46 16,0 0 27-16,0-1-21 16,0 1 1-16,0-3 9 15,0 3-30-15,0 0 26 16,0 0-4-16,0 0-14 15,0 0 22-15,0 0-18 16,0 0 0-16,0 4 22 0,0 5-38 16,0 0 10-1,0 4-9-15,0 1 8 0,3 0-3 16,4 1-2-16,-2 2-5 16,-1 1 31-16,-1 5-28 15,4-3 9-15,-5 1-9 16,0 1 8-16,2-2-2 15,-2 1-10-15,1 0 1 16,-1-1 7-16,2 2-4 16,-2 3-4-16,0-2 0 15,4 1 6-15,-2-2-5 16,-3 0-1-16,4 0 1 0,-2-3 4 16,-1-3-5-1,0 0 0-15,0-6 0 0,0 2 6 16,0-1-6-16,1 0 3 15,0-1-1-15,-1-2 10 16,2-5-8-16,-4 0-4 16,2-1 0-16,-2-2 6 15,3 0-6-15,-3 0 0 16,0 0 0-16,0 0-6 16,0 0-2-16,0-8-5 15,0-6 0-15,0-2-35 16,0-6-7-16,0-4-28 15,-5-4-123-15,1-2-91 16</inkml:trace>
  <inkml:trace contextRef="#ctx0" brushRef="#br0" timeOffset="24183.24">19288 11089 59 0,'0'0'268'16,"0"0"-188"-16,0 0-26 0,0 0 19 15,0 0-56-15,0 0-10 16,0-45 3-16,0 40-9 16,0 1 12-16,0-1 5 15,0 2 17-15,0-3 15 16,0 2-25-16,0 2 23 16,0-2-22-16,0-1-13 15,0 3 17-15,0-1-22 16,0 1 10-16,0 0 6 15,4-1-20-15,3 2 8 16,-3-2-11-16,4 2 4 16,-3-3 12-16,0 0-9 0,0-1-2 15,1 1 16-15,2 3-15 16,-2 1-2-16,1 0-1 16,-4 0-1-16,4-3 15 15,1 3-10-15,-3 0 2 16,3 0 12-16,-2 0-20 15,0 0 6-15,4 0-8 16,-3 0 1-16,-1 0 2 16,3 3-2-16,-4 2 2 15,2 2 7-15,-1 0-2 16,1 0-5-16,0 2-1 0,-3 2 0 16,1-3 11-16,1 2-11 15,-1-2 0-15,-1 0 3 16,0-2-2-16,-1 1-3 15,-1 2 0-15,1 1 3 16,-3-3-1-16,1 2-1 16,-1-1 0-16,0-2 9 15,0 3-7-15,0-2-3 16,0-3 0-16,0 5 5 16,0 0 9-16,0 1-5 15,0 2 3-15,0-3 14 16,-1 2-25-16,-7-1 13 15,4-2-14-15,2 0 7 0,0-1-1 16,-3 0-2 0,3-2-4-16,-2-3 4 0,-1 4 2 15,1-5-12-15,-3 3 6 16,0-2 0-16,-1-2-2 16,-4 2 2-16,2-2 0 15,0 0-1-15,-1 0-5 16,2 0 0-16,-1 0-7 15,5 0 3-15,-3 0 1 16,4 0 2-16,0-2 7 16,2 0-9-16,0-2 3 15,-1 3 5-15,3-2 1 16,0 0-12-16,0 3 10 16,0-1-16-16,0 0-18 0,0-4-18 15,0-2-96 1,0-4-117-16</inkml:trace>
  <inkml:trace contextRef="#ctx0" brushRef="#br0" timeOffset="25302.48">19627 10615 314 0,'0'0'161'0,"0"0"-118"16,0 0-2-16,0 0 36 16,0 0-21-16,0 0-10 15,-2-1 20-15,2 1-4 0,0 0-19 16,0 0 12-16,0 0-21 15,0 0-3-15,0 0 6 16,0 0-34-16,-2 0 18 16,-1 0 2-16,0 12-17 15,2 0 26-15,1 2-16 16,0 2-3-16,0 2 13 16,0 2-23-16,0 0 13 15,0-2-12-15,0 2-2 16,0 0 22-16,0-2-21 15,1 4-1-15,5-2-2 16,-2 0 7-16,-2 1-7 16,2-4 0-16,0 3 4 0,-1-2 0 15,0 0-2 1,-1-1-2-16,0-2 0 0,0 1 1 16,1-1-1-16,-3-1 0 15,0-2 3-15,2-2-9 16,-2 0 8-16,0-4-2 15,2 2 0-15,-2 0 7 16,0-1-7-16,1 2 0 16,-1-4 0-16,0 7-7 15,3-5 12-15,-3 0-5 16,0 4 0-16,0-3-2 16,0-2 2-16,0 1 0 0,0 0 0 15,0 0 2 1,0 2-2-16,0 0 0 0,2 0-4 15,-2 1 7-15,2 2-5 16,-2-3 2-16,0 2 0 16,0-2 5-16,0-4-5 15,0-1 0-15,0 0-4 16,0-2 9-16,3-2-6 16,-3 0 1-16,0 0 0 15,2 0 3-15,-2 0 3 16,0 0-6-16,0 0 0 15,0 0 0-15,0 0-2 16,0 0 2-16,0 0 0 0,2 0 1 16,-2 0-1-16,0 0 0 15,0 0-4-15,0 2-14 16,0 2 17-16,0 2-12 16,3 3-7-16,-3 0 11 15,2-3-23-15,0 1 21 16,1-2 7-16,-3-3-6 15,0-2 1-15,2 3 6 16,0-3 3-16,2 0-9 16,1 0 4-16,-3 0-3 15,-1 0 7-15,5 0-23 16,-4 0 19-16,0 0-3 16,1-3-23-16,-1-7-34 15,2-4-153-15,0-2-142 0</inkml:trace>
  <inkml:trace contextRef="#ctx0" brushRef="#br0" timeOffset="27214.03">19791 11173 280 0,'0'0'77'0,"0"0"-39"0,0 0 25 15,0 0-15-15,0 0 1 16,0 0 16-16,-4 7 7 15,4-7 40-15,0 0-53 16,0 0 5-16,0 0-13 16,0 0-21-16,0 0 16 15,-2 0-27-15,0 0 11 16,2 0 17-16,0 0-30 16,0 0 14-16,0 0-5 15,0 0-25-15,0 0 29 16,4 0-19-16,0 0-3 15,3 0 1-15,2 0-6 16,1 0-3-16,3 0 0 16,-2 0 4-16,3 0-4 15,-6 0 0-15,5 0 3 0,-1 0 2 16,-2 0 0-16,4 0-5 16,-2 0 0-16,0 0 1 15,0-3-4-15,-3-1 3 16,2 2 0-16,-5-1 0 15,4 3 4-15,1 0-4 16,-5-5 0-16,1 3 0 16,2-2-3-16,-2 2 5 15,1 0-2-15,-1 0 8 16,2-1-3-16,-4 2-5 16,0-1 0-16,4-1 0 15,-5-3-2-15,2 1 2 0,1-1 0 16,-3 0-3-16,-2 2 3 15,0-1-2-15,-2 0 2 16,0 1-7-16,0-1 3 16,0-1 4-16,0 1 0 15,0-2 0-15,0 0 3 16,0 0-4-16,0 4 1 16,0-3-2-16,0 2-1 15,-6 0 3-15,-1 0 0 16,3 0 0-16,0-3 3 15,0 4-3-15,-2-3 0 16,0 1 0-16,0 2-4 16,1 1 4-16,-2 0 0 0,0-1-1 15,-2-1 3-15,5 1-3 16,-5-1 1-16,2 0 0 16,3 1-2-16,-5 2 2 15,5-3 0-15,-1 4-1 16,-2 0 4-16,1 0-3 15,-2-2 0-15,5 2 0 16,-3-2-3-16,3 2 3 16,-2 0 0-16,0 0 2 15,1 0-2-15,-2 0-2 16,1 0 2-16,1 0-5 16,-1 0 5-16,0 0 0 0,1 0 0 15,-1 0-1 1,2 0 3-16,0 0-2 0,-1 2 0 15,2 0 0-15,2-2-2 16,0 1 3-16,-3 2-1 16,3 1 1-16,-2 0 0 15,2 2-1-15,-3-3 0 16,1 4 5-16,2-3-8 16,-6 2 3-16,4 0 0 15,2-3 1-15,-5 4 2 16,5-3-4-16,-5-3 1 15,4 4-1-15,-1-2-2 16,-1 2 3-16,0 2 0 0,1-4 2 16,0 1-1-1,2 0-1-15,-2-1 0 0,2 2 1 16,-2-1-2-16,-3 5 3 16,5-6-2-16,-4 3 2 15,4-1 5-15,0-2-7 16,0 3 0-16,0-3 1 15,0 4 3-15,0-1-4 16,0 2 1-16,0 0 4 16,0 0 0-16,0 1-5 15,0-2 0-15,0-2 2 16,0 2 4-16,0-3-5 0,0 2 3 16,0 0 5-1,0 0-2-15,4 0-7 0,3 0 0 16,-3-1 0-16,4 2 4 15,-2-1-3-15,1 2-1 16,-1-4 3-16,1 2 4 16,0-2-7-16,0 2 1 15,-1-1 3-15,-2-2 6 16,3 1-9-16,0-4-1 16,0 2 1-16,-3-2 0 15,2 3-1-15,1-2 0 16,3-1 7-16,-5 0-10 15,5 0 3-15,-1 0 0 16,-2 0 3-16,4 0 5 16,-5 0-8-16,4 0 0 0,-4-4 0 15,3 0-8-15,-1 2 12 16,0-1-4-16,-4-2 0 16,-1 1 4-16,5 1-4 15,-7 0 0-15,4 3 0 16,-1 0 4-16,-4-2 2 15,2 2-6-15,-2 0 6 16,0 0 6-16,0 0-7 16,0 0-2-16,0 0-1 15,0 0 14-15,0 0-13 16,0 0-3-16,0 0 0 16,0 0 2-16,0 0-3 0,0 0 1 15,0 0-17 1,0 0 14-16,0 0-47 0,0 0-33 15,0 0-106-15,-2 0-412 16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2.1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0 12758,'0'0'5610,"-5"10"-5516,0 4 67,0 0 0,1 1 0,0 0 0,1 0 0,1 0 0,0 0 0,1 30 0,1 685 2635,0-728-3054,0-27-1687,0-65-4736,0 35 11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2047" units="deg"/>
          <inkml:channel name="T" type="integer" max="2.14748E9" units="dev"/>
        </inkml:traceFormat>
        <inkml:channelProperties>
          <inkml:channelProperty channel="X" name="resolution" value="2155.72363" units="1/cm"/>
          <inkml:channelProperty channel="Y" name="resolution" value="3449.15796" units="1/cm"/>
          <inkml:channelProperty channel="F" name="resolution" value="5.68611" units="1/deg"/>
          <inkml:channelProperty channel="T" name="resolution" value="1" units="1/dev"/>
        </inkml:channelProperties>
      </inkml:inkSource>
      <inkml:timestamp xml:id="ts0" timeString="2021-03-01T09:23:15.2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9548 7219 336 0,'0'0'83'0,"0"0"-61"15,0 0 7-15,0 0-18 16,0 0 0-16,0 0-9 15,0 0 31-15,0 0 12 16,12 0-18-16,-10 0 11 0,0 0-8 16,-2-2-19-16,0 2 18 15,0 0-6-15,0 0 4 16,0 0 8-16,0 0-25 16,0 0 16-16,0-2-2 15,0 2-7-15,5-3 16 16,-1 0-19-16,-1-2 1 15,4 1 11-15,-5 3-22 16,-2-1 4-16,2 0-8 16,0-1 6-16,0 0 0 15,0-4-2-15,2 2-2 16,-1-8 12-16,3-1-5 0,0 0-7 16,-2-2-2-16,3 0 3 15,-3 2 11-15,-2 2-13 16,4-2 1-16,-1 0 3 15,0-2-2-15,-1-7-3 16,1 4 0-16,-2-8 2 16,4 2-5-16,3-1 3 15,-6-2 0-15,3 3 0 16,-1 4 2-16,-1 1-2 16,2 3 0-16,-5 0 5 15,0-2-9-15,3 1 7 16,-3-3-3-16,-2 1 9 15,2-3-4-15,-2 1-5 0,1 2 0 16,2 1 2 0,2-1 2-16,-1-1-4 0,5 3 0 15,-2-2 2-15,-3 4 6 16,3-2-8-16,-6 2 0 16,4 0 0-16,1-2-2 15,-4-2 5-15,4-3-3 16,-1 1 4-16,1 0-1 15,2-2-3-15,-5 2 0 16,4 3-1-16,0-3-2 16,-2 3 3-16,-2 1 0 15,3 0 1-15,-4-2 0 0,2-1-1 16,2-2 0 0,1 0 1-16,0-4-1 0,2 5 0 15,-2-4 0-15,-1 4-1 16,-2-1 2-16,1 2-1 15,2-2 0-15,0 3 2 16,-3 0-3-16,2 4 1 16,-1 0 0-16,0 0-3 15,-1-2 4-15,3-3-1 16,-1 0 0-16,3 4 4 16,-4-3-7-16,4 1 3 15,-3 0 0-15,-1 2-1 16,1 0 3-16,2 2-2 15,-2 3 0-15,3-3 1 16,-3-1-3-16,2 0 2 0,0-3 0 16,1-2-3-1,2 3 5-15,-1 0-2 0,4 1 0 16,-4 2 0-16,-1 1-3 16,-1 2 3-16,0 0 0 15,-2 0-3-15,3-1 1 16,-1 1 2-16,2-5 0 15,-2 1 0-15,1 3-2 16,3-6 2-16,-1 5 0 16,-3 0-3-16,3-2 4 15,-2 6-1-15,-2-2 0 16,0 1-9-16,2 0 8 0,-2 1 1 16,2 2 0-1,-1-2-3-15,2 3 5 0,-2-1-2 16,1-2 0-16,1 5-1 15,-4-4-1-15,3 4 2 16,-3-2 0-16,2 1-3 16,-2 1 3-16,3 1 0 15,-1 0 0-15,2 1 1 16,-1 1-4-16,-1-1 3 16,2-2 0-16,-2 3-3 15,-1 2 4-15,-1-2-1 16,2 2 0-16,-2-1 3 15,1-1-3-15,1 0 0 16,4-3 1-16,-3 5-5 16,-2-2 4-16,1 2 0 0,-1 0 0 15,0-2 2-15,-1 2-2 16,3 0 0-16,-6 0 0 16,4 0-5-16,-3 0 5 15,0 0 0-15,1 0 0 16,1 0 1-16,-2 0-1 15,4 0 0-15,-5 0 1 16,5 0-6-16,-4 0 10 16,2 0-5-16,0 0 0 15,-2 0-4-15,0 0 4 16,3 2 0-16,-3 5 1 16,0-3-4-16,2 1 3 0,0 0 0 15,-2 0-1-15,3-1 3 16,-3 0-3-16,-2 3 1 15,1-6 0-15,-1 5-2 16,3-1 4-16,-1 0-2 16,3 6 0-16,-4-6 4 15,2 4-7-15,0-4 3 16,0-1 0-16,-1 1-3 16,3 2 5-16,-5 0-2 15,4-3 0-15,-3 4 2 16,0-2-2-16,3-2 0 15,-2 0 0-15,-1 0-3 16,1 0 4-16,-1 0-1 0,5 0 0 16,-4-2 6-16,-1 2-11 15,4 1 5-15,-3 0 0 16,5 2-1-16,-4-2 2 16,4 1-1-16,-1 2 0 15,-1 0 1-15,-1-3-1 16,2 2 0-16,-2 0 3 15,0-2-9-15,1-1 7 16,-1 4-1-16,2-2 0 16,-4 0 4-16,1-2-6 15,-1 0 2-15,0 0 0 16,0-1-2-16,0 2 3 0,1 1-1 16,3-3 0-1,-2 2 3-15,-1 2-3 0,4-4 0 16,-3 3 1-16,0 0-6 15,-1 0 5-15,0 2 0 16,0-3 0-16,-1 0 3 16,-3-3-4-16,2 0 1 15,2 1 0-15,-3-3-3 16,0 5 6-16,2-1-3 16,-1 0 0-16,-2-1 1 15,2 1-2-15,0-4 1 16,-3 3 0-16,2-1-2 15,0 0 2-15,0 0 0 16,1 1 0-16,-1 0 5 16,1-3-9-16,2 2 4 0,-2-2 0 15,-1 2-2-15,3-2 5 16,-3 2-3-16,0 1 0 16,3-3 2-16,-3 2-3 15,4 1 1-15,-1-3 0 16,1 2 0-16,-1-2 0 15,-2 0 0-15,-1 0 0 16,-2 0 6-16,0 0-6 16,0 0 0-16,0 0 1 15,0 0 8-15,2 0-8 16,2 0 2-16,3 0 0 16,-1 0 1-16,3 0-7 0,-2 0 3 15,-3 0 0-15,-1 0 0 16,-1 0 0-16,-2 0 0 15,0 0 2-15,0 0 2 16,0 0-4-16,0 0 0 16,0 0 4-16,0 0 2 15,0 0-5-15,0 0-1 16,0 0 2-16,0 0 2 16,0 0-6-16,2 0 2 15,-2 0 0-15,0 0-2 16,0 0 3-16,0 0-1 15,0 0 6-15,0 0-1 16,0 0-4-16,0 0-1 0,0 0 1 16,0 0-1-1,0 0 2-15,0 0-2 0,0 0 0 16,0 0 9-16,0 0-10 16,0 0 1-16,0 0 0 15,0 0-2-15,0 0 5 16,0 0-3-16,0 0 0 15,0 0 4-15,0 0-6 16,0 0 2-16,0 0 0 16,0 0-1-16,0 0 2 15,0 0-1-15,0 0 3 16,0 0 3-16,0 0-9 16,0 0 3-16,0 0 0 0,0 2-4 15,-4 4-18-15,-14-2-67 16,-2-4-356-16</inkml:trace>
  <inkml:trace contextRef="#ctx0" brushRef="#br0" timeOffset="3959.6">21092 5617 226 0,'0'0'108'15,"0"0"-57"-15,0 0 3 16,0 0-2-16,0 0-38 16,0 0 12-16,0 0-2 15,0-4-7-15,0 4 20 16,-1-3-10-16,1 3 9 15,0 0 1-15,0 0-21 16,0 0 12-16,0 0-13 0,0 0-14 16,0 0 16-1,0 0-5-15,0-2 4 0,0 0 7 16,0-1-20-16,0-4 7 16,0 3-4-16,4-2-6 15,4-2 24-15,-4 1-23 16,1 0 11-16,-1 0 4 15,0-2-13-15,0 3 7 16,2-4-10-16,-3 3 3 16,2-2 4-16,0-1-6 15,1 0-1-15,1-2 2 16,-2 2 0-16,1 0-4 0,0-1 2 16,1 2 0-1,-2-3-6-15,0 1 7 0,-3 4-1 16,0-1 0-16,3 0 1 15,-1 0-3-15,-2-2-1 16,5 2 1-16,-3-4-4 16,3 0 6-16,0 1 0 15,-4 3-3-15,5 3 4 16,-4-2-5-16,0 2 4 16,1 0-1-16,-2 2-5 15,-1 1 6-15,2-2 0 16,-2-1-4-16,5 3 6 15,-6 0-3-15,4-1 1 16,3 1 0-16,-4-3-3 16,0 1 3-16,1 0 0 0,1 0 1 15,2 1 4-15,0-2-7 16,-1 2 2-16,1-1 0 16,4-1-3-16,-3 1 3 15,-1 3 0-15,1-3 1 16,1 1 1-16,-2 1-2 15,1 0 0-15,3-1 0 16,1-1-2-16,0 0 2 16,2 0 0-16,2-1-1 15,-2 3 3-15,1-1-2 16,-4 0 0-16,3 1-1 16,-2 0 0-16,0 1 1 0,0-3 0 15,4 1 0-15,0 1 1 16,-4 0-1-16,3 2 0 15,0-2-1-15,-1 2 0 16,1 0 1-16,-5 0 0 16,2 0 0-16,-1 0 4 15,-2 0-4-15,1 0 0 16,1 0 6-16,-4 0 0 16,2 4-3-16,1 1-3 15,0-1 13-15,3-1-11 16,-1-1-2-16,-3 3 0 15,4-2 7-15,-3-1-8 16,-1 1 1-16,-3 1 0 0,1 0 1 16,0 0 5-1,0-1-6-15,1 1 0 0,1 1 7 16,2 0 0-16,-3-3-5 16,1 3-1-16,2-1 3 15,-3-3 2-15,-1 3-6 16,4-1 0-16,-3 0 5 15,0 0-8-15,-2 1 3 16,4 0 0-16,0 0 11 16,-3-2-4-16,2 0-7 15,-2 0 0-15,1 1 4 16,1 2-4-16,-2-1 0 0,-1-2 0 16,-1 1 0-16,2 2 9 15,0 1-9-15,-1-2 3 16,1 0 4-16,0 0 3 15,-2 2-10-15,-1-3 2 16,1 2 0-16,1 1 2 16,0-5-4-16,2 4 0 15,-1-1 8-15,-2-2-10 16,0 4 2-16,1-2 0 16,-1 1 2-16,0 2 2 15,1-1-4-15,-2-2 0 16,2-1 2-16,-3 0-2 15,0 3 0-15,1-1 0 0,-2 2 0 16,5-2 0 0,-3 2 0-16,-1-1 0 0,-2 2 6 15,3-2-7-15,-3-1 1 16,2 2 0-16,0-5 1 16,2 0 4-16,-2 1-5 15,0-3 0-15,-2 3 5 16,1-1-8-16,-1 2 3 15,0-4 0-15,0 3-1 16,2 0 2-16,2-1-1 16,0 4 0-16,-2-4 5 15,3 0-7-15,-3 0 2 0,1 1 0 16,0 0-2 0,-1-3 2-16,-2 2 0 0,0-2-1 15,1 0 5-15,1 2-5 16,-2 0 1-16,1 3 0 15,4-2 2-15,-1-1 0 16,-2 0-2-16,3 0 0 16,-3-2 4-16,-2 3-6 15,1-3 2-15,-3 3 0 16,2-1 0-16,-2-2 0 16,0 2 0-16,3-2-1 15,-3 0 5-15,2 0-6 16,-1 0 2-16,-1 0 0 15,3 2-2-15,-3 2 3 16,2-4-1-16,1 3 0 16,-3-3 10-16,0 0-9 15,0 0-1-15,2 0 3 0,-2 0-4 16,0 0 4-16,0 0-3 16,0 0 0-16,2 0 3 15,-2 0-5-15,0 0 2 16,0 0 0-16,0 0 0 15,0 0 2-15,0 0-2 16,0 0 0-16,0 1 8 16,0-1-8-16,0 0 0 15,0 0 5-15,0 0-4 16,0 0 2-16,0 0-3 16,0 0 1-16,0 0 11 15,0 0-11-15,0 0-1 0,0 0 5 16,0 0-8-16,0 0 6 15,0 0-3-15,0 0 0 16,0 0 4-16,0 0-5 16,0 0 1-16,0 0 0 15,0 0 3-15,0 0 0 16,0 0-3-16,0 0 0 16,0 0 6-16,0 0-3 15,0 0-3-15,0 0 0 16,0 0-1-16,0 0 4 15,0 0-3-15,0 0 0 16,0 0 2-16,0 0-4 16,0 0 2-16,0 0 0 0,0 0 0 15,0 0 0-15,0 0 0 16,0 0 0-16,0 0 7 16,0 0-10-16,0 0 3 15,2 0 0-15,-2 0 3 16,0 0-3-16,0 0 0 15,0 0-1-15,0 0 6 16,0 0-6-16,0 0 1 16,0 0 0-16,0 0 0 15,0 0 0-15,0 0 0 16,0 0 0-16,0 0 7 16,0 0-11-16,0 0 4 0,0 0 0 15,0 0 0-15,0 0 6 16,0 0-6-16,0 0 7 15,0 0 0-15,0 0-3 16,0 0-4-16,0 0 7 16,0 0-3-16,0 0-4 15,0 0 0-15,2 0-1 16,-2 0 8-16,0 0-7 16,0 0 0-16,0 0 3 15,0 0 0-15,0 0-3 16,0 0 0-16,0 0 0 15,0 0 3-15,0 0-3 16,0 0 0-16,0 0 1 0,0 0-3 16,0 0 2-16,0 0 0 15,0 0-2-15,0 0 8 16,0 0-6-16,0 0 0 16,0 0 0-16,0 0 2 15,0 0-2-15,0 0 0 16,0 0 2-16,0 0-1 15,0 0-2-15,0 0 1 16,0 0 0-16,0 0-1 16,0 0 4-16,0 0-1 15,0 0-2-15,0 0 3 16,0 0-3-16,0 0 0 0,0 0 2 16,0 0-10-16,0 0 11 15,0 0-3-15,0 0 0 16,0 0 7-16,0 0-12 15,0 0 5-15,0 0-1 16,0 0-4-16,0 0 9 16,0 0-4-16,0 0 0 15,0 0 1-15,0 0-1 16,0 0 0-16,0 0-1 16,0 0-2-16,0 0 3 15,0 0 0-15,0 0-4 16,0 0-4-16,0 0 8 15,0 0-2-15,0 0-2 16,0 0-1-16,0 0 5 16,0 0-2-16,0 0 0 0,0 0-19 15,0 0-4-15,0 0-25 16,-11 0-91-16,-9 0-181 16</inkml:trace>
  <inkml:trace contextRef="#ctx0" brushRef="#br0" timeOffset="10986.62">20802 5448 14 0,'0'0'37'16,"0"0"-12"-16,0 0 22 16,0 0-16-16,0 0 26 15,0 0-10-15,0 0-29 16,49 14-7-16,-34-14-11 16,-2 0-4-16,-1 0-19 0,-3 0-46 15,-1 2 66-15,-4 1 3 16,2-3 0-16,-2 3 81 15,1-1-36-15,0 2 0 16,3-1-6-16,1 4-22 16,-5-1 1-16,1 1-18 15,-1-2 0-15,-2 2-1 16,0-4 3-16,1 1-2 16,-1 0 12-16,2-1-6 15,1 2 30-15,0 2-17 16,-1-3 6-16,-1 0-1 15,3 3-22-15,-2-2 6 16,3 2-8-16,-4-2 3 0,-2-1 1 16,2-1-4-16,-1-1 0 15,2 3 15-15,1-4-15 16,-3 1 21-16,1 0-2 16,0 2-13-16,3 0 2 15,-4-1-6-15,2-2-2 16,-2 2 1-16,2-3-1 15,-1 1 0-15,1 1 0 16,0 0 10-16,2 0-10 16,0 1 0-16,-2-3 1 15,-1 0 0-15,1 2 4 16,-4-2-5-16,2 0 0 0,0 0 7 16,-2 0-5-16,1 0-2 15,-1 0 2-15,0 0 6 16,0 0-3-16,3 0-1 15,-3 0 7-15,4 0-6 16,-4 0 19-16,2 0-6 16,-2 0-17-16,0 0 12 15,0 0-6-15,0 0-7 16,0 0 7-16,0 0 0 16,0 0 4-16,0 0-4 15,0 0-4-15,0 0 15 16,0 0-14-16,0 0 3 0,0 0-6 15,0 0 10 1,0 0-10-16,0 0-1 0,2 0 0 16,-2-5 7-16,4 3-6 15,1-2-1 1,-4-1 0-16,4-2 3 0,-1 1-4 16,4-2 1-16,-5 1 0 15,5 0-1-15,-4 0 1 16,-2 0 0-16,2-1 0 15,1 0 4-15,-3 2-7 16,5-2 3-16,-2 2 0 16,-2-4-3-16,2 0 5 15,0 0-2-15,-3 0 0 16,3 0 2-16,-1-1-4 16,-2 4 2-16,3-1 0 0,-3 0-1 15,0 2 1 1,2 3 0-16,0-4-3 0,1 5 6 15,0-4-4-15,0 2 1 16,-1 0 0-16,0-2-5 16,1 0 5-16,-1 2 0 15,0-3-2-15,1 4 1 16,-2-1-2-16,1-1 3 16,0 5 0-16,-2-5 0 15,3 1 0-15,-1-1 0 16,1 2-2-16,2-1 6 15,-3-1-4-15,0 4 0 16,3-6 0-16,-1 3-4 0,2-1 6 16,-2 1-2-16,1 4 0 15,-1 0 2-15,2-2-3 16,-4 0 1-16,2-5 0 16,1 4-3-16,2-1 5 15,-2-3-2-15,0 2 0 16,1-2 3-16,1 3-4 15,0-1 1-15,0 2 0 16,-2 2-2-16,-3-4 2 16,3 1 0-16,0 1 0 15,-1-4 3-15,3 2-5 16,-3 1 2-16,3-3 0 16,1 5-1-16,-2 2 1 15,0-1 0-15,-2 1 0 0,1 0 4 16,-1 0-4-16,2 0 0 15,-2-3 1-15,0 3-3 16,1-1 3-16,-1-2-1 16,6 3 0-16,-3 0 6 15,-1 0-6-15,2 0 0 16,-1 0 0-16,-3 0 0 16,1 0 3-16,0 0-3 15,0 0 5-15,1 0 3 16,4 0-4-16,-1 0-1 15,-5 0 1-15,3 0-1 16,-4 0 1-16,2 0-4 16,-1 0 0-16,-2 0 10 0,3 4-10 15,-3 0 1-15,1 0 0 16,2 1 17-16,2-3-12 16,-1 1 4-16,2-1-6 15,-4 0 1-15,1 3-6 16,-1-5 1-16,4 2 0 15,-4 1 8-15,1-3-6 16,-1 0 10-16,0 0 5 16,0 2-16-16,0 3 5 15,1-2 4-15,-1 1-10 16,2-1 18-16,-2 1-15 16,1 0 9-16,-1-2 1 0,-2 2-5 15,4-1-8-15,1-1 0 16,-3 3 1-16,-2-3 1 15,4 0 0-15,-2 0 0 16,-1-1 3-16,-1 1 3 16,2 3-8-16,2-1 0 15,-2-4 1-15,1 1 7 16,-1-1-6-16,2 5 0 16,2-3 2-16,-3-1 2 15,-1 2-6-15,-1-2 0 16,-3-1 3-16,8 3 3 15,-6 1-6-15,2-4 4 16,1 1 15-16,-4 2-16 0,3-3 2 16,-1 4-5-16,1 0 0 15,1-1 3-15,-1 0-1 16,4 1-2-16,0-2 2 16,-1 1 6-16,3 2-8 15,-3-3 0-15,-1 3 2 16,0 0-1-16,0-2 3 15,3 4-3-15,-4-2 10 16,2 0-6-16,-2 1-2 16,-1-3-3-16,1 0 0 15,0 1 2-15,0-2-2 16,-1 1 0-16,0 2 3 0,-2-1 5 16,6-2-6-1,-1 4 1-15,-3 0-2 0,4 0 8 16,-3 0-6-16,-1-2-3 15,3 0 1-15,-3-1 6 16,2 0-11-16,-2 1 4 16,1 1 0-16,-3-2-2 15,2 1 7-15,1 0-3 16,0-2 7-16,0 2-4 16,-2 0-3-16,4 0-2 15,-3-2 1-15,1 3-1 16,-3-5 5-16,0 2-4 15,1-2-1-15,-2 1 4 16,-1-1-8-16,2 0 4 0,-2 2 0 16,3-2-3-16,-1 2 5 15,1 0-2-15,2-2 0 16,-3 0 4-16,0 0-4 16,-2 0 0-16,-2 0-1 15,3 0-3-15,-3 0 7 16,1 0-3-16,-1 0 3 15,3 0-1-15,-1 0-2 16,2 0 0-16,-1-2 0 16,2-2-2-16,-3 1 4 15,-1-2-2-15,2 1 0 16,2 1-2-16,-1-6-4 16,-2 3 5-16,2-2-1 0,1-1-3 15,-3 0 4 1,1 1 1-16,-3 0-2 0,2 0 3 15,-2 0-8-15,2 0 5 16,3-1 2-16,-2-2-9 16,4-1 8-16,-2-2-3 15,2-2-2-15,-2 6-7 16,1 0 12-16,0 2-1 16,-2 2 2-16,4 0-5 15,-3 2 5-15,-1-3 0 16,2 4 5-16,-1-3-5 15,1 1 0-15,1 2-3 0,-2-6 3 16,1 4-4-16,-1 1 6 16,-2 0-2-16,2-1 0 15,3 1 2-15,-2-1-4 16,1 0 2-16,-1 0 0 16,3 1-4-16,-2 1 6 15,0-1-2-15,-3 2 0 16,3 1 3-16,-2-2-3 15,1 2 0-15,-2-2-1 16,3 3-2-16,-3-4 3 16,-1 3 0-16,3 1 3 15,-1-5 3-15,4 3-11 16,-3-1 5-16,1-2 0 0,0 5-1 16,-1-3 1-16,1 1 0 15,2 2 1-15,-5-2 3 16,4-1-7-16,-2 3 3 15,0-2 0-15,1 0-3 16,-2 2 5-16,2 0-2 16,-1-2 0-16,1 2 4 15,2-1-8-15,-2-1 4 16,4-1 0-16,-5 1-2 16,4 0 4-16,-4 0-2 15,1 2 0-15,-1 0 5 16,4 0-6-16,-3 0 1 15,2 0 0-15,2 0-3 0,-1 0 5 16,1 0-2-16,1 0 5 16,-1 0 3-16,0 0-9 15,-2 2 1-15,0 0 0 16,-2 0 3-16,1-2-2 16,-1 3 0-16,0-3 8 15,-1 2-3-15,1 1-6 16,0 1 0-16,0 1 0 15,-1-2 3-15,-2-1-1 16,1 0-2-16,1 3 7 16,2-2 0-16,-4 2-8 15,0 0 1-15,0 2 0 0,3-2 2 16,1 4 1 0,0-2-2-16,-1 1 2 0,-3-1 5 15,2-4-8 1,0 1 0-16,-1 3 1 0,1-1 9 15,0-1-10-15,0 4 4 16,0-3 8-16,0 0-3 16,1-4-9-16,-1 3 0 15,0 0 0-15,4-2 5 16,-3 1-3-16,-1 1-2 16,4-2 9-16,-4 2 1 15,3-1-12-15,-3 1 2 16,4 2 0-16,-1-2-2 15,-3 4 4-15,3-6-2 0,-2 4 2 16,2-3 5 0,-2 0-9-16,5 1 2 0,-2-2 0 15,3 3 3-15,-4-1-1 16,0 0-2-16,0-1 1 16,-3-1 8-16,2 0-12 15,-3-1 3-15,2 2 0 16,0 0-6-16,3 3 6 15,-4-4 0-15,1-1 3 16,-1 2 4-16,0 2-14 16,0 0 5-16,-1-1 2 15,3 2 1-15,0-2-1 16,2 2 0-16,1 1-2 0,-3-3 11 16,2 0-10-1,1 2 1-15,0-4 0 0,-2 1-3 16,0-2 3-16,-4 3 0 15,3-2 2-15,-1 1 4 16,-3-2-10-16,5 2 4 16,-5-1 0-16,1-2-3 15,4 2 5-15,-2-2-2 16,-3 1 1-16,-2-2 5 16,-1 2-7-16,3-2 1 15,-4 2 0-15,2-2-3 16,-2 0 4-16,0 2-1 15,0-2 1-15,0 0 5 16,2 0-9-16,-2 0 3 0,0 0 0 16,0 0-2-16,0 0 4 15,0 0-2-15,0 0 5 16,0 0 3-16,0 0-8 16,2 0 0-16,-2 0 0 15,2-4-7-15,4-1 9 16,-4-6-2-16,4 2 0 15,3-2-3-15,-4-1 2 16,6 0-6-16,-3 1 5 16,-1-1-10-16,2 1 12 15,-4 1 0-15,4-2-1 16,-3-1-2-16,-1 1 1 16,6-2 0-16,-4-1-2 0,1 1-3 15,-1 2 7-15,1 2 0 16,2-2-1-16,-4 0 6 15,3-1-7-15,1-1 2 16,-5 5-6-16,5-4-4 16,-1 3 10-16,0-4 0 15,0 2-7-15,-1 2 2 16,-3 1 4-16,4-1 1 16,-2 0-3-16,1 1-3 15,-1 4 6-15,0-2 0 16,0 2-2-16,-3 2-1 15,0-1 3-15,2 3 0 0,0-4-3 16,-2 3-1-16,-2 2 4 16,3 0 0-16,-3 0-1 15,2 0 4-15,1 0-3 16,2 0 0-16,2 0-1 16,1 0-1-16,2 0 2 15,-1 0 0-15,3 0-3 16,-3 0 9-16,2 0-7 15,1 0 1-15,-6 0 0 16,1 0-5-16,0 0 5 16,-2 0 0-16,2 0 3 15,-1 0 0-15,0 4-3 16,0 3 0-16,1-3 3 0,-5-1-5 16,4 3 2-1,-2 0 0-15,1 3 3 0,3 0 5 16,2-1-8-16,-1 2 0 15,-2-2 5-15,2 3-5 16,2-2 0-16,-1 1 0 16,1 1 11-16,3 1-11 15,-1-1 0-15,6 3 19 16,-6-4-6-16,5 1-13 16,0-2 0-16,0 0 2 15,2 1-3-15,-8-3 5 16,-1-2-4-16,-2 1 0 0,-1-2-2 15,-3 1 1-15,2 2 1 16,-4-2 0-16,3-2 0 16,-2-1 2-16,-2 2-2 15,5-4 0-15,-2 2 11 16,0 1-9-16,2-3-2 16,-1 0 1-16,4 3-2 15,-3 1 2-15,1-2-1 16,2 1 0-16,-1-3 2 15,2 5-3-15,5-1 1 16,5 2 0-16,-3 2 28 16,2-2-25-16,-6 0-3 15,-5 0 0-15,-5-1 3 0,-1 2-5 16,0-5 2 0,-5 1 0-16,0-3 0 0,0 0 3 15,0 0-3 1,0 0 1-16,0 0 9 0,0 0 1 15,0 0-11-15,0 0 0 16,0 0 5-16,0 0-1 16,0 0-4-16,0 0 0 15,0 0 8-15,0 0-9 16,0 0 1-16,0 0 0 16,0 0-5-16,0 0-60 15,-16 0-71-15,-7 0-211 16</inkml:trace>
  <inkml:trace contextRef="#ctx0" brushRef="#br0" timeOffset="13469.53">20985 5627 135 0,'0'0'126'0,"0"0"-56"15,0 0 9-15,0 0-13 16,0 0-16-16,0 0-10 16,0 0 4-16,4 37-10 15,-4-28-25-15,0-2 18 16,0 2-23-16,0-1 5 15,0-1-3-15,0 4-2 16,0-2-5-16,0 2 1 16,0 1-8-16,0-2 8 15,0 3-28-15,0 1-20 16,0 1-1-16,0 3-35 0,-4-2-27 16,-1 2-82-16</inkml:trace>
  <inkml:trace contextRef="#ctx0" brushRef="#br0" timeOffset="13707.38">20964 6048 323 0,'0'0'43'15,"0"0"-13"-15,0 0 2 16,0 0 2-16,0 0-2 15,0 0-27-15,21 34 15 0,-17-24 8 16,-2-3-24-16,-2 2 11 16,1-1-14-16,-1-2 0 15,0 2-1-15,0 0-47 16,0-1-31-16,0 0-209 16</inkml:trace>
  <inkml:trace contextRef="#ctx0" brushRef="#br0" timeOffset="13927.26">21060 6278 289 0,'0'0'42'0,"0"0"-10"15,0 0 32-15,0 0-15 16,0 0-39-16,0 0 13 15,13 58-19-15,-10-52-1 16,-3-2-6-16,2 3-15 16,-2-4-80-16,0 1-249 15</inkml:trace>
  <inkml:trace contextRef="#ctx0" brushRef="#br0" timeOffset="14113.5">21118 6520 201 0,'0'0'239'0,"0"0"-191"0,0 0-20 15,0 0 1-15,0 0-29 16,0 0-1-16,0 61-1 16,0-59-32-16,0 0-6 15,0 0-36-15,0-2-172 16</inkml:trace>
  <inkml:trace contextRef="#ctx0" brushRef="#br0" timeOffset="14304.44">21124 6720 400 0,'0'0'34'0,"0"0"-9"16,0 0 3-16,0 0-17 15,0 0-6-15,0 0-5 16,19 68-9-16,-17-60-26 16,2-1-77-16,-2 0-187 15</inkml:trace>
  <inkml:trace contextRef="#ctx0" brushRef="#br0" timeOffset="14488.33">21178 6967 430 0,'0'0'81'0,"0"0"-52"0,0 0-17 16,0 0-5-16,0 0-7 15,0 0-20-15,16 78 2 16,-14-73-7-16,3 2 1 16,-1-4 15-16,0 1-18 15,3 1-57-15,0-4-155 16</inkml:trace>
  <inkml:trace contextRef="#ctx0" brushRef="#br0" timeOffset="14656.22">21254 7175 294 0,'0'0'128'0,"0"0"-56"16,0 0 20 0,0 0 2-16,0 0-57 0,0 0-17 15,11 63-20-15,-9-52 1 16,-2-3-7-16,5-2-37 15,-4 1-39-15,4-7-9 16,-2 0-111-16</inkml:trace>
  <inkml:trace contextRef="#ctx0" brushRef="#br0" timeOffset="14848.1">21301 7406 4 0,'0'0'195'0,"0"0"-170"0,0 0 28 16,0 0 13-16,0 0-15 16,0 0-22-16,8 41 31 15,-8-36-17-15,0-4-25 16,0-1-18-16,0 0-36 16,0 0-43-16,0 0-315 15</inkml:trace>
  <inkml:trace contextRef="#ctx0" brushRef="#br0" timeOffset="17899.14">20199 5424 377 0,'0'0'65'15,"0"0"-51"-15,0 0 54 16,0 0-41-16,0 0-25 16,0 0 14-16,0 0 16 15,14-32 4-15,-14 26-2 16,2 2-17-16,0 2 12 15,1-4-25-15,4 2 0 16,5-3-8-16,5 0-1 16,0-1-12-16,0-3 10 15,5-2-21-15,-3-4 13 16,0 1 4-16,0 3-5 16,-3-1 12-16,-5 2-8 0,0 2-9 15,0 1 3-15,-2 4-28 16,0-2 14-16,0 2 8 15,-5 0 24-15,3 2 1 16,-5-2-1-16,3 5 13 16,2 0 15-16,-3 0-8 15,0 0 6-15,3 0-5 16,-2 0-8-16,4 0 7 16,-1 0-17-16,-1 0 0 15,2 0 14-15,-2 6-12 0,-1 1 15 16,1 2-9-1,-1 1-3-15,4 0 10 0,-1 2-16 16,-1 2 5-16,4 1 1 16,-3-1-2-16,-1 0-6 15,2 0 1-15,-2 0 0 16,3 2 7-16,-4-2-8 16,0 2 2-16,-4-2-2 15,1 0-2-15,-4 2-5 16,0-2-21-16,0 0-40 15,0 2 2-15,0-2-49 16,0 2-96-16</inkml:trace>
  <inkml:trace contextRef="#ctx0" brushRef="#br0" timeOffset="18357.64">20655 5663 3 0,'0'0'413'0,"0"0"-337"0,0 0 19 16,0 0-11-16,0 0 6 15,0 0-63-15,13 75 6 16,-10-63 0-16,1 3-18 16,-2 1 8-16,-2-1-14 15,2 2-5-15,-2-2 4 16,2-1-8-16,-2-2 2 16,0 3-7-16,0-1-22 15,0 0-40-15,0 2-24 16,0 0-12-16,3 2 26 0,3-2-19 15,-2 2-6 1,5-4 64-16,-1 2-47 0,-2 1 22 16,-2-2 49-16,1-1 14 15,-3 3 113-15,0-5-24 16,3 1-6-16,0 4-2 16,-1-3-26-16,0 1 1 15,-1-1-9-15,3 1-7 16,0-3 12-16,2-2-27 15,-2 0-3-15,-2-2 5 16,-1-2-25-16,-1 3 6 16,-2-2-8-16,0 3 1 15,0-2 12-15,0 2-13 16,0-2 0-16,0 2-1 16,0-1-34-16,0 2-64 0,0-1-76 15,0 0-191-15</inkml:trace>
  <inkml:trace contextRef="#ctx0" brushRef="#br0" timeOffset="18598.49">20813 6534 455 0,'0'0'71'0,"0"0"-22"16,0 0 15-16,0 0-15 15,0 0-28-15,0 0-14 0,14 95 45 16,-14-79-11 0,0-2-26-16,0 0 17 0,0-2-29 15,0 0-3-15,0-1-2 16,0-2-53-16,2-1-47 16,-2 0-74-16,0 2-229 15</inkml:trace>
  <inkml:trace contextRef="#ctx0" brushRef="#br0" timeOffset="18816.37">20892 6962 331 0,'0'0'209'0,"0"0"-142"15,0 0 16-15,0 0 0 0,0 0-58 16,0 0-20-16,23 100 1 15,-18-96-12-15,-1-1 3 16,-1 0-24-16,-3-1 10 16,0 1-29-16,0 0-23 15,0-1-20-15,0 4-119 16</inkml:trace>
  <inkml:trace contextRef="#ctx0" brushRef="#br0" timeOffset="19027.24">20935 7249 488 0,'0'0'130'16,"0"0"-64"-16,0 0 12 15,0 0-45-15,0 0-23 16,0 0-10-16,16 98-10 16,-11-91 1-16,1 2 0 15,-2-5-3-15,1-2 11 16,2-2-36-16,0 0-17 15,-1 0-37-15,-2-8-52 16,1-6-296-16</inkml:trace>
  <inkml:trace contextRef="#ctx0" brushRef="#br0" timeOffset="19219.12">20935 7249 531 0,'83'102'190'0,"-85"-100"-120"0,2-1-26 15,0-1 17-15,0 0-50 16,0 0-11-16,8 0-18 16,0 0-8-16,1 0-27 15,-5 0-1-15,2 0-7 16,1 0-2-16,-3 0-6 16,4 0-45-16,-5 0-55 15</inkml:trace>
  <inkml:trace contextRef="#ctx0" brushRef="#br0" timeOffset="19349.73">21127 7339 295 0,'0'0'168'0,"0"0"-99"15,0 0-18-15,0 0-12 16,0 0-39-16,0 0-43 16,31-44-48-16,-24 30-135 15</inkml:trace>
  <inkml:trace contextRef="#ctx0" brushRef="#br0" timeOffset="19483.65">21127 7339 430 0,'53'-147'137'0,"-53"136"-111"16,5-2-9-16,2-2-17 0,0-4-47 15,1-2-165-15</inkml:trace>
  <inkml:trace contextRef="#ctx0" brushRef="#br0" timeOffset="19658.09">21230 6846 489 0,'0'0'93'0,"0"0"-61"16,0 0-9-16,0 0-4 0,0 0-19 15,-6-111-45-15,6 87-11 16,0-2-131-16</inkml:trace>
  <inkml:trace contextRef="#ctx0" brushRef="#br0" timeOffset="19813">21245 6472 428 0,'0'0'32'0,"0"0"-23"16,0 0 17-16,0 0-26 15,0 0-69-15,0 0-344 16</inkml:trace>
  <inkml:trace contextRef="#ctx0" brushRef="#br0" timeOffset="19957.91">21288 6184 363 0,'0'0'24'0,"0"0"-21"16,0 0-6-16,0 0-54 16</inkml:trace>
  <inkml:trace contextRef="#ctx0" brushRef="#br0" timeOffset="20496.59">21296 5944 212 0,'0'0'210'0,"0"0"-162"0,0 0-9 15,0 0 0-15,0 0-32 16,0 0-3-16,0-73-5 16,0 61 1-16,0 0 0 15,0 0 1-15,0-2-1 16,0 2 0-16,0-1-3 15,0 1 2-15,0-2-29 16,0 2-3-16,0 1-23 16,0 2 40-16,0 0 12 15,0-1 4-15,0 0 18 0,0 1 16 16,0 1 12-16,0-2-14 16,0 3 2-16,-2-2-15 15,0 4-18-15,2 1-2 16,-2-3-1-16,-2 2-16 15,-1 1 18-15,2-1 11 16,1 3 2-16,-1 0 30 16,3-1 4-16,-1 1 1 15,1-3-1-15,-2 1-44 16,2 3 2-16,0-3-5 16,0 1-19-16,0 1 15 15,0 0-29-15,0-1 0 16,0-1 32-16,0-4-16 0,0 0 16 15,0-1 1-15,0-3 0 16,0 0-1-16,6 0 1 16,2-1 0-16,-4 4-2 15,-2-1-24-15,-2-2 1 16,2 6 14-16,-2-3-10 16,0 2 15-16,0-1 3 15,0-3-20-15,4 2-36 16,1-3-127-16</inkml:trace>
  <inkml:trace contextRef="#ctx0" brushRef="#br0" timeOffset="21007.27">21399 5336 327 0,'0'0'280'0,"0"0"-191"15,0 0-18-15,0 0-4 16,0 0-67-16,0 0-29 16,14-36-13-16,-6 29-50 15,-1 2 8-15,0 1 33 16,0-1-6-16,-1 4 20 16,0-3 3-16,-1 1-35 15,1 2 0-15,2-2-102 0,-4 2 104 16,5-1 67-1,-3 2 4-15,2 0 104 0,0 0 37 16,-2 0-59 0,-1 0-13-16,5 0-32 0,-4 0-1 15,1 2-3-15,3-1-23 16,2 2 10-16,-2 1-22 16,3-4 3-16,-3 4-6 15,1 0 1-15,5-4-2 16,-3 2-17-16,1 0-31 15,-1 0-10-15,-4-1-22 16,0 6 23-16,-6 1 53 16,-1-5 12-16,2 4 2 15,-2 3 56-15,3 0-58 0,-1 2 18 16,0 2-11-16,-4 0-12 16,3 2-2-16,-3-2 0 15,0 0-6-15,0 0-4 16,0-4-84-16,0 1-65 15</inkml:trace>
  <inkml:trace contextRef="#ctx0" brushRef="#br0" timeOffset="21157.22">21776 5738 111 0,'0'0'1'16,"0"0"-1"-16,0 0-94 0</inkml:trace>
  <inkml:trace contextRef="#ctx0" brushRef="#br0" timeOffset="21375.02">21811 6130 366 0,'0'0'50'16,"0"0"-26"-16,0 0 52 0,0 0-46 16,11 112-24-16,-9-88-6 15,8-6-28-15,-4-4-30 16,1-5-102-16</inkml:trace>
  <inkml:trace contextRef="#ctx0" brushRef="#br0" timeOffset="21568.47">21938 6589 385 0,'0'0'140'0,"0"0"-51"16,0 0-21-16,0 0 12 15,0 0-14-15,14 119-66 0,-12-103 0 16,0-2-2 0,-2-3-29-16,3-3-25 0,-3 1-61 15,2-4-33-15,2 3-156 16</inkml:trace>
  <inkml:trace contextRef="#ctx0" brushRef="#br0" timeOffset="22025.62">21990 7020 494 0,'0'0'112'0,"0"0"-44"15,0 0 26-15,0 0-51 0,0 0-43 16,6 102-6-16,-1-93-12 16,-1-1-68-16,-3-2 22 15,5-1 4-15,-6 2 22 16,3 0 11-16,-3 4-27 15,0 1-1-15,0 4 7 16,0 2 29-16,0-1 19 16,0 3 15-16,0-3 26 15,0 1 28-15,0-6-34 16,0-2-2-16,0 0 4 16,0 0-31-16,0 0 14 15,6 5-20-15,1 0 1 16,-3 1 31-16,0 4 0 0,4-4-1 15,-5-4 8 1,4-2-12-16,2-7 0 0,1-3-27 16,0 0-5-16,1 0-46 15,-1 0-63-15,-4 0 35 16,1 0 45-16,-3 0 9 16,0 0 25-16,-1 5 23 15,0-1 8-15,-1-4 7 16,4 0-34-16,1 0-4 15,1-3-18-15,2-11-94 16,-1-1-327-16</inkml:trace>
  <inkml:trace contextRef="#ctx0" brushRef="#br0" timeOffset="22214.81">22217 7131 51 0,'0'0'16'0,"0"0"-16"16,0-127 70-16,2 76-70 16,3 0-8-16,0 5 8 15,-1-3 148-15,0 8-146 16,0 3-2-16,-1-1-100 16,3 5 2-16</inkml:trace>
  <inkml:trace contextRef="#ctx0" brushRef="#br0" timeOffset="22515.65">22362 6099 307 0,'0'0'239'0,"0"0"-142"15,0 0-3-15,0-107-43 0,0 76-36 16,0 5-15-16,0 3-28 16,2 4-16-16,5 3-55 15,0 2 8-15,-1 2-11 16,1 3 12-16,-1 0-17 15,-3-1-72-15</inkml:trace>
  <inkml:trace contextRef="#ctx0" brushRef="#br0" timeOffset="22633.1">22411 5763 131 0,'0'0'226'0,"0"0"-91"16,0 0-23-16,0 0-31 16,0 0 7-16,0 0-45 15,22-81-33-15,-15 65-10 16,4-4-68-16,0-2-94 0,3-6-127 15</inkml:trace>
  <inkml:trace contextRef="#ctx0" brushRef="#br0" timeOffset="22799.6">22561 5458 262 0,'0'0'194'15,"0"0"-158"-15,0 0-23 16,0 0 0-16,0 0-13 15,0 0-44-15,27-63 3 16,-21 58 23-16,1 1 18 16,0-4-39-16,4 0-94 0</inkml:trace>
  <inkml:trace contextRef="#ctx0" brushRef="#br0" timeOffset="23217.89">23051 5416 28 0,'0'0'101'15,"0"0"-16"-15,0 0-35 16,0 0 11-16,46 121-1 15,-34-92-43-15,-1 1-4 16,-3 3 4-16,4-1 0 16,-1 4 7-16,-2-4-8 15,2 2 11-15,-6-1-1 0,-3-1-26 16,-2 5-13-16,2-2-41 16,-1 0-96-16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02.5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56 6675,'0'0'5205,"-4"0"-4738,91 0 8711,226 0-9285,-239-15 280,-73 15-135,-1 0 60,2 0-28,-2 0-41,-1-23-5530,-9 6-643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03.7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 3362,'0'0'4930,"14"-8"-2476,-14 78 5270,0 77-5169,0 102-2818,1-223 303,7 46 0,-4-40-9,-4-22 36,1 0 0,1-1 0,0 0 0,0 1 0,0-1 0,1 0 1,5 10-1,-8-18 42,0-31-4530,0 15-367,0 2-3952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11.0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7 21 6627,'0'0'6107,"-17"-4"-1588,9-7-3460,6 5 1456,23 9-2482,40 8 7,-1-3 0,79 1 0,146-9 438,-284 0-166,-9 0-245,-398 0-105,385-11 650,17 2-2919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21.1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95 208,'-7'3'20337,"225"-21"-20040,-26-22-323,-52 8 60,-128 28-1527,-23 1-4909,-12 2-390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21.7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53 5635,'0'0'3924,"0"-5"-3553,-1 2-433,-1-18 1067,2 20-792,0 0-1,0 0 0,0 0 1,0 0-1,1 0 0,-1 1 1,0-1-1,0 0 0,0 0 1,1 0-1,-1 0 0,1 0 1,-1 0-1,1 1 0,-1-1 1,1 0-1,-1 0 0,1 1 1,0-1-1,0-1 0,0 2-145,0-1 0,0 1 0,0-1 0,-1 1 0,1-1 0,0 1 0,0 0 0,0-1-1,0 1 1,0 0 0,0 0 0,0 0 0,0-1 0,0 1 0,0 0 0,0 0 0,0 1 0,0-1-1,0 0 1,0 0 0,0 0 0,0 1 0,0-1 0,0 0 0,0 1 0,0-1 0,1 1 0,-1 1-18,1 0 0,-1 0 0,1-1 0,-1 1 1,1 0-1,-1 0 0,0 1 0,0-1 0,0 0 1,0 0-1,1 4 0,2 12-49,-1 0-1,2 30 1,-4-29 301,10 359 1537,-11-274-2208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26.27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2 101 8148,'0'0'6667,"-34"0"189,412 12-6341,-261-12-445,-116 0 314,-18-15-251,-2 7-149,-1 1 0,-1 0 0,1 1 0,-1 2 0,0 0 0,0 1 0,0 1 0,-29 1 0,20 0-42,0-1-1,-1-1 0,-31-9 0,25 0-18,27 8 54,0 1-1,0 0 1,0 0 0,0 1 0,0 1-1,-12-1 1,21 2-12,14-1-4561,5-5 199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41.096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1 41 16824,'0'0'1616,"22"-38"-2176,-19 36-16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48.800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0 1302 4882,'0'0'11456,"26"38"-15466,-1-14 14835,-23-5-12507,-2-15 1703,1-3-18,-1 0 0,0 1-1,0-1 1,0 0 0,0 0-1,0 1 1,0-1 0,0 0-1,0 0 1,-1 1 0,1-1-1,0 0 1,-1 0 0,1 0-1,-1 0 1,1 0 0,-1 1 0,1-1-1,-3 1 881,5-18-627,5-2-251,0-1 0,2 1 0,0 0 0,12-16 0,-8 13 6,-1-1-1,11-27 0,63-166 188,-37 102-105,56-205 1,-94 273-81,2 1 0,35-78 1,-39 100-31,-1 0 0,6-27 1,-10 32 2,0 0 1,2 0-1,0 1 1,1 0-1,13-22 1,-5 12 70,-10 18-57,0 0-1,0 0 1,1 0 0,0 1 0,8-9 0,-5 10-13,0 1 1,0-1-1,0 2 1,1-1-1,0 1 1,0 1-1,0 0 0,1 0 1,-1 1-1,1 0 1,-1 1-1,1 1 1,-1-1-1,1 1 1,0 1-1,19 4 0,-26-3 10,0 1-1,0 0 0,-1 1 0,0-1 0,0 1 0,0 0 1,0-1-1,0 1 0,-1 1 0,1-1 0,2 6 0,0 1-14,4 5 33,-1 1-1,0 0 0,-2 0 0,0 1 0,-1 0 0,5 32 1,5 117 163,-12-100-151,36 242 237,-35-259-247,3 0-1,16 67 1,-1-45 38,-11-39-24,-1 0 1,-2 0 0,5 42 0,15 75-16,27 230 181,-24-245-181,-4 38 72,-23-137-51,0 1-1,-3 41 0,4 46 95,0-65-24,-4-38-70,1 0-1,1 0 1,8 33 0,1-11-33,-9-30 5,1 1 1,0-1-1,1-1 0,0 1 1,1-1-1,8 14 0,-8-19 5,0 0-1,1 0 0,0 0 1,0 0-1,1-1 0,-1-1 1,1 1-1,1-1 0,-1 0 1,1-1-1,12 5 0,29 21 43,6 4-48,-54-32-5,-1-1-1,1 0 0,0 0 0,1 0 0,-1 0 0,0 0 1,0 0-1,0-1 0,0 1 0,1-1 0,-1 1 1,0-1-1,1 0 0,-1 0 0,0 0 0,1 0 1,-1-1-1,0 1 0,0-1 0,1 1 0,-1-1 1,0 0-1,0 1 0,0-1 0,0 0 0,0-1 1,0 1-1,0 0 0,0 0 0,0-1 0,-1 1 1,1-1-1,0 0 0,-1 1 0,0-1 0,1 0 0,1-4 1,5-8-24,-1 1 0,0-2 1,-2 1-1,8-26 0,-6 16 9,71-191-148,17-17 134,-59 131-46,25-114-1,-28 97 83,16-69-4,-12 49 32,4-17-14,-2-1-38,2-14 20,20-156 58,-51 275-67,58-268-74,-23 169-11,-43 143 88,1-1 0,0 1 0,1 1 0,-1-1 0,1 0 0,0 1 0,1 0 0,0 0 0,0 0 0,0 0 0,0 1 0,1 0 0,0 0 0,0 1 0,1 0 0,9-6 0,13 5 29,-26 5-27,0 0 0,0 0 0,0 0 0,0-1 1,1 1-1,-1-1 0,0 0 0,0 0 0,3-2 0,-1 2-8,1 0 0,-1 0 0,0 0 0,1 1-1,-1-1 1,1 2 0,-1-1 0,9 2-1,4-1-14,-14-1 25,0 1 0,0-1 0,0 1 0,0 0 1,0 0-1,-1 0 0,1 0 0,0 1 0,-1-1 0,1 1 0,-1 0 0,1 0 0,-1 0 0,0 1 0,0-1 0,0 1 1,0 0-1,-1 0 0,1 0 0,-1 0 0,1 0 0,-1 0 0,0 1 0,2 6 0,3 6 26,-1 1 0,0 0 1,-1 0-1,2 19 0,-5-26-16,37 208 66,-19-125-55,-4-25 27,-3 1 0,7 134 0,-17-160-15,1 0-1,18 80 1,5-9 61,-13-6-98,-9-76 61,2 44-1,-3-29-28,-1 38-414,-3-71 168,1-26-2,-1 10 94,0 0-1,0 0 1,-1 0-1,1-1 1,0 1-1,-1 0 0,1 0 1,-1 0-1,0-1 1,1 1-1,-1 0 0,0 0 1,-2-2-1,2 3-152,0 0 0,0 0 1,0 0-1,0 0 0,0 0 0,0 1 0,0-1 0,0 0 0,-1 1 0,1-1 0,0 1 0,-1-1 0,1 1 0,-3-1 0,-18 0-7352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54.3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5 8660,'0'0'5312,"7"-3"-4909,11-2 308,0 1 1,-1 0 0,20 0-1,17 1 239,0 2 0,75 9-1,-44-2-698,-81-5-240,6-2 33,-1 1 0,1 1 0,-1 0 0,1 0 0,-1 1 0,1 0 0,-1 1-1,0 0 1,0 0 0,0 1 0,-1 0 0,12 7 0,-18-7-589,-10-5-221,-9-6-1037,-5-2-2182,0 2-1847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2.6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0517,'0'0'7256,"29"2"-7154,22 0-143,123 11-969,-171-13 1028,0 0 0,0 0 0,0 0 0,0 1 0,0-1 0,0 1 0,0 0 0,0 0 0,0 0 0,-1 0 1,1 1-1,0-1 0,-1 1 0,1-1 0,-1 1 0,1 0 0,-1 0 0,0 0 0,0 0 0,0 1 0,0-1 0,0 0 0,0 1 1,-1 0-1,1-1 0,-1 1 0,1 0 0,-1 0 0,0 0 0,-1-1 0,1 1 0,0 0 0,-1 0 0,1 0 0,-1 0 0,0 0 1,0 1-1,0-1 0,-1 4 0,1 266 4856,0-269-4853,0 1-1,0-1 1,0 0 0,1 0 0,0 0-1,0 0 1,0 0 0,0 0-1,1 0 1,-1-1 0,1 1 0,0 0-1,0-1 1,0 1 0,5 4-1,-5-6-24,0 0 0,0-1 0,0 1 0,0-1 0,1 0 0,-1 0 0,0 1 0,1-2 0,-1 1 0,1 0 0,-1 0 0,1-1-1,-1 1 1,1-1 0,-1 0 0,1 0 0,0 0 0,-1 0 0,1 0 0,-1-1 0,1 1 0,-1-1 0,1 1 0,-1-1 0,1 0-1,2-2 1,2 0-65,-1-1-1,-1 1 0,1-1 0,0-1 0,-1 1 0,0-1 1,0 0-1,-1 0 0,1-1 0,6-10 0,34-64-1323,-34 59 928,-2-1 0,0 0 0,-2 0 1,6-26-1,-9 27 1429,-1-1 0,-1-33 1,-12 47-9641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55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 2609,'0'-6'14743,"11"209"-12922,-2-67-1257,-3-89-26,17 67 0,-16-90-9209,-7-44 851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09.45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 68 4290,'0'0'10426,"-5"-3"-6509,58 3-3333,-18-1-531,0 1 1,0 1-1,0 3 0,39 7 1,-35-2 109,1-3 0,0-2 1,66 0-1,-205-16-179,-141 4 3,162-10 18,75 18 0,-26-3-44,28 3 54,0-1 1,0 1-1,1-1 1,-1 0-1,0 1 1,0-1-1,1 0 1,-1 1-1,0-1 1,1 0-1,-1 0 1,1 1-1,-1-1 1,1 0-1,-1 0 1,1 0-1,-1 0 1,1 0-1,0 0 1,0 0-1,0 0 1,-1 0-1,1 0 1,0 0-1,0 0 1,1-2-1,-1 3 258,26-10-89,138-2 25,-34 1-242,106 6 17,-252 23-2380,-8-5-621,-5 1-2807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56.0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1 7059,'0'0'3693,"-6"0"-3002,-12 0 1907,50 2 4626,-3 1-8000,16 5 969,1-3 0,-1-1 0,52-3 0,31 1 47,-123-1-213,1-1 0,-1 0 1,0 1-1,1 0 1,-1 0-1,0 1 0,0-1 1,0 1-1,0 0 1,7 4-1,-12-5 85,0-4-1140,0 1 512,0 0 0,0-1 1,0 1-1,-1 0 0,1-1 0,-1 1 0,1 0 1,-1 0-1,0 0 0,-1-3 0,-9-8-4243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2:56.4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2 7491,'0'0'6243,"-2"-2"-4483,2 9-943,11 55 44,-2 1 0,-3 0 0,-3 0 0,-6 70 0,2-28-748,1-103-186,-2 10-665,-5-9-2882,-1-3-2561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30.5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23 7251,'0'0'3589,"-3"-9"3627,16 7-7132,-1 0 0,1 1 0,0 1 0,0 0 0,17 2 0,13 0 130,268-2 277,-206 8-467,254-3-139,-27 0 1529,-332-5-1390,0-2-32,0 1-112,0 0-1,0 1 1,0-1-1,0 0 1,0 1-1,-1-1 1,1 0-1,0 0 1,0 1-1,-1-1 1,1 0-1,-1 1 1,1-1-1,0 1 1,-1-1-1,1 1 1,-1-1-1,1 1 1,-1-1-1,1 1 1,-1-1-1,0 1 1,-1-1-1,-1-2-789,-9-7-4255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23.5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45 400,'0'0'6737,"-3"-12"-5238,-2-1 4416,5 13-5906,0 0 1,-1 0 0,1 0-1,0 0 1,-1 0 0,1 0 0,0 1-1,0-1 1,-1-1 0,1 1-1,0 0 1,-1 0 0,1 0 0,0 0-1,-1 0 1,1 0 0,0 0-1,0 0 1,-1 0 0,1-1 0,0 1-1,-1 0 1,1 0 0,0 0-1,0 0 1,0-1 0,-1 1 0,1 0-1,0 0 1,0-1 0,0 1-1,-1 0 1,1 0 0,0-1-1,0 1 1,0 0 0,0-1 0,0 1-1,0 0 1,0-1 0,0 1-1,0 0 1,0 0 0,0-1 0,0 1-1,0 0 1,0-1 0,0 1-1,0 0 1,0-1 0,0 1 0,0-1-1,0-4 4135,43 1-2754,-34 9-1292,1 1 1,-1 1 0,0-1 0,-1 2-1,1-1 1,11 15 0,16 16 47,-5 10 41,-29-46-187,-1 0 1,1 0-1,0 1 0,-1-1 0,1 0 0,-1 1 0,0-1 1,0 1-1,0-1 0,1 4 0,-1-4 3,-1 0-1,1 1 1,0-1-1,0 0 1,0 0 0,0 0-1,0 0 1,0-1-1,0 1 1,1 0-1,-1 0 1,1-1 0,-1 1-1,1-1 1,0 1-1,-1-1 1,1 0-1,0 0 1,3 2 0,42 37 10,-42-37-15,1 0 0,-1 1 0,0 0 0,-1-1 0,1 2 0,5 5 0,-7-7 5,0 1 0,1-1 0,-1 0 1,1 0-1,-1 0 0,1-1 0,0 1 0,0-1 0,0 0 1,0 0-1,5 1 0,-3-1 0,0 1-1,-1-1 1,1 1-1,-1 0 1,0 0 0,9 7-1,-8-5-1,0-1 0,0 0 0,0-1 0,0 1 0,9 2 0,-5-2-6,-1 1 0,0-1-1,0 2 1,0-1 0,-1 1 0,0 0 0,10 10 0,21 16-18,67 63 74,3-18-102,-96-69 61,0 1 0,0 0 0,-1 1 0,-1 0 0,0 1 0,0 0 0,13 19 0,-2 9-34,40 77 160,-55-102-133,1-1 0,0 0-1,17 20 1,-6-9-14,72 70 91,-60-65-53,-2 9 41,-24-32-65,0 0-1,0 1 1,0-1 0,-1 1 0,5 8 0,-3-6 28,1 0-1,1 0 1,-1 0-1,1-1 1,10 8-1,-14-14 43,41 47-60,-32-34-10,0-1 1,25 21 0,-28-25-4,0 0 0,0 1 0,-1 0 0,0 1 0,-1 0 0,13 25 0,-20-34 2,0 0 0,0-1 0,0 1-1,0 0 1,-1 0 0,1 0 0,-1 0 0,0 0 0,0 3-1,0-3 0,0 0-1,0 0 1,0-1-1,0 1 1,1 0-1,-1 0 1,1 0-1,0-1 1,0 1-1,0 0 1,3 4-1,28 37 2,3-2 0,1-1 0,50 43 0,-71-72-37,1 1 0,26 14 0,24 18 28,141 112-6,-203-154 2,3 3 22,0 0-1,-1 1 0,0 0 1,10 13-1,4 5 45,17 25-80,-28-37 37,1 0-1,0 0 1,13 12-1,-5-7-18,-1 1 0,27 38 0,-31-40-25,20 14 36,-8-11-8,-21-17 4,0 0 0,1 0 1,-1 0-1,1-1 0,0 1 0,0-1 0,0 0 1,0-1-1,0 1 0,0-1 0,7 1 1,9 9 288,-9-3-787,-12-8 444,-1 0 0,1 0-1,0 0 1,0 0 0,0 0 0,0 0 0,0 0 0,0 0-1,0 0 1,0 0 0,0 0 0,0 0 0,-1 0-1,1 0 1,0 0 0,0 0 0,0 0 0,0 0-1,0 0 1,0 0 0,0 0 0,0 0-55,0 0 55,0 0 0,0 1 0,0-1 0,0 0-1,0 0 1,-1 0 0,1 0 0,0 0 0,0 0-1,0 0 1,0 0 0,0 0 0,0 0 0,0 1-1,0-1 1,0 0 0,0 0 0,0 0 0,0 0-1,0 0 1,0 0 0,0 0 0,0 0 0,0 0-1,1 0 1,-1 1 0,0-1 0,0 0 0,0 0 0,0 0-1,0 0 1,0 0 0,0 0 0,0 0-55,-17 0-5656,-5 0-7161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35.5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6 49 960,'0'0'9426,"-14"-6"-4485,14 4-4870,1 1-1,-1-1 1,0 0-1,0 1 1,0-1-1,0 0 1,-1 0-1,1 1 1,0-1-1,-1 0 1,1 1-1,-1-1 1,0 1-1,1-1 1,-1 0-1,0 1 1,0 0-1,0-1 1,0 1-1,0-1 1,-3-1-1,1 2-82,0 0 0,0 0-1,0 0 1,0 0-1,0 1 1,-1 0 0,1-1-1,0 1 1,-6 1-1,1-1 67,6 1-48,1-1 0,0 1 0,0 0 0,0 0 0,-1 0 1,1 0-1,0 0 0,0 0 0,0 0 0,1 0 0,-1 0 1,0 0-1,0 1 0,0-1 0,1 0 0,-1 1 0,1-1 1,-1 0-1,1 1 0,0-1 0,-1 0 0,1 1 0,0-1 0,0 1 1,0 1-1,-4 40 138,4-23-99,0-9 105,0 0 0,0 0 0,1 0 0,0 0 0,4 14 0,-3-21-107,-1 0-1,1 0 1,0 0-1,0 0 1,1 0-1,-1-1 1,1 1-1,0-1 1,0 1-1,0-1 1,0 0-1,1 0 1,-1-1-1,1 1 1,-1-1-1,1 0 0,4 2 1,-1-1-8,0-1 0,0 0 0,0 0 0,0-1 0,1 0 0,-1-1 0,0 1 0,1-1 0,7-1 0,5 0-54,-18 1 13,-1-1 1,1 1-1,0-1 1,-1 0-1,0 0 1,1 0 0,-1 1-1,0-2 1,1 1-1,-1 0 1,0 0-1,0 0 1,0 0-1,0-1 1,0 1-1,0 0 1,0-1 0,0 1-1,-1-1 1,1 1-1,0-1 1,-1 1-1,0-1 1,1 0-1,-1-2 1,10-52-289,-9 48 324,3-100-182,-5 106 156,1 1 0,0-1 1,-1 0-1,1 1 0,-1-1 0,0 1 0,1-1 0,-1 1 1,0-1-1,0 1 0,0-1 0,0 1 0,0 0 0,0-1 1,0 1-1,-1 0 0,1 0 0,0 0 0,-1 0 0,1 0 1,-1 0-1,1 1 0,-1-1 0,1 0 0,-1 1 0,1-1 1,-1 1-1,0-1 0,1 1 0,-1 0 0,0 0 0,-2 0 0,-67-2 238,52 3-261,16-1-32,1 0 0,-1 0 0,0 0-1,1 1 1,-1-1 0,0 1 0,1-1-1,-1 1 1,1 0 0,-1 0 0,1 0-1,0 1 1,-1-1 0,1 0-1,0 1 1,0 0 0,0-1 0,0 1-1,0 0 1,0 0 0,1 0 0,-1 0-1,0 0 1,1 1 0,0-1 0,0 0-1,-1 1 1,1-1 0,1 1 0,-1-1-1,0 1 1,0 5 0,16-8-3689,6 0-276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36.3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0 23 4306,'0'0'5109,"-5"-16"-488,2 15-4515,-1 0-1,1 0 1,0 0 0,-1 0 0,1 1-1,0-1 1,-1 1 0,1 0 0,-1 0-1,1 0 1,-1 0 0,1 1 0,-1-1-1,1 1 1,0 0 0,-1 0 0,1 0-1,0 1 1,0-1 0,0 1 0,0-1-1,0 1 1,-3 3 0,3-1-74,0 0 1,0 0-1,0 0 1,1 0-1,0 1 0,0-1 1,0 1-1,0 0 1,1-1-1,-1 1 1,1 0-1,1 0 0,-1 0 1,1 0-1,-1 0 1,2 6-1,-3 54 34,0-42-55,1 1 0,1-1 0,1 0 0,1 1 0,1-1 1,2 0-1,8 31 0,-6-32 0,-1-1 0,-2 1 0,0-1 0,-1 1 0,-1 0 0,-2 1 0,0-1 0,-4 30 0,3-49 3,0-1 1,0 1 0,0 0 0,0 0-1,-1 0 1,1-1 0,-1 1-1,0-1 1,0 1 0,0-1 0,0 0-1,0 0 1,-5 4 0,7-5-88,-1-1-1,1 1 1,-1-1 0,1 1-1,-1-1 1,0 1 0,1-1-1,-1 1 1,0-1 0,1 1-1,-1-1 1,0 0 0,0 1 0,1-1-1,-1 0 1,0 0 0,0 0-1,1 1 1,-1-1 0,0 0-1,0 0 1,0 0 0,0 0-1,1 0 1,-1-1 0,0 1 0,0 0-1,1 0 1,-1 0 0,0-1-1,0 1 1,1 0 0,-1-1-1,0 1 1,0-1 0,1 1-1,-1-1 1,1 1 0,-1-1 0,0 1-1,1-1 1,-1 0 0,1 1-1,0-1 1,-1 0 0,1 1-1,-1-1 1,1 0 0,0 0 0,0 1-1,-1-1 1,1-1 0,-3-16-2377,0-3-908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36.7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 5491,'0'0'3518,"25"-8"895,17 10-2527,12-1-1537,-20-4-6335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37.6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4 22 5827,'0'0'4845,"0"-21"-2882,-44 20-1061,41 2-846,1 1 1,1-1-1,-1 1 1,0-1-1,0 1 1,0 0-1,1 0 0,-1 0 1,1 0-1,0 0 1,-1 0-1,1 0 1,0 0-1,0 0 1,0 1-1,0-1 0,1 0 1,-1 1-1,1-1 1,-1 1-1,1 2 1,-1 59 667,2-43-500,-2 50 46,18 139-1,-11-164-31,-3 0 1,-6 92-1,-17-157-6710,7-2 541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59.5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3 31 1601,'0'-2'16481,"0"-8"-16043,-6 9-450,0-1 0,1 1-1,-1 0 1,0 1-1,0-1 1,0 1-1,0 1 1,-7 0-1,11 0 27,-1 0-1,1 0 1,0 1-1,0-1 1,0 0-1,0 1 1,0 0-1,0-1 1,0 1-1,1 0 0,-1 0 1,1 0-1,-1 0 1,1 0-1,0 0 1,-1 1-1,1-1 1,0 0-1,1 1 0,-2 2 1,-10 51 280,7-17-145,-17 72 0,20-102-96,0 1-1,0 0 0,1 0 0,0-1 0,1 1 0,0 0 0,0 0 0,1 0 0,1 0 0,-1-1 0,2 1 0,4 15 0,-4-20-22,-1 0-1,1 0 1,0 0-1,0 0 1,1-1-1,-1 1 1,1-1-1,0 0 1,0 0-1,0 0 1,1-1-1,-1 1 1,1-1-1,0 0 1,0 0-1,0-1 1,0 1-1,0-1 1,1 0-1,-1-1 1,1 1-1,-1-1 1,7 0-1,16 2 2,1-1 1,-1-2-1,33-3 1,-56 2-29,0-1 1,-1 1-1,1-1 1,-1 0-1,0 0 1,1-1-1,-1 1 1,0-1 0,-1 0-1,1 0 1,0-1-1,-1 1 1,0-1-1,1 1 1,-2-1-1,1 0 1,4-8 0,4-8 17,0 0 0,10-27 1,-15 29-28,-1 0 1,-1 0 0,0-1-1,-1 1 1,-1-1 0,-1 0-1,0 0 1,-2 1 0,-4-32-1,3 45 6,0 1-1,-1-1 0,1 0 1,-1 1-1,0 0 0,-1 0 1,1 0-1,-4-4 1,-14-17-29,19 21 23,-2 0 0,1 0 1,0 1-1,-1-1 0,0 1 1,1-1-1,-1 1 1,-1 0-1,1 1 0,0-1 1,-1 1-1,1-1 0,-1 2 1,0-1-1,0 0 0,-9-1 1,-5 0-37,-1 1 0,1 0-1,-21 2 1,25 0 29,4 3-37,1 0 0,-1 0 1,1 1-1,0 0 0,0 1 0,0 0 0,0 0 1,-14 13-1,20-12-3968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38.0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7475,'0'0'5011,"15"7"-2570,23-7-1790,26 0 143,-20 0-7764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37.5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2 2177,'0'0'5429,"0"-21"753,0 359-3021,0-337-3332,0-19-10188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38.2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 69 6051,'0'0'3612,"-1"-6"-3217,-1-26 128,3 31-479,-1-1 0,1 1 0,0 0 0,0-1 0,0 1-1,0 0 1,0 0 0,0-1 0,0 1 0,0 0 0,0 0 0,1 0 0,-1 1 0,0-1 0,1 0 0,-1 0 0,0 1 0,1-1 0,-1 1 0,1-1 0,-1 1 0,3-1-1,36-7 81,-31 8-114,-5 0-5,0 0 0,1 0 0,-1 0 0,0 0 0,0 1 0,1 0 0,5 2 0,-7-2 17,-1 0 0,0 1 0,0 0 0,0-1 0,0 1 0,0 0 0,-1 0-1,1 0 1,-1 0 0,1 0 0,-1 1 0,0-1 0,1 0 0,0 5 0,4 6 134,-1 0 1,-1 0 0,0 0 0,0 1 0,-2 0 0,1 0-1,-2 0 1,0 0 0,-1 0 0,0 0 0,-1 0 0,0 0 0,-2 0-1,1-1 1,-2 1 0,0 0 0,0-1 0,-12 23 0,9-22-52,-1-2-1,-1 1 1,1-1 0,-2 0 0,0-1 0,-12 12 0,16-18-159,1-1-1,-1 1 0,0-1 1,0 0-1,0 0 0,-1-1 1,1 0-1,-1 0 0,0-1 1,0 1-1,0-1 0,0-1 1,0 0-1,-13 1 0,19-2-148,7-1-1717,33-17-3512,-17 7-640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38.6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9 2257,'0'0'5632,"2"-4"-5211,5-14 35,-2 12 912,-2 14 1541,-3 141 1091,0-48-8499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45.0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5250,'0'0'5072,"1"0"-5028,-1 0 1,0 0-1,0-1 0,0 1 0,0 0 1,0 0-1,1 0 0,-1 0 0,0 0 0,0 0 1,0-1-1,0 1 0,1 0 0,-1 0 1,0 0-1,0 0 0,0 0 0,1 0 1,-1 0-1,0 0 0,0 0 0,0 0 1,1 0-1,-1 0 0,0 0 0,0 0 1,0 0-1,1 0 0,-1 0 0,0 0 1,0 0-1,0 0 0,1 1 0,-1-1 1,0 0-1,0 0 0,0 0 0,0 0 1,1 0-1,-1 0 0,0 1 0,0-1 0,0 0 1,0 0-1,0 0 0,1 0 0,-1 1 1,4 25 824,0 0 1,-2 1-1,-1-1 1,-4 47 0,0-2 91,3-21-651,0 30 615,0-30-7974,0-64 951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45.6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 4 864,'0'0'7740,"16"-1"-7044,54-2 3,-68 3-592,1 0 1,-1 0-1,1 0 0,0 1 1,-1-1-1,1 1 0,-1-1 0,1 1 1,-1 0-1,0 0 0,1 0 0,-1 0 1,0 1-1,1-1 0,-1 1 0,0-1 1,0 1-1,0 0 0,0-1 0,-1 1 1,1 0-1,0 0 0,-1 0 0,0 1 1,1-1-1,-1 0 0,0 1 0,0-1 1,0 0-1,0 4 0,2 4 199,-1 0 0,0 1 0,-1-1 0,0 1 0,-1 13 0,0-16-190,0-4-53,0 16 432,-1-1 0,-4 32 0,3-43-397,0 0-1,0-1 1,-1 1 0,0-1-1,-1 1 1,0-1-1,0 0 1,0-1 0,-7 8-1,-142 158 162,153-172-284,0 0 0,0 0 0,1 0 1,-1 1-1,0-1 0,0 0 0,0 0 0,-1 0 1,1 0-1,0 0 0,0 0 0,0 0 0,0 1 0,0-1 1,0 0-1,0 0 0,0 0 0,0 0 0,0 0 1,0 0-1,0 0 0,0 1 0,0-1 0,0 0 0,0 0 1,-1 0-1,1 0 0,0 0 0,0 0 0,0 0 1,0 0-1,0 0 0,0 0 0,0 0 0,-1 0 0,1 0 1,0 0-1,0 0 0,0 0 0,0 0 0,0 0 1,0 0-1,0 0 0,-1 0 0,1 0 0,0 0 0,0 0 1,0 0-1,0 0 0,0 0 0,0 0 0,-1 0 0,1 0 1,0 0-1,0 0 0,0 0 0,0 0 0,0 0 1,0 0-1,0-1 0,0 1 0,0 0 0,-1 0 0,1 0 1,0 0-1,0 0 0,0 0 0,2-13-1579,6-17-2521,1 7-1315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46.9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4 1 3682,'0'0'4263,"11"3"1894,-11 2-6050,-1 0 1,-1-1-1,1 1 0,0 0 0,-1-1 0,0 1 0,0-1 0,-1 1 0,1-1 0,-1 0 0,0 0 0,0 0 0,0 0 0,0-1 0,-1 1 0,0-1 0,-4 4 0,3-4-33,1 1 1,-1 1-1,1-1 1,0 1-1,0-1 1,1 1-1,-1 0 1,1 0-1,0 1 0,1-1 1,-4 9-1,6-13-57,0 0-1,0-1 0,0 1 1,-1 0-1,1 0 0,0-1 0,0 1 1,1 0-1,-1-1 0,0 1 1,0 0-1,0 0 0,0-1 1,1 1-1,-1 0 0,0-1 0,1 1 1,-1 0-1,0-1 0,1 1 1,-1-1-1,1 1 0,-1-1 0,1 1 1,-1-1-1,1 1 0,0 0 1,26 7 164,45-8-223,-48-1 28,43 1-2115,-77-43-1729,4-38-413,5 47 5068,1 30 1681,1 13 1898,-1 333-683,0-341-3720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42.8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3730,'0'0'5079,"1"-1"-4953,1 1 0,0-1 0,-1 1-1,1 0 1,0 0 0,-1-1 0,1 1-1,0 0 1,-1 1 0,1-1 0,0 0-1,-1 0 1,1 1 0,2 0 0,1 63 1986,-4 112 1,-4-74-610,-2 79 263,4-181-1850,1 0 0,-1 0 0,1 0 0,-1 0 0,1 0 0,-1 0 1,1 0-1,-1 0 0,1 0 0,-1 0 0,1-1 0,-1 1 0,1 0 1,-1 0-1,1 0 0,-1-1 0,1 1 0,-1 0 0,1-1 0,0 1 1,-1 0-1,1-1 0,-1 1 0,1-1 0,0 1 0,-1 0 0,1-1 1,0 1-1,-1-1 0,-1-9-1526,1 0-1,-1-1 1,2 1-1,-1-12 1,1-3-4427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43.4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 39 4098,'0'0'2369,"3"-6"-1940,-2 4-359,0 0-1,0 0 0,0 0 1,1 0-1,-1 0 0,1 0 0,-1 0 1,1 1-1,-1-1 0,1 1 1,0-1-1,0 1 0,0 0 0,0-1 1,0 1-1,0 0 0,0 0 0,1 0 1,-1 1-1,0-1 0,0 1 1,1-1-1,-1 1 0,0 0 0,1-1 1,-1 1-1,0 0 0,1 1 1,2-1-1,-1 0-28,1 0 0,-1 0 0,0 0 0,0 1 0,1-1 1,-1 1-1,0 0 0,0 0 0,0 0 0,0 1 0,0-1 0,7 5 1,-8-3 26,0 0 1,-1 0 0,1 0 0,-1 1-1,0-1 1,0 0 0,0 1 0,0 0-1,-1-1 1,1 1 0,-1 0 0,0 0-1,0 0 1,0 4 0,6 31 966,-3 1 1,-1-1 0,-2 41-1,-1-76-957,-1 1-33,0 0-1,0-1 0,0 1 0,0-1 1,-1 1-1,1-1 0,-1 1 0,0-1 0,-1 0 1,1 0-1,-1 0 0,-4 5 0,-45 48-28,22-26 26,14-12-35,5-8 2,0 1 0,2 0-1,0 1 1,0 0 0,1 0 0,-8 19 0,16-32-46,-1 0 1,1 0-1,0 0 0,0 0 1,0 0-1,0 0 1,0-1-1,0 1 0,0 0 1,0 0-1,0 0 0,0 0 1,0 0-1,0 0 0,0 0 1,-1 0-1,1 0 0,0 0 1,0-1-1,0 1 0,0 0 1,0 0-1,0 0 0,0 0 1,-1 0-1,1 0 0,0 0 1,0 0-1,0 0 1,0 0-1,0 0 0,0 0 1,0 0-1,-1 0 0,1 0 1,0 0-1,0 0 0,0 0 1,0 0-1,0 0 0,0 0 1,0 1-1,-1-1 0,1 0 1,0 0-1,0 0 0,0 0 1,0 0-1,0 0 1,0 0-1,0 0 0,0 0 1,0 0-1,-1 1 0,1-1 1,0 0-1,0 0 0,0 0 1,0 0-1,0 0 0,0 0 1,0 0-1,0 1 0,2-17-3161,13-6-2303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44.1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 4802,'0'0'2743,"36"-5"-1433,-23 5-1038,-10 0-4,0-1 0,-1 1 0,1 0 0,0 0 1,-1 0-1,1 1 0,0-1 0,-1 1 0,1-1 0,-1 1 0,5 2 0,-6-2-122,1 1-1,-1 0 1,0-1-1,0 1 1,-1 0-1,1 0 1,0 0-1,0 0 1,-1 0-1,1 0 1,-1 0-1,0 0 0,0 0 1,0 0-1,0 0 1,0 0-1,0 0 1,0 2-1,-1-2-67,1 1 0,0 0 0,-1-1 0,1 1 0,-1 0 0,0-1 0,0 1 0,0-1 0,0 1 1,-1-1-1,1 0 0,-1 1 0,1-1 0,-1 0 0,0 0 0,0 0 0,0 0 0,0 0 0,-2 1 0,-2 1-53,0 0 1,0 0-1,0-1 1,0 0 0,-1 0-1,-9 2 1,15-4-405,12-1-1905,38 0-1657,4 9 3875,-51-9 162,0 0 1,0 1 0,0-1-1,0 1 1,0-1 0,0 1 0,0 0-1,0 0 1,0 0 0,0 0-1,0 0 1,-1 0 0,1 1 0,-1-1-1,1 0 1,-1 1 0,1-1 0,-1 1-1,0 0 1,0 0 0,1-1-1,-1 1 1,0 0 0,-1 0 0,1 0-1,0 0 1,-1 0 0,1 0-1,-1 0 1,1 0 0,-1 0 0,0 0-1,0 0 1,0 0 0,0 0 0,0 1-1,-1-1 1,1 0 0,-1 0-1,1 0 1,-1 0 0,0 0 0,-1 2-1,0 0-48,-1-1-1,1 1 0,-1-1 0,0 0 1,0 0-1,0-1 0,0 1 0,-1-1 1,1 1-1,-1-1 0,1 0 0,-9 3 1,-48 18 52,60-22-92,-37 9-2094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4.1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2 95 5491,'0'0'5869,"0"-6"-5055,0-26 242,-4 31-480,2 1-284,-1 0 1,1 0-1,0-1 0,0 1 0,0-1 0,0 1 0,0-1 0,0 0 0,0 0 0,0 1 0,0-2 0,-2 0 0,2-1-258,1-1 0,-1 1 0,0 0 1,0 0-1,0 0 0,0 1 0,0-1 1,-1 0-1,1 1 0,-1-1 0,0 1 1,1 0-1,-1 0 0,0 0 0,0 0 1,-1 1-1,-3-3 1110,7 9-1029,0 52 606,3-1 1,12 65-1,-10-95-633,1 0 1,1 0-1,1-1 0,1-1 0,2 1 1,0-1-1,16 22 0,-19-40-1221,-4-17-287,-5-30-3321,1 28 1417,0-20-8148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39.8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0 147 5731,'0'0'4543,"-11"-7"662,10 7-5200,0 0 1,0 0-1,0 0 0,0 1 0,0-1 1,0 0-1,0 1 0,0-1 0,0 0 0,1 1 1,-1-1-1,0 1 0,0 0 0,0-1 1,1 1-1,-1 0 0,0-1 0,1 1 1,-1 0-1,0 0 0,1 0 0,-1-1 1,1 1-1,-1 0 0,0 2 0,-6 35 309,6-23-168,2 1 0,0-1 1,3 18-1,-3-29-109,0 1-1,1-1 0,0 0 1,0 0-1,0 0 0,0 0 0,0 0 1,1 0-1,0-1 0,0 1 1,0-1-1,0 0 0,0 0 1,1 0-1,-1 0 0,1 0 1,0-1-1,0 0 0,0 0 1,0 0-1,0 0 0,0 0 1,1-1-1,-1 0 0,0 0 1,1 0-1,-1-1 0,1 1 1,6-1-1,-7 0-59,0 0 1,-1 0-1,1 0 0,0-1 1,0 1-1,0-1 0,0 0 1,-1 0-1,1 0 0,0-1 1,-1 1-1,1-1 0,-1 0 0,0 0 1,0 0-1,1-1 0,-1 1 1,-1-1-1,1 1 0,0-1 1,-1 0-1,1 0 0,-1 0 1,0 0-1,0-1 0,0 1 1,0-1-1,-1 1 0,1-1 1,-1 0-1,0 1 0,0-1 1,0 0-1,0-7 0,0-9-72,0 1 0,-1-1-1,-2 0 1,0 1 0,0-1-1,-2 1 1,-1 0 0,0 0 0,-1 0-1,-9-18 1,14 35 133,0 0 0,0-1 0,-1 1 0,1 0 0,-1 0 0,1 0 0,-1 0 0,0 0 0,1 1 0,-1-1 0,0 1 0,0-1 0,-1 1 0,1-1 0,0 1 0,0 0 0,-1 0 0,1 0 0,0 0 0,-1 1 0,1-1 0,-1 1 0,1-1 0,-1 1 0,0 0 0,1 0 0,-1 0 0,1 0 0,-1 0 0,1 1 0,-1-1 0,-3 2 0,3-1-118,0 0-1,0 0 1,0 1 0,1-1 0,-1 1-1,0 0 1,1 0 0,-1 0 0,1 0-1,-1 0 1,-2 3 0,4-3-299,-1 0 0,1 0 0,-1 1 0,1-1 0,0 0 0,0 1 0,0-1 0,0 1 0,0 0 0,0-1 0,1 1 0,-1-1-1,1 1 1,0 3 0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40.5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0 4 7459,'0'0'3949,"-13"-1"-3445,-42-2 115,52 4-555,0-1 1,0 0-1,0 1 0,-1 0 0,1 0 1,0 0-1,0 0 0,0 0 0,0 0 1,1 1-1,-1-1 0,0 1 0,1 0 1,-1 0-1,1 0 0,-1 0 0,1 1 1,0-1-1,-3 4 0,-1 2 79,1 0 1,0 0-1,1 0 0,-5 12 0,3 0-54,1 1 0,2-1 0,0 1 1,1-1-1,1 1 0,2 37 0,0-17-73,2 142 177,-4 150 404,0-323-574,0-1 0,-1 1 1,0-1-1,-1 1 0,-4 11 0,5-17-27,0 1 1,0-1-1,0 0 0,0 0 1,-1 0-1,1 0 0,-1 0 0,0-1 1,-1 1-1,1-1 0,0 0 0,-7 5 1,8-7-67,1 0 0,0-1 0,-1 1-1,1 0 1,-1-1 0,1 0 0,-1 1 0,1-1 0,-1 0 0,0 0 0,1 0 0,-1 0 0,1 0 0,-1 0 0,1 0 0,-1 0 0,1-1 0,-1 1 0,1-1 0,-1 1-1,1-1 1,-1 1 0,1-1 0,0 0 0,-2-1 0,-25-28-3516,15 10 721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40.8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3 9524,'0'0'2385,"114"-20"-5906,-100 7-3378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41.4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0 72 7347,'0'0'4803,"0"-7"-4523,0-43 648,0 49-867,-1 0 0,0 0 0,1 0-1,-1 0 1,0 0 0,1 0 0,-1 1 0,0-1 0,0 0-1,0 0 1,0 1 0,1-1 0,-1 1 0,0-1 0,0 1-1,0-1 1,-1 1 0,1-1 0,0 1 0,0 0 0,0 0-1,0 0 1,0-1 0,0 1 0,0 0 0,0 0 0,-1 0-1,1 1 1,-1-1 0,0 0-27,0 0 0,0 0 0,0 0 0,0 0-1,0 0 1,0 1 0,0-1 0,0 1 0,0-1 0,0 1 0,0-1 0,0 1 0,1 0 0,-1 0-1,0 0 1,-2 3 0,-2 6 53,2 1 0,0 1 0,0-1-1,1 1 1,0 0 0,1-1 0,-1 22-1,3 93 114,1-63-112,1-30-83,2 0 0,11 51-1,3 14 6,-13-59 15,1 6 175,-2 0 1,-1 1-1,-5 51 1,2-94-205,-1-1 0,0 0-1,0 0 1,0 1 0,-1-1-1,1 0 1,0 0 0,-1 0 0,1 0-1,-1 0 1,0-1 0,0 1 0,0 0-1,0-1 1,0 1 0,0-1-1,-4 2 1,5-2-105,-1 0-1,1 0 1,0 0 0,-1-1-1,1 1 1,-1-1-1,1 1 1,0-1 0,-1 0-1,1 1 1,-1-1-1,1 0 1,-1 0 0,1 0-1,-1 0 1,1 0-1,-1 0 1,1 0 0,-1-1-1,1 1 1,-1-1-1,1 1 1,-1-1 0,1 1-1,0-1 1,-1 0-1,1 1 1,0-1 0,0 0-1,0 0 1,-2-2-1,-9-19-3203,-1-5-2250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41.8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1 656,'0'0'14935,"144"-40"-14887,-130 32-224,-3 6-384,-5 2-1345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5:13.5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00 117 400,'0'0'7999,"11"5"1222,33 13-8683,9-15 1013,-41-1-1541,1-1 0,-1 0 1,0-1-1,1 0 0,-1-1 0,0-1 1,0 0-1,20-5 0,-1-4-32,-1 1 0,2 2 0,-1 1-1,1 2 1,63-3 0,-47 4-184,52-7-53,131-5-117,-192 16 264,21 0 311,92-10 0,-118 7-64,57 1-1,21-1-88,186-12 436,124 10 68,-133-8 218,-232 12-766,-34-1 33,1 1 0,0 2 0,41 5 0,-54-4-18,-1-1 0,1 0 1,21-2-1,-21 0-6,0 1-1,0 0 1,20 3 0,-23 0 16,0 0 0,0 1 0,0 0 0,-1 0 0,0 0 0,0 1 0,8 7 0,34 19 82,-47-30-106,0 0-1,0 0 0,-1 0 1,1 0-1,0 0 1,0 1-1,-1-1 0,1 1 1,-1-1-1,1 1 1,-1-1-1,0 1 0,1 0 1,-1 0-1,0 0 1,1 2-1,7 11 99,13 21-53,-18-29-36,0 1 0,-1 0 0,0 0 0,-1 0 1,0 0-1,1 9 0,2 4-25,0 15 142,-1-1 0,-2 1 1,-5 69-1,0-14 106,0 28-70,0-51 27,7 86 1,13-44-125,-9-73-13,-2 0 1,1 54-1,-7-34 153,-1 26-85,19 160 0,-12-188-99,-2 1 0,-5 66 0,0-47-11,-1 56 64,5 141 177,4-200-210,2 39 96,-12 165-140,2-247-3,-9 46-1,5-46 6,-1 50 1,6-35-39,-1 0 1,-3 0 0,-16 80-1,-4-10-12,20-89 2,1 0 0,1-1 1,1 1-1,5 37 0,-2 6-21,-5 99-285,3-165 341,0-1 0,-1 1 0,1 0 0,-1 0 0,0 0 0,1-1 0,-1 1 0,0 0 0,0-1 0,0 1 0,0-1 0,0 1 0,0-1 0,0 0 0,-1 1 0,1-1 0,-1 0 0,1 0 0,-1 0 0,1 0 0,-1 0 0,1 0 0,-1 0 0,0 0 0,0-1 0,1 1 0,-1-1 0,0 1 0,0-1 0,-2 0 0,-56 6-304,59-6 315,-43-1-16,18 0-16,1 1 0,-1 1 0,-39 7 0,-57 6-502,74-9 494,0-2 1,-57-3-1,34-2 58,59 3-9,0 0 0,1 1 0,0 0 0,-14 5 0,-22 4-97,-1-3 123,21-3-40,-1-1 1,-36 0-1,-158 11 176,116-17-149,32 0 85,-86 8-1,-65 1 87,149-8-106,-29-12 9,-76 8-45,-23-12 29,-21 12-112,186 3 8,-71-12 0,70 7 0,-72-3 0,97 9 10,1-1 0,-1 0 0,1-1-1,-1-1 1,-14-6 0,11 4-4,0 1 0,-30-5 0,-16-4-26,51 10 40,0 1 0,0 0 0,-1 1 0,-17-1 0,-19 0 23,-89-16 0,3 0-145,75 11 121,-26-1 28,-70-3-57,-313 31 143,395-14-107,36-3-8,-49 9 0,-98 15 22,159-21-33,-53 0 1,56-5 3,0 2 0,1 0-1,-25 7 1,17-4 18,-1-1 0,1-2 0,-1-1 0,-46-4-1,-2 0-71,-1133 3-69,982 15 104,116-17 49,37 0-5,-95 8-1,-91 1 3,167-8-12,19-6-2,63 5-3,0 0 1,1 0 0,-1 2-1,0 0 1,0 0 0,0 1 0,1 1-1,-27 7 1,16-1-11,-1-1 0,0-1 0,-1-1 0,1-1 0,-1-2 0,-41-1 0,10 3-24,40-2 10,0-1 1,1-1-1,-28-2 0,42 1 20,0 0-1,0-1 0,0 1 0,0 0 1,0-1-1,1 0 0,-1 0 1,1 0-1,-1 0 0,1 0 1,0 0-1,0-1 0,0 1 0,0-1 1,0 1-1,0-1 0,1 0 1,-1 0-1,1 0 0,0 0 1,0 0-1,0 0 0,0 0 0,0-4 1,-2-7-11,0 0 1,1 0 0,-1-27 0,-5-178-346,-9 109 400,19 54-99,0 29 69,-2 0-1,-4-42 1,-18-22-34,14-22 1,8-114 1,3 89 17,-17-10 14,2-202-158,10 253 68,0 41-125,7-87 0,1-1-396,-7 99 385,10-71-1,1 22-21,-5-183 0,-7 162 158,8-115 44,2 184-272,-7 43 230,-1-1 0,1 1-1,-1-1 1,1 1 0,0-1 0,1 1 0,-1 0 0,3-5 0,-2 4-7,0 1 1,-1 0-1,0-1 0,1 1 1,-1-1-1,0 1 0,-1-1 1,2-6-1,-2 6 81,1 0 1,-1 0-1,1-1 0,1 1 1,-1 0-1,0 0 1,1 0-1,0 0 0,4-6 1,-4 6 8,1 0 0,-1 0 0,0 0 0,-1 0 0,1 0-1,-1-1 1,0 1 0,0-1 0,1-7 0,0-4-24,1 0 0,1 1 0,0-1 0,1 1 0,1 0 0,9-17 0,-12 26 11,10-23-68,1 0 0,28-40 0,-35 61-11,0 0 0,0 1 0,0 0 0,1 1 0,0-1 0,0 2 0,15-9 1,13-9-149,-25 16 200,1 0 1,-1 1-1,1 1 0,0 0 1,0 1-1,1 0 0,0 0 1,20-1-1,-10 2-38,1 1 0,-1 1 0,46 4 0,-53 1 115,0 1 0,0 0 0,0 1 0,-1 1 1,0 1-1,16 10 0,-23-13-22,3 0-16,30 19 58,42 29 0,-71-43 7,-1-1 0,1 1 0,-2 1 1,1 0-1,-2 0 0,1 1 0,12 22 0,-9-13 105,2 0-1,0-1 1,2-1-1,0 0 1,28 23-1,0 2-100,49 60 737,-5 1-337,-79-95-410,-1 1 0,-1 0-1,0 0 1,13 24 0,49 70 733,-28-45-400,-23-37-318,1 0 0,1-2 0,1 0-1,1-1 1,34 22 0,-47-35-82,76 64 70,-51-40-6,74 48 0,-76-59-20,60 33-14,-87-50 33,-1 0 1,0 1-1,1 0 0,-2 0 0,1 1 0,7 7 0,-7-6 0,0-1-1,1 0 1,0 0-1,0 0 0,7 4 1,3 1 3,-1 1 1,0 0 0,-1 1-1,0 0 1,18 22 0,-11-10-43,-9-11-4,-1-1-1,16 27 0,-2 6 7,-6-9 32,1-1 0,1 0 1,37 42-1,-51-68-38,0 1 0,0 1 0,9 18 0,-11-18 0,1 0 0,1-1 0,12 17 0,38 52-46,-3 16 106,-28-60-75,22 29 0,41 73 1,-46-79-134,-18-27 82,-23-29 53,-1 0 0,0-1 0,0 1 0,0 0 0,0-1-1,0 1 1,-1 0 0,1 0 0,0 0 0,-1 0 0,1 0 0,-1 0 0,0 0 0,0 0-1,1 0 1,-1 0 0,-1 0 0,1 0 0,0 0 0,0 0 0,-1 0 0,1 0 0,-1-1-1,0 1 1,1 0 0,-1 0 0,0 0 0,-2 3 0,-2 1-8,0 0 0,-1-1 1,1 1-1,-1-1 0,-11 8 1,1-1-4,10-6 20,1-1 0,-1 0 0,0 0 0,0-1 0,-1 1 0,1-1 0,-1 0 0,0-1 0,0 0 0,0 0 0,0-1 0,-1 1 0,1-2 0,-1 1 0,1-1 0,-14 1 0,-706 0 387,541-9-454,86-6 46,-446 11 32,458 11-55,28 0 26,-143-6-23,117-4 18,-201-4 29,252 3-30,-1-2 1,-65-15 0,-30-4 58,-71-14-54,-87 26 152,251 11-132,-33-10-19,27 3 17,10 1 8,-52-14-1,41 9-20,-1 2 0,0 2-1,-1 1 1,-68 2-1,-85-8-83,182 10 56,1-1 0,1 0 0,-1-2 0,0 0 0,1 0 0,0-2 0,0 0 0,-14-9 1,23 11 24,0 1 0,1-1 1,0-1-1,0 1 0,0-1 1,0 0-1,1 0 0,0-1 1,0 1-1,1-1 0,0 0 1,0-1-1,1 1 0,0-1 1,0 1-1,0-1 0,1 0 1,-2-16-1,0-8-12,0 10-61,1-1 0,1 1 0,2-1 1,0 1-1,5-41 0,-1 30 33,-1 0 1,-1 0 0,-5-50-1,0 3 32,3-109-306,1 185 320,0 0-1,0 0 1,0 1-1,1-1 1,-1 0-1,1 1 0,0-1 1,0 1-1,3-5 1,13-26-15,-17 79-198,-25 156 181,22-182 38,-2 0-1,-9 29 1,8-123-672,20-5-329,-10 59 479,-1 0 0,-1-1 0,0-23 0,-3 44 523,0 0-1,0 0 1,0 1 0,0-1-1,0 0 1,0 0 0,0 0 0,0 0-1,0 1 1,0-1 0,0 0-1,0 0 1,1 0 0,-1 1-1,0-1 1,1 0 0,-1 0-1,0 1 1,1-1 0,-1 0-1,1 1 1,-1-1 0,1 0-1,0 1 1,-1-1 0,2 0-1,-1 1 3,0 0 0,0 0-1,0 1 1,0-1 0,0 0-1,0 0 1,0 1 0,0-1-1,0 1 1,0-1 0,-1 1-1,1-1 1,0 1 0,0 0-1,0-1 1,-1 1 0,1 0-1,1 0 1,39 51 300,-33-40-152,23 29 27,2-2 0,1-1-1,66 55 1,-73-79-2819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5:15.6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8 221 5378,'0'0'2922,"-2"-7"-2530,-18-106 2385,18 45-3245,3 36 3487,-4 32-2949,0-1 1,0 1-1,0 1 1,0-1-1,0 0 0,0 1 1,0 0-1,0 0 1,0 0-1,0 0 1,0 0-1,0 0 1,0 1-1,1-1 0,-1 1 1,0 0-1,1 0 1,0 0-1,-1 0 1,1 0-1,0 0 1,0 1-1,0-1 0,0 1 1,1 0-1,-3 4 1,3-6-44,-43 56-231,-51 73 700,88-118-923,0 0-1,0 1 0,1 0 1,1 1-1,0-1 0,1 1 1,0 0-1,-3 22 0,7-22-2488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5:19.0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26 8852,'0'0'5592,"-3"-4"-5155,1 2-234,1 2-98,0-1 0,0 0 1,0 0-1,0 0 0,0 0 1,1 0-1,-1-1 0,0 1 1,0 0-1,1 0 0,-1 0 1,1-1-1,-1 1 0,0-3 988,9 10 2069,29 28-2707,1 12-112,3 4-172,71 69 1,-168-90 12,28-1-190,1 1 1,1 1-1,1 1 0,2 2 0,-27 49 0,44-66-10,6-16-107,0 0-1,0 1 1,0-1 0,-1 0 0,1 1 0,0-1 0,0 0 0,0 1 0,0-1-1,0 0 1,0 1 0,0-1 0,0 0 0,-1 1 0,1-1 0,0 0 0,0 1-1,1-1 1,-1 1 0,0-1 0,0 0 0,0 1 0,0-1 0,0 0 0,0 1-1,0-1 1,1 0 0,-1 1 0,0-1 0,0 0 0,0 1 0,1-1 0,-1 0-1,0 0 1,0 1 0,1-1 0,-1 0 0,14-2-4223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46.8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23 2881,'0'0'5253,"-9"0"1829,-27 0-6624,34 0-444,1 1 0,-1-1 0,0 1 0,0 0 0,0 0 0,0 0 0,1 0 0,-1 0 0,0 0 0,1 0 0,-1 0 0,1 1-1,-1-1 1,1 1 0,0-1 0,-1 1 0,1-1 0,0 1 0,0 0 0,0 0 0,0-1 0,1 1 0,-1 0 0,0 0 0,1 0 0,-1 0 0,1 0 0,0 2 0,-8 60 667,8-60-659,0 1-1,1-1 1,-1 0 0,1 0 0,0 1 0,0-1 0,0 0-1,0 0 1,1 0 0,-1 0 0,1 0 0,0 0 0,1-1-1,-1 1 1,1-1 0,-1 1 0,1-1 0,0 0 0,0 0 0,0 0-1,1 0 1,-1-1 0,1 1 0,6 2 0,1 4-48,-5-4 33,1 0 0,0 0 0,0 0 1,0-1-1,1 0 0,-1-1 0,1 0 0,0 0 0,0 0 1,0-1-1,1 0 0,-1-1 0,0 0 0,1 0 0,10-1 1,-18 0-23,1 0 0,-1-1 0,1 1 1,-1-1-1,1 1 0,-1-1 0,1 1 1,-1-1-1,1 0 0,-1 0 1,0 0-1,0 0 0,1 0 0,-1 0 1,0 0-1,0 0 0,0-1 0,0 1 1,0 0-1,0-1 0,-1 1 0,1 0 1,0-1-1,-1 1 0,1-1 0,-1 1 1,1-1-1,-1 1 0,0-1 0,0 0 1,0 1-1,0-4 0,1-64-289,-3 47 150,2 9 190,0-1 0,-1 1-1,-6-25 1,6 34-17,0-1-1,-1 1 1,1-1-1,-1 1 1,0 0 0,0 0-1,-1 0 1,1 0-1,-1 0 1,0 0-1,0 1 1,0-1 0,-1 1-1,-6-5 1,5 6-21,0 1 1,0 0-1,0 0 1,0 1 0,0-1-1,-1 1 1,1 0-1,0 1 1,0-1 0,-1 1-1,1 0 1,0 0-1,0 1 1,0-1 0,0 1-1,-7 4 1,-16 12-79,27-16 63,0 1 1,0-1-1,1 0 1,-1 1 0,0-1-1,1 1 1,0-1-1,-1 1 1,1 0-1,0-1 1,0 1 0,1-1-1,-1 1 1,0-1-1,1 1 1,1 3-1,7 7-4668,9-12-1579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48.2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5987,'0'0'6347,"8"40"-4109,20 147-912,-27-183-1086,-1 0-172,1 0 0,-1 0 0,1 0 0,0-1 0,1 1 0,-1 0 0,1-1 0,-1 1 0,3 3 0,-1-66-1335,-3-111 603,0 169 664,0 0 0,1 0 0,-1 1 0,0-1 0,1 0 0,-1 0 0,1 1 0,-1-1 0,1 0 0,-1 1 0,1-1 0,0 0 0,-1 1 0,1-1 0,0 1 0,-1-1 0,1 1 0,0-1 0,0 1 0,-1 0 0,1-1 0,0 1 0,0 0 0,0 0 0,0-1 0,-1 1 0,1 0 0,0 0 0,0 0 0,1 0 0,33-1 89,-29 1-82,118 0 468,-123 5-433,0 1 1,0-1-1,0 0 0,-1 0 1,0 0-1,0 1 1,-1 4-1,1-5-8,0 170 1220,0-174-1258,0-1 0,0 1 0,0 0 0,0-1 0,0 1 0,0-1-1,0 1 1,0-1 0,0 1 0,0-1 0,0 1 0,0-1 0,0 1 0,1-1 0,-1 1-1,0-1 1,0 1 0,1-1 0,-1 1 0,0-1 0,1 1 0,-1-1 0,0 1 0,1-1-1,-1 0 1,1 1 0,-1-1 0,0 0 0,1 1 0,0-1 0,12 1-4484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4.7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1237,'0'0'4122,"0"14"-2887,2 27-221,1-1 0,2 0 0,16 62-1,47 112-175,-62-195-797,-4-12-18,0 0 0,1 0 0,-1 0 0,1 0 0,1-1 0,0 1 0,-1-1 0,11 12 0,-14-18-26,0-1 0,1 1 0,-1 0 0,0 0 0,1 0 0,-1-1 0,0 1 0,1 0 0,-1 0 0,0-1 0,1 1 0,-1 0 0,0-1-1,0 1 1,0 0 0,1-1 0,-1 1 0,0-1 0,0 1 0,0 0 0,0-1 0,0 1 0,0 0 0,0-1 0,1 1 0,-1-1 0,0 1 0,0-1 0,-1 1 0,1 0 0,0-1-1,0 1 1,0-1 0,0 1 0,0-1 0,0-21-261,0 21 246,-1-81-1048,3-103-1888,0 176 2783,-1 1 0,2 0 1,-1 0-1,1 0 0,0 0 0,1 0 1,0 0-1,0 1 0,0 0 1,1 0-1,11-12 0,-12 14 160,0 0 0,1 0 0,-1 1 0,1 0-1,0 0 1,0 0 0,0 1 0,1-1 0,-1 1-1,1 1 1,0-1 0,0 1 0,0 0 0,0 0 0,0 1-1,10-2 1,-13 3 66,-1 0 0,1 1 0,-1-1-1,0 1 1,0-1 0,1 1 0,-1 0 0,0 0-1,0 0 1,0 0 0,0 0 0,0 1 0,0-1-1,0 1 1,0-1 0,-1 1 0,1-1 0,0 1-1,-1 0 1,1 0 0,-1 0 0,0 0 0,0 0-1,1 2 1,3 8 237,0-1 1,-1 1-1,4 17 1,-4-14-71,6 32 823,7 62 1,6 34-616,-13-125-823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5:20.8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1 68 1249,'0'0'7974,"-2"-68"1545,-1 243-7102,3-47-1726,-32-131-707,7-2-99,-1 2-1,0 0 1,0 2 0,0 0-1,0 2 1,0 1 0,0 1 0,-37 9-1,61-11 140,-9 2-2326,20-4-1690,-1 0 3152,25-3-6315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5:22.1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57 1377,'0'0'8550,"0"-9"-7533,0-18-230,3 6 8119,-1 21-8886,-1 1-1,0-1 1,0 1 0,1-1 0,-1 1-1,0-1 1,0 1 0,0 0-1,0 0 1,0-1 0,0 1 0,0 0-1,0 0 1,0 0 0,0 0 0,0 1-1,9 13 58,-1-1 1,2-1-1,0 0 0,0 0 0,1-1 0,1 0 0,0-1 0,1-1 0,0 0 1,26 14-1,-37-23-79,-1 1-1,1-1 1,-1 1 0,0 0 0,0 0 0,0 0 0,0 0 0,0 0-1,0 0 1,0 1 0,-1-1 0,1 0 0,-1 1 0,1 0 0,-1-1-1,0 1 1,0 0 0,0-1 0,-1 1 0,1 0 0,-1 0 0,1 0 0,-1 0-1,0 0 1,0-1 0,0 1 0,-1 0 0,1 0 0,-1 0 0,1 0-1,-1 0 1,0-1 0,0 1 0,-3 5 0,-1 3 9,0 0 0,-1-1-1,-1 0 1,0 0 0,0 0 0,-16 16 0,6-9-576,-68 65 1642,55-56-3169,-2-1-3299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5:24.3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0 18 7411,'0'0'5579,"-3"-17"-1390,-3 19-4159,2 0 0,-1 1 1,0-1-1,0 1 1,1 1-1,0-1 1,-1 0-1,1 1 1,1 0-1,-1 0 1,0 0-1,-4 7 1,-6 6 18,-59 52-92,41-39 1,-48 54-1,79-82 52,0 0-1,0-1 1,1 1-1,-1 0 1,0 0 0,1 0-1,-1 0 1,1 0-1,0 1 1,-1-1-1,1 0 1,0 0 0,0 0-1,1 0 1,-1 0-1,0 0 1,1 0 0,-1 0-1,1 0 1,0 0-1,1 3 1,25 46 187,-17-35-103,-5-7-33,1 0 0,0 0 0,1-1 1,0 0-1,0 0 0,1-1 0,0 0 0,0 0 1,1-1-1,-1 0 0,1 0 0,1-1 1,-1 0-1,1-1 0,0 0 0,0-1 1,0 1-1,15 1 0,-22-3-47,13 3-178,-16-3-254,-1-1-1,1 0 1,0 0 0,0 1 0,-1-1-1,1 0 1,0 0 0,-1 0-1,1 1 1,-1-1 0,0 0 0,1 0-1,-1 0 1,0 0 0,0 0 0,1 0-1,-1 0 1,-2 1 0,-13 8-9685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39.8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 4482,'0'0'3655,"6"-2"-3740,-5 1 463,1 0-1,-1 0 1,1 1 0,-1-1-1,1 1 1,0-1 0,-1 1-1,1 0 1,-1 0 0,1-1-1,0 1 1,-1 0 0,4 1-1,-2 10-125,0 0-1,0 0 0,-1 0 0,-1 0 0,0 0 0,0 1 0,-1-1 0,-3 22 0,2 3 224,1 144-464,0-180-217,-1-1 1,1 1 0,-1 0 0,1 0 0,0 0-1,-1-1 1,1 1 0,-1 0 0,1 0-1,0-1 1,-1 1 0,1 0 0,0-1-1,-1 1 1,1 0 0,0-1 0,-1 1-1,1-1 1,0 1 0,0-1 0,0 1-1,-1-1 1,1 1 0,0 0 0,0-1 0,0 1-1,0-2 1,0-10-1420,0-3-877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40.6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4 3826,'0'0'4500,"7"-5"-4107,-4 3-298,1-2 8,1 0 1,-1 1-1,1 0 0,0 0 1,0 0-1,0 1 0,0 0 1,1 0-1,9-3 0,10 3 999,-22 1-1057,0 0 0,0 1 0,1-1 0,-1 1 0,1 0 0,-1 0 0,0 0 0,1 0 0,-1 0 0,0 1 0,1-1 0,-1 1 0,0 0 0,0 0 0,1 0 0,-1 1 0,0-1 0,0 1 0,0-1 0,-1 1 0,1 0 0,3 3 0,-1 2 35,1-1-1,-2 1 0,1 0 1,-1 1-1,0-1 1,0 1-1,-1 0 1,0 0-1,0 0 0,-1 0 1,0 0-1,1 14 1,0 9 499,0 0 1,-2 0-1,-2 0 0,-4 34 1,3-60-556,0 0 1,0-1-1,-1 1 0,0-1 1,1 1-1,-2-1 0,1 0 1,0 0-1,-1-1 0,0 1 1,0-1-1,-8 6 0,5-4-67,0 0-1,0 0 1,0-1-1,-1 0 1,1-1-1,-1 0 1,-11 3-1,-1 1 246,15-3-4482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3:41.7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10 1056,'0'0'6633,"15"-8"-5022,7 8-1230,-15-1-192,-1 1 0,0 0-1,1 0 1,-1 0 0,0 1-1,0 0 1,10 3 0,-14-3-88,-1 0 1,1 0-1,0 0 0,0 0 1,-1 1-1,1-1 1,-1 1-1,1-1 0,-1 1 1,0 0-1,0-1 1,0 1-1,1 0 1,-2 0-1,1 0 0,0 0 1,0 0-1,-1 0 1,1 0-1,-1 0 0,1 0 1,-1 0-1,0 0 1,0 0-1,0 0 1,0 0-1,0 3 0,0 1 83,0-1 0,0 1 0,-1 0 0,0 0-1,0 0 1,0-1 0,-1 1 0,1-1-1,-1 1 1,-1-1 0,-3 8 0,0-6-137,0 0 1,0 0 0,0 0 0,-1-1 0,0 0-1,-12 8 1,12-9-28,1-1 1,-1 0-1,0 0 0,-1 0 0,1-1 0,-12 4 1,37-15-622,-10 4 550,1 1 1,-1-1 0,1 2 0,-1-1-1,1 1 1,0 0 0,13-1 0,-15 3 132,0 1 1,0-1 0,0 1-1,1 0 1,-1 1 0,0 0-1,-1 0 1,1 0 0,0 1 0,-1 0-1,1 0 1,-1 1 0,7 4-1,-11-6-93,1-1 0,-1 1-1,1-1 1,-1 0-1,1 0 1,0 0-1,0 0 1,-1 0 0,1 0-1,0-1 1,0 0-1,3 1 1,-5-2-265,1 1 0,-1 0 0,1-1 0,-1 1 1,0-1-1,1 0 0,-1 1 0,0-1 0,1 0 0,-1 0 0,0 0 0,0 0 1,0 0-1,0 0 0,0 0 0,0 0 0,0 0 0,0 0 0,0-1 0,0 1 0,-1 0 1,1-2-1,8-15-4542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5:27.4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4 7139,'-1'-5'11459,"2"5"-11373,-1 0 1,0 0 0,0 0 0,0 0-1,0 0 1,0 0 0,0 0-1,0 0 1,1 0 0,5 0-12,1 0 0,-1 1 0,0 0 0,1 0 0,-1 1 0,0 0 0,0 0 0,0 0 0,0 1 0,0 0 0,0 0 0,-1 0 0,1 1 0,-1 0 0,0 0 0,7 7 0,5 3 157,-9-9-194,0 1-1,0-1 1,1 0-1,-1-1 0,1 0 1,0-1-1,0 0 1,1 0-1,11 2 0,5-2 49,0 0 1,31-2-1,-56-1-85,0-1 0,1 1-1,-1-1 1,0 1 0,0-1 0,0 1 0,0-1 0,0 1 0,0-1 0,0 0 0,0 0 0,0 0 0,0 1 0,0-1 0,0 0 0,0 0 0,-1 0 0,1 0 0,0 0 0,-1-1 0,1 1 0,-1 0 0,1 0 0,-1 0 0,0 0 0,1-1 0,-1 1 0,0 0 0,0 0 0,0-2 0,3-43 37,-3 41-37,-2-60 18,0 34-24,2 0 1,5-44-1,-4 72-117,-1 0-1,1 0 1,0 0-1,0 0 1,1 1-1,-1-1 1,1 0-1,-1 1 1,1-1-1,0 1 1,0 0-1,0 0 1,0-1-1,0 1 1,1 0-1,-1 1 1,1-1-1,3-2 1,31-11-6630,-19 12-1558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51.0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 99 4738,'0'0'4834,"-1"-13"1548,-2 18-6330,1-1 1,0 1-1,1 0 0,-1 0 0,1-1 1,0 1-1,0 0 0,-1 9 1,1-8-44,0 5 29,-6 42 323,-2 65 1,9-116-353,0 0 1,1 0 0,-1-1-1,0 1 1,1 0 0,-1 0-1,1 0 1,-1-1 0,1 1-1,0 0 1,0-1 0,0 1-1,0-1 1,0 1 0,0-1 0,0 1-1,0-1 1,1 0 0,-1 1-1,1-1 1,-1 0 0,1 0-1,-1 0 1,1 0 0,-1 0-1,1-1 1,0 1 0,0 0-1,-1-1 1,1 1 0,0-1 0,0 0-1,0 0 1,0 1 0,-1-1-1,1 0 1,0 0 0,0-1-1,0 1 1,2-1 0,2 1-3,0-1 0,-1 0-1,1 0 1,0-1 0,-1 0 0,1 0 0,-1 0 0,0 0 0,0-1 0,0 0 0,9-6 0,-6 1-48,-1 0 0,0-1 0,-1 1 1,0-1-1,0-1 0,-1 1 0,0-1 1,0 0-1,-1 0 0,5-21 0,-6 12 29,0 0-1,-1 0 0,-1-1 0,0 1 0,-4-26 0,3 42 12,0 0 0,0 0 0,-1 0 0,1 0 0,-1 0 0,0 0 0,0 0 0,0 0 0,0 0-1,0 0 1,-1 1 0,1-1 0,-1 0 0,0 1 0,0 0 0,0-1 0,0 1 0,0 0 0,0 0 0,0 0 0,-1 0 0,1 0 0,-5-1-1,0 0 14,-1 1 0,1 0-1,-1 0 1,0 1-1,1 0 1,-1 0-1,-15 1 1,20 0-12,1 0-1,-1 1 1,1-1 0,-1 1-1,1 0 1,-1-1 0,1 1 0,-1 0-1,1 0 1,0 1 0,0-1-1,-1 1 1,1-1 0,0 1 0,0-1-1,1 1 1,-1 0 0,0 0-1,0 0 1,1 0 0,-1 0-1,1 0 1,0 1 0,0-1 0,0 0-1,-2 5 1,-11 17-5,13-22-159,-1 1 1,1-1 0,-1 1-1,1 0 1,0 0 0,0 0-1,0 0 1,1 0 0,-1 0-1,1 0 1,-1 0 0,1 0-1,1 5 1,18-7-4994,1-1-632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4:52.0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4738,'0'0'5560,"0"10"-4893,1 24 149,2 1-1,9 44 0,-4-20-394,-6-44-307,0 1-1,0-1 1,7 22 0,-9-37-112,0 0 1,0 1-1,0-1 1,0 0 0,1 0-1,-1 1 1,0-1 0,0 0-1,0 0 1,0 0 0,0 1-1,0-1 1,0 0-1,1 0 1,-1 0 0,0 0-1,0 1 1,0-1 0,0 0-1,1 0 1,-1 0 0,0 0-1,0 0 1,0 0 0,1 0-1,-1 1 1,0-1-1,0 0 1,0 0 0,1 0-1,-1 0 1,0 0 0,0 0-1,1 0 1,-1 0 0,0 0-1,0 0 1,0 0-1,1 0 1,-1 0 0,0 0-1,0-1 1,0 1 0,1 0-1,-1 0 1,0 0 0,0 0-1,0 0 1,1 0 0,-1 0-1,0-1 1,0 1-1,0 0 1,0 0 0,1 0-1,-1 0 1,0-1 0,0 1-1,0 0 1,0 0 0,0 0-1,0-1 1,0 1-1,0 0 1,7-11-28,-5-3-100,0-1 1,0 1-1,-1 0 0,-1-1 0,-3-24 0,1-4-593,2 37 612,0 1 0,0 0-1,1-1 1,-1 1 0,1 0 0,0 0 0,0 0 0,1 0-1,0 0 1,0 0 0,0 0 0,0 0 0,5-6-1,-4 9 168,-1-1 0,1 0-1,0 1 1,0 0-1,1 0 1,-1 0 0,0 0-1,1 0 1,-1 0-1,1 1 1,0 0-1,-1 0 1,1 0 0,0 0-1,0 0 1,0 1-1,-1 0 1,1 0 0,5 0-1,5 0-108,-13-1 82,1 1-1,-1-1 0,1 1 1,-1 0-1,0 0 0,1 0 0,-1 0 1,1 0-1,-1 0 0,1 0 0,-1 0 1,1 1-1,-1-1 0,1 0 1,-1 1-1,0-1 0,1 1 0,-1 0 1,0-1-1,1 1 0,-1 0 0,0 0 1,0 0-1,0 0 0,0 0 1,0 0-1,0 0 0,0 0 0,0 0 1,0 0-1,0 1 0,-1-1 0,1 0 1,0 1-1,-1-1 0,1 1 1,-1-1-1,0 0 0,1 3 0,7 35 471,-1 1 0,-2 0-1,-1 75 1,-4-114-535,0 0 1,0 0 0,0-1-1,0 1 1,0 0 0,0 0-1,0-1 1,0 1 0,0 0-1,0 0 1,1-1 0,-1 1 0,0 0-1,0-1 1,1 1 0,-1 0-1,0-1 1,1 1 0,-1 0-1,1-1 1,-1 1 0,1-1-1,-1 1 1,1 0 0,-1-1-1,2 1 1,13 1-5119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5:26.3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1 61 4274,'0'0'6219,"0"-5"-5459,2-2-279,1-6-66,-3-2 5065,-21 41-5186,16-19-235,-21 26 5,2 0 1,1 1 0,1 2 0,2 0 0,2 1-1,-26 74 1,41-95-415,10-25-377,5-11 609,5-3-610,-2-1 1,0 0-1,-2-1 0,-1-1 1,-1 0-1,14-51 0,-10 33 579,-12 35 233,0 0 0,1 0-1,0 0 1,0 1-1,1 0 1,6-9-1,-9 15-2,-1 0-1,1 0 1,0 0-1,0 1 1,-1-1-1,1 1 1,0 0-1,0-1 1,0 1-1,1 0 1,-1 0 0,0 0-1,0 0 1,1 1-1,-1-1 1,0 1-1,1-1 1,-1 1-1,0 0 1,1 0-1,-1 0 1,1 0 0,-1 0-1,0 0 1,1 1-1,-1-1 1,0 1-1,1 0 1,-1 0-1,3 1 1,1 1 102,-1 0 0,1 1 0,0 0 0,-1 0 0,0 1 0,0-1 0,0 1 0,6 8 0,36 52 845,-22-29-531,-17-25-410,-3-3-91,1 0-1,-1 0 1,1-1-1,1 0 0,-1 0 1,1 0-1,0-1 0,1 0 1,0-1-1,0 0 1,10 6-1,-11-11-4402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5.3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1 12198,'0'0'2097,"-2"5"-1980,-3 13 535,2 1-1,0 0 1,0-1 0,2 1-1,1 0 1,3 35-1,-2 2-23,4 36 229,19 112 1,-8-82-423,-7-41-284,-1 3-41,35 146 0,-33-200-126,-9-29-37,-1-16-724,-3-17-46,0 0-1,-3 0 0,0 0 1,-13-36-1,-13-62-428,23 46 851,3 0 1,5-86-1,2 87 296,-1 71 189,1 1 1,1-1 0,0 0 0,0 1 0,1-1-1,1 1 1,0 0 0,0 0 0,11-18-1,-13 24-35,1 1 0,0-1 0,0 1 0,0 0-1,0 0 1,1 0 0,-1 1 0,1-1 0,0 1-1,0 0 1,0 0 0,1 0 0,-1 1 0,1-1-1,-1 1 1,1 0 0,0 0 0,0 1 0,0-1-1,0 1 1,0 0 0,0 1 0,0-1-1,9 1 1,-11 1 29,0 0 0,0 0 0,0 1 0,0-1-1,-1 0 1,1 1 0,0 0 0,-1 0 0,1 0 0,-1 0 0,0 0-1,0 0 1,0 0 0,0 1 0,0-1 0,0 1 0,0 0-1,-1-1 1,0 1 0,1 0 0,-1 0 0,0 0 0,0 0-1,0 0 1,-1 0 0,1 0 0,-1 5 0,3 13 338,0 1 1,-2 37-1,-1-53-371,1 10 26,-1-1 1,-1 0-1,-1 0 0,0 0 1,-7 21-1,8-32-90,0-1 1,0 1-1,-1-1 0,1 0 0,-1 0 0,0 0 0,0 0 1,0 0-1,0 0 0,0-1 0,-1 1 0,1 0 1,-1-1-1,0 0 0,0 0 0,0 0 0,0 0 0,0 0 1,0-1-1,0 1 0,-1-1 0,1 0 0,-1 0 1,1 0-1,-1 0 0,1-1 0,-1 1 0,-6-1 1,9 0-45,0 0 0,0-1 0,0 1 0,0 0 0,1 0 0,-1-1 0,0 1 0,0 0 0,0-1 0,1 1 0,-1-1 0,0 1 0,0-1 0,1 1 0,-1-1 0,0 0 0,1 1 0,-1-1 0,1 0 0,-1 1 0,1-1 0,-1 0 0,1 0 0,0 0 0,-1 1 1,1-1-1,0 0 0,0 0 0,-1 0 0,1 0 0,0 1 0,0-2 0,-1-35-2400,1 26 1401,0-35-3946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5:28.6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1 14 6051,'0'0'4962,"0"-1"-4699,1 1 0,-1-1 1,0 1-1,0-1 0,0 0 0,0 1 0,0-1 0,-1 1 1,1-1-1,0 1 0,0-1 0,0 1 0,0-1 0,-1 1 1,1-1-1,0 1 0,0-1 0,-1 1 0,1 0 0,0-1 1,-1 1-1,1-1 0,0 1 0,-1 0 0,1-1 0,-1 1 1,0-1-1,-32 35-231,-1-2 0,-2-1 0,-1-2 0,-59 36 0,96-65-41,-1 0 1,1 0-1,-1 0 1,1 1-1,-1-1 1,1 0-1,0 0 1,-1 1-1,1-1 1,-1 0-1,1 1 1,0-1-1,-1 0 1,1 1-1,0-1 1,0 1-1,-1-1 1,1 0-1,0 1 1,0-1-1,0 1 1,-1-1-1,1 1 1,0-1-1,0 1 1,0-1-1,0 1 1,0-1-1,0 1 1,0-1-1,0 1 1,0-1-1,0 1 1,0-1-1,0 1 1,0-1-1,1 1 1,-1-1-1,0 1 1,0-1-1,0 0 1,1 1-1,-1-1 1,0 1-1,1-1 1,-1 0-1,0 1 1,1-1-1,-1 0 1,0 1-1,1-1 1,-1 0-1,1 1 1,29 16 116,-21-13-115,176 119 93,-182-121-148,1 0-177,-1-1 0,0 1 0,0 0 0,0 0 0,0 0 0,0 1 0,0-1 0,0 1 0,-1 0 0,1-1 0,-1 1 0,0 0 0,0 0 0,0 1 0,0-1 0,2 6 0,-3 11-4174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5:54.27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5 48 1217,'0'0'6749,"-2"-2"-6183,-5-7 172,-8-10 1990,-2 9 3867,835 8-4509,-526-3-1699,-289 6-387,-1 0 1,0 0 0,1 0 0,-1 1-1,0-1 1,0 1 0,0-1 0,0 1-1,0 0 1,0 0 0,-1 0 0,1 0-1,0 0 1,-1 0 0,2 4 0,9 9 3,-10-11-2,0 0 0,-1 0 0,1 0 0,-1 1 0,0-1 0,0 1 0,0-1 0,0 1 0,-1 7 0,4 14-1,-1-8 117,0-1 0,-2 1-1,0-1 1,-2 32 0,0-7 72,0-39-183,0 1 0,0-1 0,-1 0 0,0 1 1,1-1-1,-1 0 0,0 0 0,0 0 0,-1 0 0,1 0 0,-5 3 0,-9 14 36,12-15-34,-1 0-1,0 0 1,-1-1 0,1 1-1,-1-1 1,0-1-1,1 1 1,-13 4 0,-5 5-7,-80 62-13,-25-2 134,91-50-86,1 1-1,-44 39 1,-112 104 48,1-19-14,170-132-73,-5-1 24,20-13-20,0 1-1,0 1 1,1-1-1,-1 1 1,1-1-1,0 2 1,0-1-1,1 0 1,-1 1-1,1 0 1,-7 10-1,10-14-1,0 0 0,1 0 0,-1 0 0,0 0-1,0 0 1,0 0 0,0 0 0,0 0 0,0 0 0,0-1-1,0 1 1,0 0 0,-1-1 0,1 1 0,-2 0 0,-10 8-11,7 1 8,-1-1 1,-1 1-1,-13 13 0,3-5 31,-14 12-32,30-30 7,1 0 8,-1 0-11,1 0-11,1 2 0,0-2-15,0 1 39,-1 1-11,0 1-1,0 0 1,0-1 0,0 0 0,-1 1-1,0-1 1,1 0 0,-1 0 0,0 1-1,0-1 1,0-1 0,0 1 0,0 0-1,-4 2 1,-10 11 9,14-11-9,-1 0-1,0 0 0,0 0 1,0 0-1,-1 0 0,0-1 1,-4 5-1,7-8 47,22-4-3286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6:18.07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 16 5907,'0'0'11613,"-8"-16"-5349,8 53-5636,6 197 2405,2-96-2337,-4-99-436,-1 0 0,-4 41 0,1-25-125,-9 91 180,7-69-313,0-41 14,1 0-1,7 55 0,7 55-35,-5-39 10,1 136-101,-9-233 110,3 325-167,11-184-48,-3 9 153,0 2-12,-11 169-147,11-113 150,-11-198 60,1 1 1,4 25-1,0 17-57,-5-62 58,0 1 0,1-1 0,-1 1 0,0-1 0,1 1 0,-1-1 0,1 0 0,-1 1 0,1-1 0,0 0-1,-1 0 1,1 0 0,0 1 0,1 0 0,3 5-7,0 3-2,0 0 0,1-1 0,0 1 0,1-1 0,0-1 0,1 0 0,15 15 0,-15-18 10,-1 0 1,1-1 0,0 0-1,0 0 1,1 0 0,-1-1-1,1-1 1,0 1 0,13 1-1,40-2-160,-33-1 158,0 0-1,39-6 0,-23 0-61,82 1-1,-127 4 88,0 2-2,0-2 2,-1 0-792,-1 0 627,1 0 0,-1-1-1,1 1 1,-1 0 0,1-1 0,0 1-1,-1-1 1,1 0 0,0 1 0,-1-1-1,1 0 1,0 0 0,-2-1 0,-4-7-658,1 1 1,-1-1-1,2 0 1,-1-1 0,1 1-1,-4-14 1,7 18 61,-15-34-5570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6:11.65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6 1258 2145,'-8'-10'23485,"7"10"-23342,-1 0-57,1 0 0,0-1 1,-1 1-1,1 0 0,0 0 0,-1 0 0,1 0 0,0 0 0,-1 0 1,1 1-1,-1-1 0,1 0 0,0 1 0,0-1 0,-1 1 0,1-1 1,0 1-1,-2 1 0,3-2 202,39-1 128,-18-9-333,38-27 0,-21 3-7,-32 27-55,0 1 0,1 0 0,0 0 0,11-7 0,-4 0-2,-13 11-15,1 1 1,-1-1-1,0 1 0,1-1 1,0 1-1,-1 0 0,1-1 1,0 1-1,-1 0 0,1 0 1,0 0-1,0 0 0,0 1 0,0-1 1,3-1-1,26-18 9,-27 18-8,0-1 0,0 0 0,-1 1-1,1-1 1,0-1 0,-1 1 0,5-7-1,-5 7-4,0-1 0,0 1 0,0 0 0,1 0 0,-1 0 0,1 1 0,5-5 0,-3 4 0,-1 0 0,0-1 1,0 0-1,-1 0 0,1 0 1,4-6-1,22-18-18,-21 19-7,-1 0 1,0-1-1,0 0 1,13-22-1,-6 6-14,0-2 0,21-57 0,-34 80 39,0 0 1,1 0-1,-1 1 0,1 0 1,-1-1-1,1 1 1,1 0-1,-1 1 1,5-4-1,18-18 17,46-60-6,32-58 29,-65 99-29,-32 36-11,0 0 1,0-1-1,-1 0 0,0 0 0,0-1 1,6-12-1,13-19 6,-21 35-4,-1 0 0,0 0 0,0-1-1,0 1 1,-1-1 0,3-7 0,46-119-16,-49 126 14,-1 1 0,1 0 0,1-1 0,-1 1 0,6-7 0,-4 7 4,-2 0-1,1 0 0,-1 0 0,1 0 0,2-9 0,-5-3-2075,-11 21 42,-16 26-2341,4 4-2995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6:13.89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6 18 4338,'0'0'6192,"-23"-18"4720,18 20-10665,0-1-1,-1 1 1,1 0 0,0 1 0,0-1-1,0 1 1,0 0 0,-6 5-1,-20 12 186,27-18-427,0 0 0,0 0 0,0 1 0,1 0 0,-1-1 0,1 1 0,-5 6 0,5-6-4,0 0 0,0 0 1,-1 0-1,1 0 0,-1 0 1,1-1-1,-7 3 0,8-4 23,1-1 182,9 37-25,-4-31-164,-1 0 0,1 0 0,-1 0 0,0 0-1,-1 0 1,0 0 0,0 1 0,0-1 0,-1 1-1,2 8 1,-2-4 53,2 0 0,0 0 0,6 17-1,-5-17-11,-1 0 0,0 1 0,-1-1-1,0 0 1,1 19 0,-2-16-25,0 1 1,1-1-1,5 15 1,-4-13 1,-1 0 1,0 0 0,-1 0 0,-1 0 0,-3 27-1,1 7 23,2-26-64,0-23-2,-14-16-269,10 5-211,1 1-1,1-1 1,-1 0 0,2 0-1,-1 0 1,2 0 0,-1 0 0,1 0-1,1-11 1,0-5-4367,-1 1-2532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6:38.15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085 2837 6131,'0'0'8860,"-11"-3"-2972,19 203-3746,-5-12-1256,15-111-611,-13-59-244,0 1 0,4 33 0,-2 17 157,2 36-13,-10-86-183,0-11 10,1 0 1,0 0-1,0 1 1,0-1-1,1 0 0,0 0 1,1 0-1,0-1 1,5 16-1,2-9 4,-9-13-4,0 0 0,1 0 0,0 0 0,-1 0 0,1 0 0,0 0 0,-1 0 0,1 0-1,0 0 1,0-1 0,0 1 0,0 0 0,0-1 0,0 1 0,0 0 0,0-1 0,0 1 0,0-1 0,0 0-1,0 1 1,0-1 0,0 0 0,0 0 0,1 1 0,-1-1 0,0 0 0,0 0 0,0 0 0,0 0 0,1-1-1,-1 1 1,1 0 0,15-1 3,57 5 52,-68-3-55,-1 1 0,1-1 0,-1 1 0,0 0 0,0 0 0,0 0 0,0 1 0,0 0 0,0 0 0,-1 0 0,5 4 0,-4-4-3,1 0 1,-1-1-1,1 0 0,0 0 1,-1 0-1,1-1 1,0 0-1,0 0 0,0 0 1,0-1-1,9 0 1,28 4-7,16 4 68,-48-8-58,-1 1 0,0 0-1,1 1 1,-1 0 0,17 6 0,-11-3 22,0 0 0,1-1 0,-1-1 0,1 0 0,27 0 0,0-3 48,43-4 0,-49-2-60,46-11 1,-54 10-6,0 0 0,0 3 0,38-2 0,-37 4 4,48-8 0,-49 5-19,47-1 0,-15 6 46,122-3 66,-77-13-39,-76 9-77,0 2 0,48-1-1,-57 4 15,0 0-1,25-6 0,-24 4-6,-1 1 0,28-1 0,67-3 55,-78 3-16,0 1-1,56 5 1,-62 3-33,-1 1 1,39 14 0,-38-10 1,67 11 0,-42-9-52,-45-8 56,0-1 0,1-1 0,24 2 0,-17-3-9,0 1 1,0 1 0,-1 1-1,21 7 1,-27-8 18,8 1-20,1-1 0,-1-2 1,1 0-1,37-4 0,4 1-51,426 2 131,-390-13-150,-92 12 67,0-1 0,0 0 1,0-1-1,0 1 0,-1-2 1,15-6-1,12-6-2,-2 4 2,-6 2-11,0 0 0,1 2-1,0 1 1,0 1 0,1 1 0,44-2 0,-47 7 7,1 1 0,-1 2-1,40 8 1,155 33-2,-100-21-29,-26-8 70,-67-12-52,0-1 1,0-1-1,31-4 1,7 1 24,-41 0-9,0 0 1,0-2-1,36-10 1,-37 8 2,1 1 1,-1 1-1,39-2 1,205-1 34,-146 8-21,128-3 10,-181-3-26,107-4-3,-146 8 10,-14 0-2,0 1 1,0 1 0,0 0 0,-1 0 0,1 2 0,20 5 0,-21-4-1,-1-1 0,1-1 0,0 0 1,28 0-1,31 4 60,93 12-156,-121-12 106,-27-4-6,-1 1 0,1 1 1,29 9-1,-23-4-41,0-2 1,0-1 0,1 0 0,45 2 0,104-4-205,-125-4 225,-16-3 6,-1-1-1,0-1 1,0-2 0,58-21-1,-39 12 4,6 1-2,0 3-1,104-10 0,-98 12-32,-43 6 16,0 1 0,27-1 0,-36 4 14,1-1-1,-1-1 1,0 0 0,14-5 0,-13 4-14,-1 0-1,0 1 1,0 0 0,17-1 0,-6 2 23,0-2 0,0 0 0,35-12 0,-10 4 36,-29 5-25,0 0 0,33-16 0,17-6-37,-65 25 28,0 0-1,0-1 1,0 1 0,-1-1-1,0 0 1,1 1 0,1-7 0,7-8 0,12-39-100,-22 52 97,0 0 0,1 0 1,-2 0-1,1 0 0,-1 0 0,1 0 1,-1 0-1,-1 0 0,1 0 1,-1-1-1,0 1 0,0 0 0,0 1 1,-1-1-1,-2-6 0,-6-39-27,13-293 127,8 196-125,1 3 74,2 36-106,-10 60 14,13-227 6,-19 193 69,0 34-22,7-76 0,1 91 12,1-17 17,-1-809-203,-22 674-53,15 173 218,-6-99-104,7 74 52,-3 0 0,-6-36 0,8 71 55,-11-56-84,2 0 1,-3-92-1,10-23-36,3 166 115,0 0 0,-1 0 0,0 0 0,0 0-1,0 0 1,-1 1 0,0-1 0,0 0 0,0 1 0,-1-1 0,0 1 0,-5-6-1,6 8 0,-1 1-1,0 0 0,0 0 0,0 0 1,0 0-1,-1 1 0,1-1 1,-1 1-1,1 0 0,-1 0 0,0 0 1,0 0-1,0 1 0,0 0 0,0 0 1,0 0-1,0 0 0,-1 0 0,1 1 1,-7 0-1,3 0 1,1 1-1,0 1 1,0-1-1,-1 1 1,1 0 0,0 1-1,1 0 1,-10 4 0,8-2-5,-1-1 1,0-1-1,0 0 1,-16 4-1,18-6 13,0 1-1,0 1 1,1-1-1,-1 1 1,-9 6-1,-29 10 7,10-14-42,0-1 0,-1-2 0,-64-5 0,17 0-9,64 2 39,-1-1 0,1-1 1,0-1-1,0-1 1,-35-13-1,-42-11 15,5 21 2,21 3-26,19-1 116,-54 0 0,82 6-108,-36-1 37,-84 11-1,103-6-18,-1-2 0,-52-5-1,11 1 57,-23 3-64,25 2 39,-111-13 0,142 1-36,35 6-2,-1 0 0,0 1 0,-17 0 0,-24 0 53,33 0-26,0 2-1,1 0 1,-27 4 0,-64 21-84,69-21 104,-1-2 0,-51-4 0,16 0-57,-57-5 12,-99 4-35,96 18 46,85-5-41,48-9 18,0 0 0,1 0 0,-1 1 0,1-1 0,0 1-1,-8 4 1,8-3 4,-1-1 0,0 0 0,1 0 0,-1 0 0,0-1 0,-9 1 0,-73 8-3,83-10-1,-1 0-1,1 0 0,0 1 0,-1 0 0,1 0 0,-1 0 1,1 1-1,0 0 0,0 1 0,0-1 0,0 1 0,1 0 1,-1 0-1,1 1 0,-10 7 0,-27 24 5,15-2 8,21-26-8,-1 1 0,1 0 1,0 0-1,0 1 1,1-1-1,-4 12 1,-4 5 13,-1 0 0,-1-1 0,-2 0 0,0-1 0,-27 27 0,-21 29 14,50-61-17,-2-1 1,0 0 0,-1-2-1,-23 17 1,14-11-6,-118 85 181,108-83-184,28-18 1,0 0 1,0 0-1,1 1 0,0 1 0,0-1 0,1 1 1,-12 14-1,-114 139 12,22-30 80,60-72-160,-19 17 149,35-57-56,30-16-26,0 0 0,0 0 0,1 0 0,-1 0 1,1 1-1,-8 5 0,-90 80 21,95-82-26,0 0 0,0 1 1,0-1-1,1 1 0,1 1 0,-1-1 1,1 1-1,-7 15 0,9-19 4,1 0 0,0 0 0,-1-1 0,0 1 0,0 0 0,0-1 0,0 0 0,-5 4 0,-20 25 12,10 0-18,8-11-7,-2 0 0,-1-1 0,-21 26 0,-63 72 14,11-33-33,62-60 25,1 0 0,1 2-1,-27 44 1,11-22 18,23-33-12,-1 0 0,-1-2 0,0 0 0,-1-1-1,0 0 1,-1-2 0,-21 11 0,-3 2 14,-97 59-34,112-67 12,-36 27 1,58-39 5,-4 3-2,1 0 0,-1 0 0,1 1 0,1 0 0,0 0 0,-9 12 0,7-4 3,0 1-1,-1-1 1,-1-1-1,-24 25 1,-41 28 5,67-59-4,0-1 1,-1 0-1,1-1 1,-1 0-1,-1-1 1,1 0-1,-1-1 1,0 0-1,-1-1 1,-12 3-1,7-4-15,0-2 0,0-1 0,0 0 0,0-1 0,1-1 0,-1-1 0,-24-6 0,17 4-6,0 2 1,0 1-1,0 1 1,-47 4-1,5-1 11,63-1 4,1-1 0,0 1-1,-1 0 1,1 0 0,0 0-1,-1 0 1,1 0 0,0 1-1,0-1 1,-3 3 0,3-2 9,0 0 0,0-1 0,0 1 0,0-1 0,0 1 0,-1-1 0,1 0 1,0-1-1,-1 1 0,-3 0 0,-127 16 4,37-2-32,-156-10 16,192-16-11,19 2 35,29 6-20,1 0 0,-1 0 0,1-2-1,0 0 1,-21-11 0,19 9-3,-1 0 1,-28-9-1,36 14 11,1-1 1,-1 0-1,1-1 0,-1 1 1,-7-8-1,-28-13 18,3 8-60,30 11 33,1 1 0,-1 1 0,0 0 0,0 0 0,0 0 1,-11 0-1,-29-2 15,-1 2 0,0 2 0,-63 8 0,-50 21-42,132-23 40,-59 2 0,-87 5-24,156-12 15,-14-1-5,0 2-1,0 1 1,-51 10-1,-45 2 31,51 7 1,25-5 12,-69 9 0,85-22-20,-52-2 0,57-3-5,0 3 0,-52 6-1,-17 8 40,-2-4 0,-124-4-1,210-8-44,0 0 0,1-1 0,-1-1 0,-23-8 0,-12-2 47,-91-12 0,-35-3-111,125 18 68,2 3-28,0 3-1,-85 5 0,51 0 6,65-3 15,0-1 1,0-1-1,0-1 0,1-1 0,-1 0 1,2-2-1,-35-18 0,-7 0 7,-74-30-116,131 54 101,-1 0 1,0-1-1,1 0 0,0 0 1,0-1-1,0 1 0,0-1 1,0 0-1,1-1 0,0 1 1,0-1-1,-5-6 1,6 5-3,0-1 1,1 0-1,-1 0 1,1 0 0,0 0-1,1 0 1,0 0-1,0 0 1,1-1 0,0-10-1,-1-68-55,2-96 22,13 78 24,-9 31 5,-7 10 7,-15-82 0,0 7-4,15 117 3,0 0 0,-2-1 0,-10-34 0,8 27 7,0-1-1,2 0 0,1 0 1,1 0-1,3-35 1,0 32-39,-2-102-82,-32 217 158,17 11-117,-29 131-48,41-211 62,-3 26 66,7-38-11,0-38-54,1 22 48,0 1 1,2-1-1,0 1 1,0 0 0,8-18-1,-6 18-60,-1 0 0,0-1 0,-1 1-1,0-1 1,0-20 0,-3 19-11,0 1 0,1-1 0,0 0 1,2 1-1,-1-1 0,2 1 0,0-1 0,9-19 0,-10 29 92,5-23-20,-8 29 52,4 3-27,-1 0 0,1 0 0,-1 0 0,0 0 0,0 1 0,0-1 0,-1 1 0,1 0 0,-1 0 0,3 7 0,11 15 235,9 7-71,1-2 1,38 37-1,-49-54-160,1-1-1,0-1 1,0-1 0,2 0-1,-1-1 1,32 13 0,-41-20 60,0 1-2780,-5 9-4936,-3 5-3852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6:43.48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7 1 7283,'0'0'12131,"-11"15"-11861,-67 137-52,61-124-200,13-23-20,1 0 1,-1 0 0,1 0 0,0 1 0,0-1-1,1 1 1,0 0 0,0 0 0,-2 10 0,4-16-29,6 0 28,0-1-1,1 0 1,-1 0-1,0-1 1,0 0-1,10-4 1,-10 3 34,1 1 0,-1-1-1,1 2 1,0-1 0,-1 1 0,14-1 0,-1 1 85,0 2 0,1 0 0,-1 2 0,0 0 0,0 1 0,32 11 0,5-7 274,-42-7-4749,-34-1-236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6:44.33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7 13 1681,'0'0'5776,"-20"-13"4946,18 25-10620,-1-1-1,-1 0 1,0 0-1,0-1 1,-1 1-1,-1-1 1,0 0 0,0 0-1,0 0 1,-2-1-1,1 0 1,-1-1-1,-14 13 1,20-20-112,-1 2-9,0-1 1,0 1-1,0-1 0,0 1 0,0 0 1,1 0-1,-1 0 0,1 0 0,0 1 1,0-1-1,-3 7 0,5-10 17,0 0-1,0 1 0,0-1 1,0 0-1,0 0 0,0 1 1,1-1-1,-1 0 0,0 0 1,0 1-1,0-1 0,0 0 1,0 0-1,1 1 0,-1-1 1,0 0-1,0 0 1,0 0-1,0 1 0,1-1 1,-1 0-1,0 0 0,0 0 1,1 0-1,-1 0 0,0 0 1,0 1-1,1-1 0,-1 0 1,0 0-1,0 0 0,1 0 1,-1 0-1,0 0 1,0 0-1,1 0 0,-1 0 1,0 0-1,1 0 0,-1 0 1,0 0-1,0 0 0,1-1 1,-1 1-1,0 0 0,1 0 1,0 0-10,49-2 12,-29 0 52,1 2-1,-1 0 0,38 5 1,-51-2-33,-1 0 1,1 0 0,-1 1-1,0 0 1,0 0 0,12 10-1,3 5-3299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6:55.34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5 11 448,'-3'-10'17739,"2"11"-17687,0 0-1,0 0 1,0 0-1,0 0 1,0 1-1,0-1 1,1 0 0,-1 0-1,0 1 1,1-1-1,-1 0 1,1 1-1,-1-1 1,1 1 0,0-1-1,0 1 1,0-1-1,-1 1 1,1-1-1,1 0 1,-1 3 0,-1 48 237,2-42-232,-1-5-38,-1 4 47,1 0 0,1 0-1,-1-1 1,2 1-1,2 13 1,-3-18-57,1-1 1,-1 0-1,1 0 0,0 0 1,0-1-1,0 1 0,0 0 1,0-1-1,1 1 1,-1-1-1,1 0 0,-1 0 1,1 0-1,0 0 0,0 0 1,0 0-1,6 1 0,-3-1-5,0 0 0,0 0 0,0 0 0,0-1 0,1 0-1,-1-1 1,0 1 0,11-2 0,-16 0-6,0 0 0,0 0 0,0 0-1,0 0 1,0-1 0,-1 1 0,1 0 0,0-1 0,-1 1 0,1 0-1,-1-1 1,0 1 0,1-1 0,-1 1 0,0 0 0,0-1 0,0 1 0,0-4-1,1-30-175,0 23 67,-1 5 91,0 1-1,0 0 0,0 0 0,-1 0 1,1-1-1,-1 1 0,-1 0 1,1 0-1,-1 0 0,-5-10 0,6 15 21,1 0-1,-1-1 0,0 1 0,0 0 1,1 0-1,-1-1 0,0 1 1,0 0-1,0 0 0,-1 0 0,1 0 1,0 0-1,0 0 0,-1 1 0,1-1 1,-2-1-1,-9-4 11,-5-14 32,11 19-22,3 1-17,1-1 1,-1 0-1,1 0 1,-1 1 0,0 0-1,1-1 1,-1 1-1,0 0 1,1 1-1,-1-1 1,1 0 0,-1 1-1,-4 0 1,7 11 163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6:56.58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 1 2465,'0'0'5333,"-3"18"2187,1-6-6652,3 53-91,3 0 1,15 77-1,-18-302-2111,-1 158 1328,0 1 1,0-1-1,0 0 0,1 1 1,-1-1-1,1 0 0,-1 1 1,1-1-1,0 1 0,0-1 1,0 1-1,-1-1 0,1 1 1,1 0-1,-1-1 0,0 1 1,0 0-1,0 0 0,1 0 1,-1 0-1,0 0 0,1 0 1,-1 0-1,3-1 0,45-14 83,-13 5-73,-30 7-2,-2 2 13,-1 0 0,1 0 0,0 1 0,0-1 0,0 1 0,0 0 0,6-2 0,-9 3 100,12 28 872,7 122 302,-18-92-449,-1-44-2098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52.4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601,'0'0'8926,"32"0"-5524,-25 1-3056,1 0 0,-1 1 1,0 0-1,1 0 0,-1 0 0,0 1 1,7 4-1,34 11 251,23-8-420,1-3 1,0-3-1,99-6 1,-41-1 467,-123 3-611,-1 0 56,-1-1 0,1 1 1,0 0-1,0 0 0,-1 1 0,1-1 0,0 1 1,-1 1-1,1-1 0,-1 1 0,0 0 0,1 0 1,-1 0-1,0 1 0,0 0 0,0 0 0,-1 0 0,7 6 1,-11-8-116,1-1 1,-1 0 0,0 0-1,0 1 1,0-1 0,0 0 0,0 0-1,1 0 1,-1 1 0,0-1-1,0 0 1,0 0 0,0 0-1,1 1 1,-1-1 0,0 0-1,0 0 1,1 0 0,-1 0 0,0 0-1,0 0 1,0 0 0,1 0-1,-1 0 1,0 1 0,1-1-1,-1 0 1,0 0 0,0 0-1,1 0 1,-1 0 0,0-1 0,0 1-1,1 0 1,-1 0 0,0 0-1,0 0 1,0 0 0,1 0-1,-1 0 1,0 0 0,1-1 0,-4-11-4819,-6-2-2529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5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13126,'-1'1'7395,"-1"14"-7264,5 25 169,1 0 1,2 1-1,2-2 0,2 1 1,1-1-1,31 70 0,-37-98-255,0 1 0,1-1 0,1-1 0,13 19 0,-18-26-45,1 0 1,0-1-1,-1 1 0,2-1 0,-1 1 1,0-1-1,0 0 0,1 0 0,-1 0 1,1 0-1,-1-1 0,1 0 0,0 1 1,0-1-1,-1-1 0,1 1 0,0 0 1,6-1-1,-7-1-9,0 1 0,1-1 0,-1 0 0,0 0 0,0-1 0,0 1 0,0-1 0,0 0 0,0 1 0,0-1 0,-1 0 0,1-1 0,-1 1 0,1 0 0,-1-1 1,0 1-1,0-1 0,0 0 0,0 0 0,-1 0 0,1 0 0,-1 0 0,1 0 0,0-6 0,5-8-100,-1-1 0,-1 0 1,3-22-1,-4 10 34,0 0 0,-2-1-1,-2-30 1,-1 49 105,0 0 0,0 0 0,-1 0 0,-1 0 0,0 1 0,0-1 0,-1 1 0,-1 0 0,0 0 0,-9-14 0,13 23-11,1 1 0,-1 0-1,0 0 1,0 0 0,0 0-1,0-1 1,0 2 0,0-1 0,0 0-1,0 0 1,0 0 0,-1 0-1,1 1 1,0-1 0,-1 0-1,1 1 1,0-1 0,-1 1 0,1 0-1,0-1 1,-1 1 0,1 0-1,-1 0 1,-1 0 0,2 0-102,0 1 0,0-1 0,0 1 1,0-1-1,0 1 0,0-1 0,0 1 0,0-1 1,1 1-1,-1 0 0,0 0 0,0-1 0,1 1 0,-1 0 1,0 0-1,1 0 0,-1 0 0,1 0 0,0 0 1,-1 0-1,1 0 0,0 0 0,-1 0 0,1 0 0,0 0 1,0 0-1,0 0 0,0 0 0,0 0 0,0 2 1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02.32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66 144,'0'0'13652,"8"9"-6205,29 32-6925,-15-14-347,-4-4-31,29 46 1,-47-68-145,0 0 0,0 0 1,1 1-1,-1-1 0,1 0 0,-1 0 1,1 0-1,-1 0 0,1 0 0,0 0 1,-1 0-1,1-1 0,0 1 0,0 0 0,0 0 1,0 0-1,0-1 0,0 1 0,0-1 1,0 1-1,0-1 0,0 1 0,0-1 1,0 1-1,0-1 0,0 0 0,0 1 1,0-1-1,1 0 0,-1 0 0,0 0 1,0 0-1,0 0 0,0 0 0,1-1 1,-1 1-1,0 0 0,0 0 0,0-1 1,0 1-1,0-1 0,0 1 0,0-1 0,0 1 1,0-1-1,0 0 0,0 1 0,0-1 1,0 0-1,0-1 0,6-6-27,0 0 1,-1-1-1,0 0 0,8-16 0,-3 5-49,53-99-1023,-61 115 641,1 1 0,0 0-1,-1 0 1,1 1 0,0-1-1,0 1 1,1 0 0,-1 0 0,0 0-1,7-1 1,11-7-3790,-5 1-672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03.19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 120 6035,'0'0'6008,"-13"-13"2372,30 40-7910,0 1-1,23 58 1,-10-22-281,-30-64-189,0 1 0,0-1 0,0 1 0,0-1 1,0 1-1,1-1 0,-1 1 0,0-1 0,0 1 1,1-1-1,-1 1 0,0-1 0,1 0 0,-1 1 0,1-1 1,-1 0-1,0 1 0,1-1 0,-1 0 0,1 0 0,-1 1 1,1-1-1,-1 0 0,1 0 0,-1 0 0,1 1 0,-1-1 1,1 0-1,-1 0 0,1 0 0,-1 0 0,1 0 1,-1 0-1,1 0 0,-1 0 0,1 0 0,-1-1 0,1 1 1,-1 0-1,1 0 0,-1 0 0,1 0 0,-1-1 0,1 1 1,-1 0-1,0-1 0,1 1 0,-1 0 0,1-1 1,-1 1-1,0 0 0,1-1 0,-1 1 0,0-1 0,1 1 1,-1 0-1,0-1 0,0 1 0,0-1 0,1 1 0,-1-1 1,0 1-1,0-1 0,0 1 0,0-2 0,18-43-189,-14 33 73,7-11-13,0 0-1,2 0 0,0 1 1,2 1-1,0 0 0,18-18 1,34-22-3022,-46 41-4132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04.64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9748,'0'0'7452,"11"9"-6676,95 100 1887,-92-97-2565,4 4-67,0-2 0,0 0 0,2-1 0,33 18 0,-53-29-23,1 1 0,-1 0 0,0 0 0,0-1 0,0 1 0,0 0 0,0 0 0,-1-1 0,1 1 0,-1 0 0,0-1 0,0 1 0,-1 3 0,-69 98-34,22-37 34,11-17-94,37-49-28,16-2-7242,1-3 2490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05.29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33 4978,'0'0'8535,"0"-5"-7812,0-17-110,0 17-18,3 5-295,0 0-1,0 0 0,0 1 1,-1-1-1,1 1 0,0-1 1,0 1-1,0 0 0,3 2 1,5 6-116,0 0 1,-1 1-1,15 17 1,-18-18-103,1-1 0,0 0 0,0 0 0,1 0 1,0-1-1,0-1 0,17 10 0,40 12-245,-65-27 152,-1 0 0,0-1-1,0 1 1,0 0 0,0-1-1,0 1 1,0 0-1,0 0 1,0-1 0,0 1-1,0 0 1,0-1 0,0 1-1,0 0 1,-1-1 0,1 1-1,0 0 1,-1-1 0,1 1-1,0 0 1,-1-1-1,1 1 1,-1-1 0,1 1-1,-1-1 1,1 1 0,-1-1-1,0 1 1,-15 19 43,15-20-39,-34 40 145,2 2 0,2 1-1,1 1 1,-31 64 0,58-100 140,3-6-1141,16-22-9739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06.72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84 28 560,'0'0'9325,"4"-3"-8768,3-7-835,3-5 9690,-23 31-9096,-14 23-109,2 2 1,-25 52-1,-11 20-21,53-101-182,5-9 3,1-1 0,0 1 0,0 0 1,1 0-1,-1 0 0,1 0 0,-1 0 0,1 0 0,0 0 1,0 1-1,0-1 0,0 0 0,1 4 0,0-6-124,2-14-830,37-46-4530,-28 41 546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08.00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9412,'0'0'5323,"15"0"-4739,45 2-96,-56 0-398,0 0 0,0 0 0,0 0 0,0 0 0,-1 1 0,1-1 0,-1 1 0,0 0 0,0 0 0,0 0 0,0 1 0,0-1 0,-1 1 0,0 0 0,1-1 0,-1 1 0,-1 0 0,4 8 0,3 4 249,7 11 324,-2-2 14,31 43-1,-41-64-647,1 1-1,-1-1 1,1 0-1,0 0 0,0 0 1,1 0-1,-1-1 1,1 1-1,0-1 0,-1 0 1,2-1-1,-1 1 0,0-1 1,0 0-1,9 2 1,-13-4-132,-1 0 0,1 0-1,0 0 1,-1 0 0,1 0 0,0 0 0,-1 0 0,1 0 0,0 0 0,-1 0 0,1 0 0,0 0 0,-1-1 0,1 1 0,0 0 0,-1 0-1,1-1 1,-1 1 0,1 0 0,0-1 0,-1 1 0,1-1 0,-1 1 0,1-1 0,-1 1 0,0-1 0,1 1 0,-1-1 0,1 1 0,-1-1 0,0 0-1,1 1 1,-1-1 0,0 1 0,0-1 0,0 0 0,1 1 0,-1-1 0,0 0 0,0 1 0,0-1 0,0 0 0,0 1 0,0-1 0,0 0-1,-1 1 1,1-1 0,0 0 0,0 1 0,0-1 0,-1 0 0,1 1 0,0-1 0,-1 1 0,1-1 0,0 0 0,-1 1 0,1-1 0,-2 0-1,-11-14-5106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08.74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15 1 6787,'0'0'6534,"-7"6"-5619,-8 14-313,1 1 1,1 0-1,1 1 1,1 0-1,-12 34 1,-97 218 717,120-273-1615,23-46-5498,32-21-1599,-35 39 1701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09.06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6 6451,'0'0'6502,"9"-4"-5814,-3 1-556,-4 2-86,-1 0 1,1 0-1,0 0 0,0 1 1,-1-1-1,1 0 0,0 1 1,0-1-1,0 1 1,0-1-1,0 1 0,0 0 1,0 0-1,-1 0 0,1 0 1,0 0-1,0 0 0,0 1 1,0-1-1,0 1 1,0-1-1,0 1 0,-1 0 1,1-1-1,0 1 0,0 0 1,-1 0-1,1 0 1,-1 1-1,1-1 0,-1 0 1,3 3-1,27 35 982,14 20 810,106 104-1,-142-154-1911,9 10 349,-5-14-3861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10.26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66 96,'3'6'22086,"2"-5"-22864,2-1 844,1-1-1,-1 0 1,0-1 0,1 0-1,-1 0 1,0-1-1,0 1 1,0-2-1,10-5 1,61-45-104,-49 32 114,54-43-52,-51 38-16,70-44 0,-85 64-1684,-30 18-3981,-10 8 899,1 6-2072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10.76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4 2 5939,'0'0'3967,"-5"0"-3263,4 0-579,0-1 0,1 1-1,-1 0 1,0 0 0,1 0-1,-1-1 1,0 1 0,1 0-1,-1 0 1,0 0 0,1 0-1,-1 0 1,0 0 0,0 0-1,1 1 1,-1-1 0,0 0-1,1 0 1,-1 0 0,0 1-1,1-1 1,-1 0 0,1 1 0,-1-1-1,-1 1 1,19 13 4011,-1-2-4831,77 56 2270,80 66-527,-172-134-1086,-1 1 1,0-1-1,1 0 0,-1 0 1,0 0-1,0 0 1,1 0-1,-1 1 0,0-1 1,0 0-1,1 0 1,-1 0-1,0 1 0,0-1 1,0 0-1,1 0 1,-1 1-1,0-1 0,0 0 1,0 0-1,0 1 0,1-1 1,-1 0-1,0 1 1,0-1-1,0 0 0,0 1 1,0-1-1,0 0 1,0 1-1,0-1 0,0 0 1,0 0-1,0 1 1,0-1-1,0 0 0,0 1 1,-1-1-1,1 0 1,0 1-1,0-1 0,0 0 1,0 0-1,0 1 1,-1-1-1,1 0 0,0 0 1,0 1-1,-1-1 1,1 0-1,0 0 0,0 0 1,-1 1-1,1-1 1,0 0-1,0 0 0,-1 0 1,1 0-1,0 0 1,-1 0-1,1 1 0,0-1 1,-1 0-1,1 0 1,0 0-1,-1 0 0,1 0 1,-1 0-1,-26 1-4553,24-1 3520,-22 0-7323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6.1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7 8020,'0'0'7544,"-2"-7"-4294,67 606 144,-64-587-3388,0-3-13,0 1 0,1-1 0,-1 0 0,2 0 0,-1-1 0,1 1 0,1 0 0,4 8 0,-8-17-19,0 0 0,0 0-1,0-1 1,0 1 0,0 0-1,0 0 1,0-1-1,1 1 1,-1 0 0,0 0-1,0-1 1,0 1 0,0 0-1,0 0 1,1 0-1,-1-1 1,0 1 0,0 0-1,0 0 1,1 0 0,-1 0-1,0-1 1,0 1-1,1 0 1,-1 0 0,0 0-1,0 0 1,1 0 0,-1 0-1,0 0 1,0 0-1,1 0 1,-1 0 0,0 0-1,0 0 1,1 0-1,-1 0 1,0 0 0,1 0-1,-1 0 1,0 0 0,0 0-1,1 0 1,-1 0-1,0 0 1,0 0 0,0 1-1,1-1 1,-1 0 0,0 0-1,0 0 1,1 0-1,-1 1 1,0-1 0,0 0-1,0 0 1,0 1 0,0-1-1,1 0 1,-1 0-1,0 1 1,1-27-1815,-1 24 1585,0-73-9066,0 36 801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11.74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38 0 6995,'0'0'6395,"-17"6"-2993,-39 112-1196,44-88-2165,0-2 0,-2 0 0,-2 0 0,0-1 1,-2-1-1,-32 38 0,25-46-334,24-18 223,3 20 214,9-4-119,0-1 0,1 1-1,0-2 1,1 0 0,1 0-1,17 13 1,-3-3 32,96 92 490,-118-102-46,-6-7-3732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15.46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7 18 7251,'0'0'5088,"-14"-3"-1092,8 18-3738,1 1 0,0-1 0,1 1-1,1 1 1,0-1 0,0 22-1,2-27-135,1 1 0,1 0 0,0-1 0,0 1 0,1 0 0,0-1 0,1 1-1,1-1 1,7 17 0,-9-25-95,0 1 0,0-1 0,1 1 0,0-1 0,-1 0 0,1 0 0,0-1 0,0 1 0,1-1 0,-1 1-1,0-1 1,1 0 0,0 0 0,-1 0 0,1-1 0,0 1 0,0-1 0,7 1 0,-9-1-15,1-1-1,0 0 1,0 1-1,-1-1 1,1 0-1,0-1 1,0 1-1,-1 0 1,1-1-1,0 0 1,-1 1 0,1-1-1,0 0 1,-1 0-1,1-1 1,-1 1-1,0 0 1,1-1-1,-1 0 1,0 1-1,0-1 1,0 0 0,0 0-1,0 0 1,-1 0-1,1-1 1,1-2-1,1-3-26,0-1 0,-1 0 0,-1 0 0,1 0 1,-1-1-1,-1 1 0,0 0 0,0-1 0,-1 1 0,0 0 0,-1-1 0,0 1 0,0-1 0,-1 1 0,0 0 0,0 0 0,-1 0 0,-1 0 0,-6-12 0,5 13-80,0 1-1,0 0 0,-1 0 0,0 0 0,-1 1 1,1-1-1,-1 2 0,0-1 0,-1 1 0,0 0 1,1 0-1,-1 1 0,-1 0 0,1 1 0,0 0 1,-1 0-1,0 1 0,0 0 0,0 0 0,0 1 1,-13 0-1,22 16-6526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16.54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28 1889,'0'0'8713,"0"-3"-8067,-3-21 4447,9 52-4754,-2 67 385,-5-78-522,1 0 0,0 0-1,1 0 1,2 0 0,-1 0 0,8 23 0,-10-40-201,0-1 1,0 1-1,0 0 1,0 0-1,0-1 1,0 1-1,0 0 1,0 0 0,0 0-1,0-1 1,0 1-1,0 0 1,0 0-1,0-1 1,0 1-1,0 0 1,0 0 0,0 0-1,1-1 1,-1 1-1,0 0 1,0 0-1,0 0 1,0 0-1,0-1 1,1 1-1,-1 0 1,0 0 0,0 0-1,0 0 1,0 0-1,1 0 1,-1 0-1,0-1 1,0 1-1,0 0 1,1 0 0,-1 0-1,0 0 1,0 0-1,1 0 1,-1 0-1,0 0 1,0 0-1,0 0 1,1 0-1,-1 0 1,0 0 0,0 0-1,0 0 1,1 1-1,-1-1 1,0 0-1,0 0 1,0 0-1,1 0 1,-1 0 0,0 0-1,0 0 1,0 1-1,0-1 1,1 0-1,-1 0 1,0 0-1,0 0 1,0 1 0,5-16-74,3-26-108,4-54-1,-11 82-60,5-38-257,-5 49 487,-1 0 0,1 0 0,-1 0 0,1 0 0,0 0 0,0 1 0,0-1 0,0 0 0,0 0 0,0 1 0,0-1 0,1 1 0,-1-1 0,0 1 0,1-1 0,-1 1 0,1 0 0,0 0 0,0 0 0,-1 0 0,4-2 0,-2 2 23,0 0 1,0 0-1,0 1 1,0-1-1,0 1 1,1-1-1,-1 1 1,0 0-1,0 0 1,0 1-1,0-1 1,0 0-1,0 1 0,0 0 1,0 0-1,0 0 1,0 0-1,0 0 1,-1 1-1,4 1 1,-2 0 32,-1 1 0,0-1-1,0 0 1,0 1 0,0-1 0,-1 1 0,0 0 0,1 0 0,-1 0 0,-1 0-1,1 1 1,1 5 0,2 12 159,-1 1 1,-1-1-1,-1 1 0,-2 30 0,0-46-184,0 4-453,-1 25 1527,5-21-2476,4-9-3358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19.6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0 30 5539,'0'0'5415,"-6"-20"359,5 20-5768,0 0 1,0 0-1,-1 0 1,1 1-1,0-1 1,0 0-1,0 1 1,0-1 0,0 0-1,0 1 1,0 0-1,0-1 1,0 1-1,0-1 1,0 1-1,1 0 1,-1 0-1,0-1 1,0 1 0,1 0-1,-1 0 1,0 0-1,0 1 1,-9 33 202,9 53 411,2-62-280,-1-25-329,-1 12 196,1-1 0,1 1-1,0-1 1,1 1 0,6 23 0,-7-33-186,1 1-1,0-1 1,-1 1 0,2-1 0,-1 0 0,0 0 0,0 0 0,1 0 0,0 0-1,0-1 1,-1 1 0,1-1 0,1 1 0,-1-1 0,0 0 0,1-1 0,-1 1 0,1 0-1,-1-1 1,1 0 0,-1 0 0,1 0 0,0 0 0,4 0 0,-5-1-27,1 0 1,0 0-1,0 0 1,-1 0 0,1-1-1,0 1 1,-1-1-1,1 0 1,-1 0-1,1-1 1,-1 1-1,1-1 1,-1 1 0,0-1-1,0 0 1,0 0-1,0-1 1,0 1-1,0 0 1,-1-1 0,1 0-1,-1 0 1,1 0-1,-1 0 1,3-6-1,1-1-13,-1-1-1,0 1 0,0-1 1,-1 0-1,-1 0 0,0-1 1,2-15-1,-4 19 23,0 0-1,-1 0 1,0 0 0,0 0-1,-1 0 1,0 0 0,0 0-1,-1 0 1,0 0 0,0 0-1,-1 1 1,0-1 0,-1 1-1,0 0 1,0 0 0,-6-9-1,9 14-11,-1-1 0,1 0-1,-1 0 1,0 1 0,0-1 0,0 1-1,0 0 1,-1 0 0,1-1 0,0 1-1,-1 1 1,0-1 0,1 0-1,-1 1 1,0-1 0,0 1 0,0 0-1,-4-2 1,4 3-5,0 1 1,0-1-1,0 1 1,0-1-1,0 1 1,0 0-1,1 0 0,-1 0 1,0 0-1,1 1 1,-1-1-1,1 1 0,-1-1 1,1 1-1,0 0 1,-1 0-1,1 0 0,0 0 1,1 0-1,-3 4 1,-1 0-258,-38 49-479,41-52 301,0 0 1,1 0-1,-1 1 1,1-1-1,-1 0 0,1 1 1,0-1-1,1 1 1,-2 6-1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20.30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0 15 2673,'0'0'6659,"-7"-2"-5826,7 2-833,-8-2 688,0-1 0,-1 1 0,0 0 0,1 1-1,-17-1 1,23 2-624,0 0-1,0 0 0,0 0 1,0 1-1,0-1 0,0 0 1,0 1-1,0 0 0,0-1 1,1 1-1,-1 0 0,0 0 1,0 0-1,1 0 0,-1 0 1,0 1-1,1-1 1,-1 0-1,1 1 0,0-1 1,-1 1-1,1 0 0,0-1 1,0 1-1,0 0 0,0 0 1,0-1-1,1 1 0,-1 0 1,0 0-1,1 0 0,0 0 1,-1 0-1,1 0 1,0 3-1,0 19 40,0-1-1,2 1 1,1-1-1,1 0 1,9 33 0,-4-21 29,4 45 0,0 9 535,-7-49-161,3 64-1,-10-102-505,1 0-1,0-1 1,-1 1-1,0 0 1,0 0-1,1 0 1,-1-1-1,0 1 1,0 0-1,0-1 1,-1 1-1,1-1 0,0 1 1,0-1-1,-1 0 1,1 1-1,-1-1 1,0 0-1,1 0 1,-1 0-1,0 0 1,1 0-1,-1-1 1,0 1-1,0-1 1,-3 2-1,3-2-61,0 1 0,1-1 0,-1 1 0,0-1-1,1 0 1,-1 1 0,0-1 0,0 0 0,1 0 0,-1 0 0,0-1 0,1 1-1,-1 0 1,0-1 0,1 1 0,-1-1 0,0 1 0,1-1 0,-1 0-1,1 0 1,-1 1 0,1-1 0,-1 0 0,1-1 0,0 1 0,-1 0 0,1 0-1,0 0 1,-2-3 0,-15-39-2194,8 14-2312,4 11-531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20.6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3 9877,'0'0'7155,"114"-2"-7155,-106 2-48,-2 0-785,-1 0-1408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21.26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2 59 7075,'0'0'4480,"1"-4"-3901,1-34 2806,-3 37-3355,1 0 0,0 0 1,-1 0-1,1 1 1,-1-1-1,1 0 1,-1 0-1,1 0 1,-1 1-1,1-1 0,-1 0 1,0 1-1,0-1 1,1 0-1,-1 1 1,0-1-1,0 1 0,1-1 1,-1 1-1,0 0 1,0-1-1,0 1 1,0 0-1,0-1 0,0 1 1,0 0-1,0 0 1,0 0-1,0 0 1,0 0-1,1 0 1,-1 0-1,0 0 0,0 0 1,0 1-1,0-1 1,0 0-1,0 1 1,0-1-1,0 0 0,1 1 1,-1-1-1,0 1 1,0-1-1,0 1 1,0 0-1,-1 1-30,1-1 0,-1 1 0,1-1 0,0 1 0,-1-1 0,1 1 0,0 0 0,0 0 1,0 0-1,0 0 0,0-1 0,0 1 0,1 0 0,-1 1 0,0 2 0,-7 41 18,7-36 6,-1 21 313,0 1 0,3 0 0,0 0 0,2 0 0,2-1 1,8 34-1,-4-20-272,0 5 164,-3 0 1,1 70-1,-7-119-231,0 0 0,0 0 0,-1 0 0,1 0 0,0 0 0,-1-1 0,1 1 0,-1 0 0,1 0 0,-1 0 0,1-1 0,-1 1 0,0 0 0,1-1 0,-1 1 0,0-1 0,1 1 0,-1-1 0,0 1 0,0-1 0,1 1 0,-1-1 0,0 0 0,0 1 0,0-1 0,0 0 0,0 0 0,0 1 0,1-1 0,-1 0 0,0 0 0,0 0 0,0 0 0,0 0 0,0 0 0,0-1 0,0 1 1,0 0-1,1 0 0,-3-1 0,0 0-183,0 0 1,0 1-1,0-1 1,0 0 0,0 0-1,0-1 1,0 1-1,0-1 1,1 1 0,-1-1-1,-4-4 1,-10-18-2277,9 6-2079,2 3-1276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21.59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5 2561,'0'0'14535,"108"-5"-14119,-85 5-144,-4 0-240,-2 0-32,-3 0-192,-3 3-720,-3-1-1746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31.52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9 36 2849,'0'0'12297,"-8"35"-11879,4-17-228,1 1-1,1-1 0,1 0 0,1 1 0,0-1 0,5 32 0,-4-48-165,-1 0 1,1 1 0,0-1-1,0 0 1,0 0 0,0 0-1,0 0 1,0 0 0,0 0-1,1 0 1,-1 0 0,1 0 0,0 0-1,-1-1 1,1 1 0,0-1-1,0 1 1,0-1 0,0 0-1,0 0 1,0 0 0,0 0-1,1 0 1,-1 0 0,4 0-1,0 1 26,0-1 0,-1-1 0,1 1 0,0-1 0,0 0-1,0 0 1,-1-1 0,1 1 0,0-1 0,5-2 0,-5-3-63,-1 1 1,0-2 0,-1 1 0,1 0 0,-1-1 0,-1 0 0,1 1 0,-1-2-1,0 1 1,2-10 0,-2-2-93,-1 1 1,-1-1-1,-2-31 0,0 8 15,0 41 94,1-1 0,-1 0 0,1 0 1,-1 1-1,1-1 0,-1 0 0,0 1 1,0-1-1,0 1 0,0-1 1,0 1-1,0-1 0,0 1 0,0 0 1,-1 0-1,1-1 0,-1 1 0,1 0 1,-1 0-1,1 0 0,-1 0 0,1 1 1,-1-1-1,0 0 0,1 1 0,-1-1 1,0 1-1,-2-1 0,-6-1 3,-1 0 0,1 0 0,0 1-1,-13 1 1,23 0-35,-1 1 0,0 0 0,1-1 0,-1 1 0,1 0-1,-1 0 1,1-1 0,-1 1 0,1 0 0,0 0 0,-1 0 0,1-1 0,0 1 0,0 0 0,-1 0 0,1 0-1,0 0 1,0 0 0,0 0 0,0 0 0,0-1 0,0 1 0,1 2 0,1 5-2560,16-5-8973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32.24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3 18 3506,'0'0'5117,"-3"-2"-4264,0 0-568,1 0 1,-1 0-1,1 1 0,-1-1 0,0 1 0,0 0 0,0 0 0,0 0 0,0 0 0,0 0 1,0 1-1,0 0 0,-4-1 0,5 1-229,1 1 0,0-1-1,0 0 1,-1 1 0,1-1 0,0 1 0,0-1 0,0 1 0,0-1 0,0 1-1,-1 0 1,1 0 0,0-1 0,1 1 0,-1 0 0,0 0 0,0 0 0,0 0-1,0 0 1,1 0 0,-1 1 0,1-1 0,-1 0 0,1 0 0,-1 0 0,1 1-1,-1-1 1,1 0 0,0 0 0,0 1 0,0-1 0,0 0 0,0 1-1,0-1 1,0 0 0,0 2 0,3 40 421,1 0 0,2 0 0,17 57 1,-9-35-183,-3-21 50,-6-25-169,0 0 0,-1 1 0,-1 0 0,-1 0 0,-1 0 0,-1 28-1,-1-46-167,0 0-1,0-1 0,0 1 0,0-1 1,0 1-1,0-1 0,0 1 0,-1-1 1,1 0-1,0 1 0,-1-1 0,1 0 1,-1 0-1,1 0 0,-1 0 0,0-1 1,1 1-1,-1 0 0,0-1 0,0 1 1,1-1-1,-1 1 0,0-1 0,0 0 1,0 0-1,0 0 0,-1 0 0,-54 0-199,56-1 106,-1 0-1,0 0 1,1 0-1,-1 0 1,1 0-1,-1 0 1,1 0-1,0 0 1,0-1-1,-1 1 1,1 0-1,0-1 1,0 1-1,0-1 1,0 1-1,0-1 1,1 0 0,-1 1-1,0-1 1,1 0-1,-1 0 1,1 1-1,0-1 1,-1-2-1,-4-47-7673,5 34 2966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6.5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4 15271,'0'0'2833,"155"-45"-2609,-102 31-224,-9-2-928,-10 2-1153,-13-1-3634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32.57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35 7267,'0'0'5619,"106"-25"-6019,-95 23-1041,1-1-992,-4-2-4578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33.11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8 30 6019,'0'0'3401,"0"-4"-3062,0 3-285,1 0-1,-1 0 1,0 0 0,0 0-1,0 0 1,0 0 0,0 0 0,0 0-1,-1 0 1,1 0 0,0 1-1,0-1 1,-1 0 0,1 0-1,-1 0 1,1 0 0,-1 0-1,1 1 1,-1-1 0,1 0-1,-1 0 1,1 1 0,-1-1-1,-1-1 1,-30-1 1887,31 3-1924,-1 1 50,1-1 0,0 1 0,0 0 1,0-1-1,0 1 0,0 0 0,0 0 0,0 0 0,1 0 0,-1 0 0,0 0 0,0 0 0,1 0 0,-1 0 0,1 0 0,-1 0 0,1 0 0,-1 1 0,1-1 0,-1 0 1,1 0-1,0 0 0,0 1 0,0-1 0,0 0 0,0 2 0,-3 36 630,2 20-71,3-1 1,3 0-1,14 74 0,6-38 240,9 39-51,-32-67-644,-3-65-189,0 0-1,0 0 1,-1 0 0,1 0-1,-1 0 1,1 0 0,-1-1 0,1 1-1,-1-1 1,1 1 0,-1-1-1,1 1 1,-1-1 0,0 0 0,1 0-1,-1 0 1,0 0 0,1 0-1,-4-1 1,-36-1-1348,39 1 1238,-1 1 0,1-1 1,0 0-1,1 0 0,-1-1 0,0 1 0,0 0 0,0 0 0,1-1 0,-1 1 0,0-1 0,1 0 0,0 1 0,-1-1 0,1 0 1,0 0-1,-2-4 0,-8-21-6011,6 14 662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33.45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9700,'0'0'6740,"142"0"-6788,-120 0-1137,-3 0-2273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38.62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64 10 5891,'0'0'3577,"0"-9"4268,0 34-6298,0-16-1516,-1 1 1,0-1-1,0 0 1,-1 0-1,-3 13 1,-16 15 349,-46 63 1,10-18-73,56-81-308,0 0 0,0 0 0,0 0 0,1 1 0,-1-1 0,0 0 0,1 1 0,-1-1 0,1 0 0,0 1 0,-1-1 0,1 1 0,0-1 0,0 1 0,0-1 0,0 0 0,0 1 0,0-1-1,0 3 1,1-3 2,0 0-1,-1 0 0,1 0 1,0-1-1,-1 1 0,1 0 0,0 0 1,0 0-1,0-1 0,0 1 0,0 0 1,0-1-1,0 1 0,0-1 0,0 1 1,0-1-1,0 0 0,0 1 1,2-1-1,7 2 17,1-1 0,-1-1 0,1 0 0,15-1 0,-7 0-5,47-2 551,-25 1-2279,-14 2-3876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39.31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0 12 5170,'0'0'2914,"22"-11"3683,-17 40-5684,-2 0 1,-1 0-1,-3 39 0,1-26-428,-1-32-423,0 0-1,-1 0 0,-1 0 1,1 0-1,-2 0 1,1-1-1,-1 1 1,-1-1-1,-10 17 0,9-17-11,1 0 0,0 0-1,1 1 1,0-1 0,0 1-1,1 0 1,0 0 0,1 0-1,0 1 1,-1 10 0,3-21-45,1 1 1,-1 0-1,0-1 1,1 1-1,-1-1 1,0 1-1,1-1 1,-1 1-1,1-1 1,-1 1-1,0-1 1,1 1-1,0-1 1,-1 0-1,1 1 1,-1-1 0,1 0-1,-1 1 1,1-1-1,0 0 1,-1 0-1,1 1 1,-1-1-1,1 0 1,0 0-1,-1 0 1,1 0-1,0 0 1,23 2 35,-21-2-31,300 3 24,-303 1-389,0 0 0,0 0 0,0 0 0,0 0 0,-1 0 0,0 0-1,0 0 1,-1 5 0,-15 10-3727,-2-1-3342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40.84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67 33 5699,'0'0'3284,"3"-3"-3223,-2 1-237,1 0 506,0 0 1,1-1 0,-1 1-1,0 0 1,1 0 0,0 0-1,-1 0 1,1 1 0,0-1-1,0 1 1,0-1 0,0 1-1,0 0 1,0 0 0,6 0 2166,-15 23-1297,-5-11-1100,0 0 0,0-2-1,-1 1 1,0-2 0,0 1 0,-15 6-1,-41 30-60,21 0-21,47-45-10,0 0-1,0 0 0,-1 1 0,1-1 0,0 0 0,0 0 0,0 1 1,0-1-1,-1 0 0,1 1 0,0-1 0,0 0 0,0 0 0,0 1 1,0-1-1,0 0 0,0 1 0,0-1 0,0 0 0,0 1 1,0-1-1,0 0 0,0 1 0,0-1 0,0 0 0,0 1 0,0-1 1,0 0-1,0 1 0,0-1 0,0 0 0,1 0 0,-1 1 0,0-1 1,0 0-1,0 0 0,1 1 0,-1-1 0,0 0 0,0 0 1,0 1-1,1-1 0,-1 0 0,0 0 0,1 0 0,-1 1 0,15 6 161,-14-7-141,26 13 100,0 0-1,0 2 0,-2 0 0,0 2 1,37 32-1,-58-29-664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41.42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2 20 6099,'0'0'6827,"4"-3"-6248,-3 2-883,18-14 3411,-16 16-341,-12 15-2308,-3-1-433,-1 0 1,0-2 0,0 0 0,-18 14-1,19-18-25,0 0 0,1 1 0,0 1 0,1 0 0,0 0 0,1 1 0,0 0 0,-9 17 0,17-26 4,0-1 1,0 0 0,1 0 0,-1 1 0,0-1 0,1 1-1,0-1 1,-1 0 0,1 1 0,0-1 0,0 1 0,1-1-1,-1 0 1,0 1 0,1-1 0,-1 1 0,1-1 0,0 0-1,0 0 1,0 1 0,0-1 0,0 0 0,0 0 0,1 0-1,-1 0 1,1 0 0,0 0 0,-1-1 0,1 1 0,2 1-1,6 5 17,1-1-1,0 0 0,0-1 0,21 9 1,1 1 8,-15-6 26,-3-2 18,0 0-1,-1 1 1,0 0 0,0 1-1,20 20 1,-33-29-129,0 1 0,0-1 0,0 0 1,0 1-1,0-1 0,0 0 0,0 1 0,0-1 1,-1 1-1,1 0 0,-1-1 0,1 1 1,-1-1-1,1 1 0,-1 0 0,0-1 0,0 1 1,0 0-1,0-1 0,0 1 0,0 0 0,-1-1 1,1 1-1,0 0 0,-1-1 0,1 1 1,-1-1-1,0 1 0,1-1 0,-1 1 0,0-1 1,-2 3-1,0 0-460,-1 0 0,1-1 0,-1 1 1,0-1-1,-1 0 0,1 0 0,0 0 1,-10 4-1,-24 9-6677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42.58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55 33 5523,'0'0'6037,"5"-5"-5085,26-22 1818,-71 65 1143,-22 26-3250,-10 10-883,71-73 219,-1 1 0,1-1 0,0 1-1,-1-1 1,1 1 0,0 0-1,0-1 1,0 1 0,0 0 0,0 0-1,0-1 1,1 1 0,-1 0 0,0 4-1,1-5 1,0 0 0,0 1 0,0-1 0,0 0 0,1 0-1,-1 0 1,0 0 0,1 0 0,-1 0 0,1 0 0,-1 0-1,1 0 1,-1 0 0,1 0 0,0 0 0,0 0 0,-1 0-1,1 0 1,1 0 0,6 4-6,-1-1 0,1 1 0,0-2 0,-1 1 1,17 3-1,10 7-3,-27-11 15,2 2 20,0 0 0,0 0 0,-1 1 0,1 0 0,10 11 0,-16 3-1527,-3-13-4301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43.14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9 71 5074,'0'0'7033,"4"-7"-5985,-2 5-1006,20-33 1396,-20 33-1183,-1 0 0,1 0 0,-1 0 0,1 0 0,-1 0 0,1 1 0,0-1-1,0 0 1,0 1 0,0 0 0,0-1 0,0 1 0,1 0 0,-1 0 0,0 0 0,4 0 1302,-6 5-1542,-1 0 1,0-1 0,0 1-1,0 0 1,0 0 0,0-1-1,-1 1 1,0 0 0,0-1-1,0 0 1,0 1-1,0-1 1,-6 5 0,-42 40-23,30-30 16,12-11 2,4-4-30,0 0 0,0 0 0,1 1 0,-1-1 0,1 1 0,0-1 0,0 1 0,0 0 0,1 0 0,-1 0 0,1 1 0,0-1 0,0 0 0,1 1 0,-1-1 1,1 1-1,0 0 0,-1 8 0,4-10 17,-1 0 1,1-1 0,0 1 0,0-1 0,0 0 0,0 1 0,1-1-1,-1 0 1,1 0 0,-1 0 0,1-1 0,0 1 0,0-1 0,-1 1-1,1-1 1,0 0 0,4 1 0,3 2 11,34 17 88,-10-6-29,-1 2-1,40 27 1,-72-43-180,0-1 1,0 1-1,0-1 0,0 1 0,0-1 1,-1 1-1,1 0 0,0-1 1,0 1-1,-1 0 0,1 0 0,0 0 1,-1-1-1,1 1 0,-1 0 1,1 0-1,-1 0 0,0 0 0,1 0 1,-1 0-1,0 0 0,1 0 1,-1 0-1,0 0 0,0 0 0,0 0 1,0 0-1,0 0 0,0 0 1,0 0-1,-1 0 0,1 0 0,0 0 1,0 0-1,-1 0 0,1 0 0,-2 2 1,-16 1-4258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44.56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97 21 6035,'0'0'4322,"-4"-20"872,-8 35-5024,0 2 0,1 0-1,2 0 1,-15 32 0,-8 15 86,-61 79-102,115-188-1061,1 13 410,62-76-4891,-78 85 4251,-8 22 1059,1 18-1652,0-12-413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7.3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 12886,'0'0'4903,"5"0"-4758,11 2 67,62 2 698,-73-4-1068,-1 0 1,1-1-1,0 1 1,0-1-1,0 0 1,-1 0-1,1 0 1,0-1-1,-1 0 0,1 0 1,-1 0-1,8-5 1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44.90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6067,'0'0'7267,"105"37"-6178,-71-9-145,8-3-544,-1 0 433,4-3-577,-1-2-192,-2-5-64,-11 0-64,-9 0-833,-8-2-1488,-14 4-4226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53.2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5 2545,'0'0'17630,"12"17"-17014,11 16-213,-2 0 1,21 41-1,-3-2-7,-35-65-344,1 1-1,0-1 1,0-1 0,0 1-1,1-1 1,0 0 0,13 10-1,-18-15-48,0-1-1,0 0 0,0 1 0,0-1 0,0 1 0,0-1 0,0 0 1,0 0-1,0 0 0,0 1 0,0-1 0,0 0 0,0 0 0,0-1 1,0 1-1,0 0 0,0 0 0,0 0 0,0-1 0,0 1 0,0 0 0,0-1 1,0 1-1,0-1 0,0 1 0,0-1 0,-1 0 0,1 1 0,0-1 1,0 0-1,-1 1 0,1-1 0,0 0 0,-1 0 0,1 0 0,-1 0 1,1 0-1,-1 0 0,1-1 0,16-43 102,-16 40-101,16-55-242,39-162-2444,-51 210-3717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53.9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115 1985,'0'0'14599,"0"0"-14443,-1 0 0,1 1 0,0-1 0,-1 0 0,1 0 0,-1 0 0,1 0 1,0 1-1,-1-1 0,1 0 0,-1 0 0,1 1 0,0-1 0,0 0 0,-1 1 1,1-1-1,0 0 0,-1 1 0,1-1 0,0 0 0,0 1 0,0-1 0,-1 1 0,1-1 1,0 0-1,0 2 0,2 22 101,2 1 0,1 0 1,1-1-1,1 0 0,0 0 1,2-1-1,1 0 0,26 42 1,-36-63-251,0-1 0,1 1 0,-1-1 0,1 0 0,0 0 0,-1 1 0,1-1 0,0 0 0,-1 0 0,1 0 0,0 0 0,0 0 0,0 0 0,0 0 0,0 0 0,1 0 0,-1 0 0,0-1 0,0 1 0,0 0-1,1-1 1,-1 1 0,0-1 0,1 1 0,-1-1 0,0 0 0,1 1 0,-1-1 0,3 0 0,-2-1-7,0-1-1,0 1 0,0-1 0,-1 0 1,1 0-1,0 1 0,-1-1 0,1 0 0,-1 0 1,0 0-1,0-1 0,0 1 0,0 0 1,0 0-1,1-5 0,56-176-2002,-28 77-1863,-16 60 261,-2 9-2053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55.1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1 5923,'0'0'10292,"-1"0"-9974,1 1-1,-1 0 0,1 0 1,0 0-1,-1 0 0,1 0 1,0 0-1,-1 0 0,1 0 1,0 0-1,0 0 0,0 0 1,0 0-1,0 0 0,0 0 1,0 1-1,3 1-270,0-1 1,0 1-1,0-1 0,0 0 1,0 0-1,0 0 0,0-1 1,1 1-1,-1-1 0,1 0 1,-1 0-1,1 0 0,3 1 1,52 7 177,91-9-28,-100-2-171,57 6-1,-105-4-2,0 0-1,0 1 1,0 0-1,0-1 1,-1 1-1,1 0 1,0 0-1,0 0 0,-1 0 1,1 0-1,-1 0 1,1 1-1,-1-1 1,0 0-1,1 1 1,-1-1-1,0 1 0,0-1 1,0 1-1,0 0 1,0-1-1,0 1 1,-1 0-1,2 3 1,13 21 192,-13-26-194,-1 0-77,-6-35-4586,-11 18-456,-5 4-4392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55.5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9845,'0'0'6189,"1"0"-6145,0-1 0,-1 1 0,1 0 0,-1 0 0,1 0 0,-1 0 0,1 0 0,-1 0 0,1 1 0,0-1 0,-1 0 0,1 0 0,-1 0 0,1 0 0,-1 1 0,1-1 0,-1 0-1,1 0 1,-1 1 0,0-1 0,1 0 0,-1 1 0,1-1 0,-1 1 0,0-1 0,1 1 0,5 12 328,0 0 0,-2 1 0,1-1 0,-2 1 0,0 0 1,2 24-1,0-8-133,6 60-600,-4 1-1,-5 104 0,-3-113-3184,1-31-2252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7:56.6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0 14903,'0'0'5234,"-9"16"-3542,17-13-1508,0 0 1,0-1 0,0 0 0,0-1 0,0 0 0,12 0-1,11 3-53,37 9-17,-42-7-115,1-1 1,0-1-1,0-1 0,1-2 0,33-1 1,-57-1 40,0 0 1,0 0 0,0 0-1,1-1 1,-2 1 0,1-1-1,6-3 1,-9 4-113,1 0 1,-1 0-1,0 0 0,0 0 0,1 0 1,-1 0-1,0 0 0,0-1 1,0 1-1,-1 0 0,1-1 1,0 1-1,0 0 0,-1-1 0,1-1 1,-3-17-3531,-3 14-1240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8:11.5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66 10709,'0'0'6624,"12"20"-1701,-9-21-4882,0 0-1,1 0 1,-1 0 0,0 0 0,0 0 0,0-1 0,0 0 0,0 1 0,0-1 0,-1 0 0,1-1 0,0 1 0,-1 0 0,0-1 0,0 1 0,1-1 0,-1 0 0,2-4 0,35-63-69,-34 59 41,28-66-53,-3-3 0,-4 0 1,27-138-1,20-69-167,-56 243 118,31-58-1,-29 63 56,-1 0 1,14-43-1,-7-8-54,-6 19-119,51-124 0,-54 159 81,-12 23 102,2 1 1,-1 0-1,2 0 1,0 1 0,10-15-1,-13 22-12,-1 1-1,1-1 0,0 1 1,0 0-1,0 1 0,0-1 1,0 0-1,0 1 1,1 0-1,-1 0 0,1 1 1,0-1-1,-1 1 0,1 0 1,0 0-1,0 0 0,0 1 1,8 0-1,-10 1 23,-1-1 1,0 1-1,1 0 0,-1 0 1,0 1-1,0-1 0,0 0 0,0 1 1,0-1-1,0 1 0,0 0 0,-1 0 1,1-1-1,0 1 0,-1 0 0,0 0 1,1 1-1,-1-1 0,0 0 0,2 4 1,23 60 23,-19-48-23,17 58 93,-3 2 0,-4 1 0,14 151 0,7 37 379,-17-122-379,-16-95 5,2-1 1,21 72 0,-19-85-43,0-1 0,-3 1 0,4 49 0,-5 108 131,-5-185-174,8 58 54,0 11 189,-2-107-3768,-6 6-1608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8:18.35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1 6723,'0'0'5880,"13"28"-5661,-12-27-118,0 1 0,0-1 0,-1 1 0,1 0 0,-1-1 0,1 1 1,-1 0-1,0-1 0,0 1 0,0 0 0,0-1 0,0 1 0,0 0 0,0-1 0,-1 4 0,1 5 824,0-10-954,-15 0-10453,10 0 7310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8:18.71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2801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8:20.73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3 1795 2801,'0'1'-120,"-21"37"13341,20-72-9805,2 23-3277,1 0 1,0 1-1,0 0 0,1-1 1,1 1-1,-1 0 0,2 1 1,7-14-1,-5 9-125,0-1 0,8-27 1,130-486 33,4 65-224,-58 175-32,-76 241 124,2 1 0,34-68 1,-28 65-39,-17 35 48,0 1 0,0 0-1,12-16 1,-16 27 93,1 0-1,0 0 1,0 0-1,-1 0 1,1 1-1,0-1 1,0 1-1,1 0 1,-1 0-1,0 0 1,0 0-1,0 1 1,1-1-1,-1 1 1,0 0-1,1 0 1,-1 0-1,5 1 1,-8-1-3,2 0-3,-1 1 0,0 0-1,0-1 1,0 1 0,0 0 0,0 0 0,0 0-1,0 0 1,-1 0 0,1 0 0,0 0-1,0 0 1,-1 0 0,1 0 0,-1 1-1,1-1 1,-1 0 0,1 2 0,11 29 25,-11-27-1,31 78 140,-20-56-104,-1 1 0,-2 0 0,7 36 0,11 173 566,-12-75-381,-5-108-157,2-1 0,30 79 0,-19-63 20,-16-39-90,-1 0 0,0 0 0,0 41 0,2 13 10,12 59-49,10 95 64,-23-204-45,3 37-6,0-45-13,-9-24 12,1 1 0,-1-1 0,1 1-1,-1-1 1,0 1 0,0-1 0,0 1 0,-1 0 0,1 0 0,0 5 0,-1-8 47,4 21 307,-1-13-365,-2-19-817,-1-30-3287,0 19-1331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7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7267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8:26.4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759 7812,'0'-4'10151,"5"-17"-9361,6 4-651,-1 0 1,0 0 0,-2-1-1,0 0 1,-1 0 0,0-1 0,3-20-1,8-21-136,30-121 44,-37 128-33,3 0-1,28-71 1,58-113 53,-36 70-51,-32 64-57,-6 20-14,16-66-329,-20 70-46,-18 58 360,2 1 1,0-1-1,1 1 0,1 0 0,14-24 0,-13 28 55,34-49-165,-39 60 168,0 0 0,0 1-1,0 0 1,0 0 0,0 0 0,1 0 0,0 0 0,0 1 0,0 0 0,7-3 0,-1 3 16,0 1 1,-1 1-1,1 0 1,0 0-1,0 1 0,16 2 1,4-1 17,-29 0 17,0 1-1,0-1 0,0 1 1,0 0-1,0 0 0,0-1 0,-1 1 1,1 1-1,0-1 0,-1 0 1,0 0-1,1 0 0,-1 1 1,0-1-1,1 6 0,2 0 43,10 18 41,0 0 34,-1 1 0,-1-1 0,-1 2 0,8 32 0,107 508 1778,-60-212-1514,-61-323-421,7 46 30,26 139 83,-22-153-82,28 138 92,-28-144-114,-16-59-7,0-1-1,0 1 0,0 0 0,0 0 0,0 0 0,0 0 0,0-1 1,0 1-1,0 0 0,0 0 0,0 0 0,0 0 0,0-1 0,0 1 1,0 0-1,0 0 0,1 0 0,-1 0 0,0-1 0,0 1 0,0 0 1,0 0-1,0 0 0,1 0 0,-1 0 0,0 0 0,0 0 0,0 0 1,0-1-1,1 1 0,-1 0 0,0 0 0,0 0 0,0 0 1,0 0-1,1 0 0,-1 0 0,0 0 0,0 0 0,0 0 0,1 0 1,-1 0-1,0 0 0,0 0 0,0 0 0,0 1 0,1-1 0,-1 0 1,0 0-1,0 0 0,0 0 0,0 0 0,1 0 0,-1 0 0,0 0 1,0 1-1,0-1 0,0 0 0,0 0 0,4-16-155,-4-2-1764,0 6-2320,0-1-3199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8:32.77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749 5074,'0'0'6734,"1"-3"-7206,12-30 9481,81-137-8134,-83 147-825,81-186 92,20-38 15,-21 53-52,-46 84-159,61-138-156,-62 143 110,16-30-64,36-66 54,-92 195 109,0-1 0,0 0 0,1 1 0,0 0 0,0 0 0,11-9-1,-14 13 6,1 0-1,-1 0 0,1 1 1,0-1-1,0 1 0,0-1 1,-1 1-1,1 0 0,1 0 1,-1 0-1,0 0 0,0 1 1,0 0-1,0-1 0,0 1 1,1 0-1,-1 0 0,0 1 1,4 0-1,-5-1 7,0 1 0,-1 0 1,1 0-1,0 0 0,0 1 0,-1-1 0,1 0 0,-1 1 1,1-1-1,-1 1 0,0-1 0,1 1 0,-1 0 0,0-1 1,0 1-1,0 0 0,0 0 0,0 3 0,15 42 84,-11-29 3,15 48 87,-3 1-1,-3 1 1,-3 0 0,-3 1-1,-1 93 1,1 89 307,7 63 224,-7-191-555,-4-85-73,1 0-1,2-1 1,1 0 0,2 0-1,28 65 1,-34-89-24,0 1 0,0 0 0,-1 0 0,-1 0 0,-1 0 0,1 17-1,-2-30-40,-17-1-1522,-16 0-886,9 0-2039,-11 0-7407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9:05.53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7091,'0'0'9445,"8"12"-7946,60-10 2378,30 5-2650,65 2-1660,-10 8-306,-169-17-12344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9:11.6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0 0 8884,'0'0'5133,"-23"41"-2734,14-33-2378,1 0 0,0 1 1,0 0-1,-11 18 1,5-7-31,55-26 3001,13-5-3164,-9 5 167,44-13 1,-9 3-134,-68 14 186,1 0-1,0 1 0,-1 1 0,1 0 0,23 4 0,-18 10 327,-17-13-470,0 1 1,0-1-1,1 0 1,-1 0-1,0 0 1,0 0-1,0 0 1,1 0-1,-1 0 1,0 0-1,1-1 1,-1 1-1,1 0 1,-1-1 0,1 1-1,-1-1 1,1 0-1,1 1 1,-16-9-8539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9:12.1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41 4466,'0'0'4997,"-8"-40"-136,8 472-54,-2-404-5501,1-3-4782,1-19 1239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9:13.0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0 9732,'0'0'7305,"14"0"-7003,462 0 2606,-476-21-13148,-3 12 4107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9:13.4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 3 7603,'0'0'7060,"-1"0"-7041,1-1 0,0 1 0,0 0 1,0 0-1,0 0 0,0 0 0,-1 0 1,1-1-1,0 1 0,0 0 0,0 0 1,-1 0-1,1 0 0,0 0 0,0 0 1,0 0-1,-1 0 0,1 0 0,0 0 1,0 0-1,-1 0 0,1 0 0,0 0 1,0 0-1,0 0 0,-1 0 0,1 0 1,0 0-1,0 0 0,0 0 0,-1 0 1,1 0-1,0 1 0,0-1 0,0 0 1,0 0-1,-1 0 0,1 0 0,0 0 1,0 1-1,0-1 0,0 0 0,0 0 1,-1 0-1,1 0 0,0 1 0,0-1 1,0 0-1,0 0 0,0 0 0,0 1 1,0-1-1,0 0 0,0 0 0,0 1 1,0-1-1,0 0 0,0 0 0,0 0 1,0 1-1,0-1 0,0 0 0,0 0 1,0 1-1,3 145 2294,-7 179-936,-7-264-1941,-5-24-4296,5-25-3621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9:17.66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 0 4786,'0'0'11085,"-2"3"-10124,0 0-761,0-1 0,1 0 0,-1 1 1,1-1-1,0 1 0,0-1 1,0 1-1,0 0 0,1 0 0,-1-1 1,0 1-1,1 0 0,0 5 0,0-7-129,0 0 0,0 1 0,1-1 0,-1 1 0,0-1 0,1 0 0,-1 0 0,1 1 0,-1-1 0,1 0 0,0 0-1,0 0 1,-1 1 0,1-1 0,0 0 0,0 0 0,0 0 0,0 0 0,0-1 0,0 1 0,1 0 0,-1 0 0,0-1 0,0 1 0,1 0 0,-1-1-1,0 0 1,1 1 0,-1-1 0,0 0 0,1 1 0,-1-1 0,0 0 0,1 0 0,1 0 0,291 1 519,-131-4-799,-163 5 175,1-2-12,-1 1-1,0-1 1,0 1-1,0-1 0,0 0 1,0 1-1,0-1 1,0 1-1,0-1 1,0 0-1,0 1 1,0-1-1,0 1 0,0-1 1,0 0-1,0 1 1,-1-1-1,1 1 1,0-1-1,0 0 1,0 1-1,-1-1 0,1 0 1,0 1-1,0-1 1,-1 0-1,1 1 1,0-1-1,-1 0 1,1 0-1,0 1 0,-1-1 1,1 0-1,0 0 1,-1 1-1,-10-4-5814,8-12-1006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39:18.74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1985,'0'0'19897,"13"10"-19334,2-3-548,-1 0 0,1-1 0,0 0 1,0-1-1,1-1 0,0-1 0,0 0 0,18 1 0,138-2 101,-99-4-99,-72 3-323,-1 0-1,1 0 0,-1 0 0,1 0 0,-1 0 1,1 0-1,-1 0 0,0 0 0,0 0 0,1 1 1,-1-1-1,0 0 0,0 0 0,0 0 0,0 0 0,0 0 1,0 1-1,-1 1 0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26.2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6851,'0'0'3471,"3"0"-3057,48 6 5203,9 1-4551,12 8-672,-17-6-88,0-3 0,1-1-1,71-5 1,-74 0-347,-40 1 126,0 1 0,1 1 0,-2 0-1,1 1 1,0 0 0,19 10 0,24 8-33,-17-8-27,43 20 1,-53-20-15,1-2 0,0-1 1,41 10-1,98 24-16,-71-17 21,-31-7 59,85 39 1,-123-48 13,79 27 62,-65-26-121,46 22 0,-51-18 65,1-2 1,0-2-1,52 10 1,124 13 441,-139-25-477,-36-7-4,44-1 1,-16-2-10,394 5 75,-308-6 377,-121-1-343,1 0 31,1 2 0,-1 1 0,58 11 1,-81-11-168,1-1 0,-1 0 0,1 0 0,16-2 1,-16 1 49,1-1 0,-1 2 0,21 3 0,-12-2 218,-5 0-112,-14-1-461,-6-1-417,-24 0-3059,-9 0-550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47.9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7267,'42'148'3410,"-34"-148"-2226,0 0 65,2 0-945,-2 0 48,3 3 625,-1 1-513,1-1 176,-1-1-144,6-2-335,-3 0-113,5 0-48,-2-5-849,-5-4-1072,-1 0-1936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35.0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 1873,'0'0'5015,"6"-18"5894,12 26-11956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29.0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40 62 7924,'0'0'5597,"-2"-5"-5061,0-1-283,2 4-101,-1 0 0,0 0 1,0 0-1,1 1 0,-1-1 1,0 0-1,0 0 0,-1 1 1,1-1-1,0 1 0,0-1 1,-3-1-1,10 0 3299,20-1-3785,-18 3 629,65-9-844,0 4 1,0 3-1,105 10 0,-120-7 837,-58 35-251,-7 5 37,-3 13 178,-3 64 1,2 471 1092,11-587-1361,1-42-1046,1 39 1044,0 0-1,1 0 1,0 0 0,-1 0-1,1 0 1,0 1 0,0-1-1,0 1 1,0 0 0,0 0-1,0 0 1,0 0 0,0 0-1,1 1 1,-1 0 0,0-1-1,4 2 1,2-2 8,1 1 0,0 0 1,-1 0-1,18 4 0,-18 0 13,-1 0 0,0 0-1,0 1 1,0 0 0,12 10 0,11 7 47,-24-18-16,-1 1 1,0 0-1,0 0 1,0 1 0,-1-1-1,0 1 1,0 0-1,0 1 1,-1-1 0,0 1-1,0 0 1,0 0-1,-1 0 1,0 1-1,2 9 1,-2-4 37,0 1 0,-1 0 0,0-1 0,-1 1 0,0 0-1,-2 0 1,-3 27 0,3-35-65,-1-1-1,-1 1 1,1-1-1,-1 1 1,0-1-1,0 0 1,0 0-1,-1-1 1,0 1 0,0-1-1,0 1 1,0-1-1,-9 5 1,-2 4 16,-2-2 1,-29 16 0,37-23-167,0-1-1,0-1 1,1 1-1,-2-2 1,1 1-1,0-1 1,0 0-1,0-1 1,-15-1-1,2 0 21,22-2 108,-1 0 1,0 1-1,1-1 1,0-1-1,-1 1 0,1 0 1,1 0-1,-1 0 1,0 0-1,1 0 1,-1 0-1,1 0 0,0 1 1,2-7-1,1 6 4,-1 0 0,1 1 0,-1-1-1,1 1 1,0 0 0,0-1 0,0 2 0,1-1-1,-1 0 1,0 1 0,1 0 0,-1 0 0,0 0 0,1 1-1,7-1 1,74 4 137,-76-2-102,-5-1-2,1 1 0,0 1 0,-1-1 0,1 1 1,-1 0-1,0 0 0,1 0 0,-1 1 0,0 0 0,0 0 0,-1 0 1,1 0-1,-1 1 0,1 0 0,-1 0 0,0 0 0,-1 0 1,1 1-1,-1 0 0,0 0 0,0-1 0,4 10 0,-3-6 39,-1 0 1,-1 0-1,1 1 0,-1-1 0,0 0 0,-1 1 1,0 0-1,0-1 0,-1 1 0,0-1 0,-1 1 1,0 0-1,0-1 0,-4 14 0,2-16-49,0 0-1,0 0 1,-1 0-1,1 0 1,-1 0-1,-1-1 1,1 1-1,-1-1 0,0-1 1,0 1-1,0 0 1,-1-1-1,0 0 1,1-1-1,-1 1 1,-8 2-1,-13 6-72,1-1 0,-42 9-1,62-18 38,-8 1-123,0 0 1,-1 0 0,1-2-1,-1 0 1,0-1-1,1 0 1,-24-4 0,38 4 147,-1 0 1,0 0 0,1-1-1,-1 1 1,0-1-1,1 1 1,-1 0 0,1-1-1,-1 1 1,1-1 0,-1 1-1,1-1 1,0 0-1,-1 1 1,1-1 0,-1 1-1,1-1 1,0 0 0,0 1-1,-1-1 1,1 0 0,0 1-1,0-1 1,0 0-1,0 1 1,0-1 0,0 0-1,0 1 1,0-1 0,0 0-1,0 0 1,0 1-1,0-1 1,0 0 0,1 1-1,-1-1 1,0 1 0,1-1-1,-1 0 1,0 1 0,1-1-1,-1 1 1,1-2-1,0 0 1,0-1 0,1 1 0,-1 0 0,1 0-1,-1 0 1,1-1 0,0 1 0,0 1 0,0-1-1,0 0 1,2-1 0,6 0 23,0 1 1,1 1-1,-1 0 0,1 0 1,-1 1-1,1 0 0,-1 0 1,0 2-1,1-1 0,-1 1 1,0 1-1,0 0 0,12 5 1,-6 1 79,-1 0 0,0 2 1,-1 0-1,0 0 0,-1 2 0,0-1 0,-1 2 1,21 28-1,-30-33-64,1 0 0,-1 0-1,0 1 1,-1 0 0,0-1 0,-1 1-1,0 0 1,0 0 0,-1 0 0,0 0 0,-3 12-1,2 12 23,1-31-58,0-1-1,-1 1 1,0 0 0,1 0-1,-1-1 1,0 1-1,0-1 1,-1 1 0,1-1-1,0 1 1,-1-1-1,1 0 1,-1 1 0,0-1-1,0 0 1,0 0-1,0 0 1,0-1 0,0 1-1,-1 0 1,1-1-1,-1 1 1,1-1 0,-1 0-1,1 0 1,-1 0-1,-3 1 1,-4 1 16,-1 0-1,1-1 1,-1 0 0,1-1 0,-19 1 0,-148-2-736,176 0 752,1 544 894,-14-369-814,13-152-85,-1-1-1,-11 42 0,8-41 3,0-1 0,-2 47-1,6-35-28,-1 0-1,-14 66 1,16-99 16,0 0 0,0-1 0,0 1 1,0 0-1,0-1 0,0 1 0,-1 0 1,1-1-1,0 1 0,0 0 0,0-1 1,-1 1-1,1 0 0,-1-1 0,1 1 1,0-1-1,-1 1 0,1-1 0,-1 1 1,1-1-1,-1 1 0,1-1 0,-1 1 0,1-1 1,-1 0-1,0 1 0,1-1 0,-1 0 1,0 1-1,1-1 0,-1 0 0,0 0 1,1 0-1,-1 0 0,0 1 0,1-1 1,-1 0-1,0 0 0,1 0 0,-1-1 1,0 1-1,1 0 0,-2 0 0,-6 0 45,-97-2-34,39-1-21,1 4 1,-116 15 0,101-3 7,-1-4 1,-102-1-1,-24-8 507,207 0-512,-1 1 0,0-1 0,0 0-1,0 1 1,0-1 0,0 0 0,1 1 0,-1-1 0,0 1 0,0-1-1,1 1 1,-1 0 0,0-1 0,1 1 0,-1 0 0,1-1-1,-1 1 1,1 0 0,-1 0 0,1 0 0,0-1 0,-1 1 0,1 0-1,0 0 1,-1 0 0,1 0 0,0 0 0,0 0 0,0-1 0,0 1-1,0 0 1,0 0 0,0 0 0,0 1 0,0-1-2,0 0 1,0 0-1,0 0 1,0 0-1,0 0 1,0 0-1,1 0 1,-1 0-1,0 0 1,0 0-1,1 0 1,-1-1-1,1 1 1,-1 0-1,1 0 1,-1 0-1,1 0 1,-1-1-1,1 1 1,-1 0-1,1 0 1,0-1-1,0 1 1,-1-1-1,1 1 1,0-1-1,0 1 1,0-1-1,0 1 1,0-1-1,-1 0 1,1 1-1,1-1 1,11 0-120,-8 1-201,0-1 1,-1 0-1,1 0 0,0-1 0,0 1 0,0-1 0,-1 0 0,1 0 0,0-1 0,-1 1 0,9-5 0,27-24-4358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30.4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3 1 7235,'0'0'5075,"-2"13"-578,-5 46-3536,-7 78 247,-5 105-274,3-3-443,13-211-371,2 110-57,2-73 376,-1-65-351,0-10-768,0-81-7175,0 47 81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31.5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0 304,'0'0'6873,"5"-20"-238,-2 21-6509,-1-1 0,0 1 0,0 0 0,0-1 0,0 1 0,0 0 0,0 0 0,0 0 0,0 1 0,-1-1 1,1 0-1,0 1 0,-1-1 0,1 1 0,-1-1 0,1 1 0,-1 0 0,0 0 0,1 0 0,-1 0 0,0 0 0,-1 0 1,1 0-1,0 0 0,0 0 0,-1 0 0,1 4 0,12 71 338,-12-61-142,5 56 269,-2 1-1,-4 0 0,-14 108 0,-21 119-317,27-192 340,10-106-573,2-9-163,4-11-274,8-73-3629,-7 39-1134,5-23-6549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34.5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7 21 6947,'0'0'4405,"0"-21"2726,0 70-6337,-14 548 1381,11-558-2146,-8 183 49,11-222-80,0-40-143,0 38 135,-1-1 0,1 1 0,-1-1 0,1 0 0,-1 1 0,0-1-1,0 1 1,0-1 0,0 1 0,0 0 0,0-1 0,-1 1-1,1 0 1,-1 0 0,0 0 0,1 0 0,-1 0 0,0 0 0,0 1-1,0-1 1,-1 1 0,1-1 0,0 1 0,0 0 0,-1 0-1,1 0 1,-6-2 0,-3 1-19,1 1 0,-1 0 0,0 0 1,0 1-1,-17 2 0,23-1 36,0 0-12,-1 0 0,1 0 0,-1 1 1,1 0-1,0 0 0,0 0 0,0 0 1,0 1-1,0 0 0,1 0 1,-1 0-1,1 1 0,0 0 0,0-1 1,0 1-1,1 1 0,-1-1 0,-3 6 1,2-2 16,-1 1 0,1 0 1,0 0-1,1 1 0,0 0 1,1-1-1,0 1 1,-3 19-1,4-21 32,2 1-1,-1-1 1,1 0-1,0 1 1,0-1 0,1 0-1,0 1 1,1-1 0,3 10-1,-4-14-28,1-1-1,0 1 0,1 0 1,-1-1-1,0 0 1,1 1-1,0-1 0,0 0 1,0 0-1,0-1 1,0 1-1,0-1 1,1 1-1,-1-1 0,1 0 1,0 0-1,0-1 1,0 1-1,0-1 1,5 1-1,11 3-48,1-2 1,1-1-1,-1 0 1,26-3-1,-29 1-145,-18 0 67,-15 5-80,1-2 196,-14 2 20,-1 1-1,1 2 1,1 0-1,-44 21 0,64-25-7,1-1 0,0 1 0,0 0 0,0 0 0,1 1 0,-1-1 0,1 1 0,0 1 0,1-1 0,-1 1 0,1-1 0,0 1 0,1 0 0,-1 1 0,1-1 0,0 1 0,1-1 0,-1 1-1,1 0 1,1 0 0,-1 0 0,1 0 0,1 0 0,-1 10 0,1-12-4,-1 0 0,1 0-1,0 0 1,0-1 0,1 1-1,-1 0 1,1 0 0,0 0-1,1-1 1,-1 1 0,1 0 0,0-1-1,0 1 1,0-1 0,1 0-1,-1 0 1,1 0 0,0 0-1,1 0 1,-1-1 0,0 1-1,1-1 1,0 0 0,0 0-1,0 0 1,0-1 0,0 1 0,0-1-1,1 0 1,-1 0 0,1 0-1,0-1 1,6 2 0,19 3-42,0 0 0,0-2 0,1-1 0,51-2 0,-130 10-236,33-9 265,1 0 0,-1 0 1,1 1-1,0 1 1,0 1-1,0 0 0,-26 13 1,35-15-1,1 0 1,-1 1-1,0-1 1,1 1-1,0 0 1,0 0-1,0 0 1,0 1-1,0-1 1,1 1-1,0 0 1,0 0-1,1 0 1,-1 0-1,1 1 1,0-1-1,0 1 1,1-1-1,0 1 1,0-1-1,0 1 1,0 11 0,1-12 14,0 0 1,1 0 0,-1 0 0,1 0-1,0 0 1,1 0 0,-1 0 0,1 0-1,0 0 1,0-1 0,0 1 0,1-1 0,0 1-1,0-1 1,0 0 0,0 0 0,1 0-1,-1-1 1,1 1 0,0-1 0,0 0-1,0 0 1,0 0 0,1-1 0,-1 1 0,1-1-1,0 0 1,5 2 0,5 0 4,0 0 1,1-1-1,-1-1 0,1 0 1,-1-1-1,1 0 1,-1-2-1,22-2 0,-35 3-40,1-1 0,0 1 0,0-1 0,0 1 0,-1-1 0,1 0 0,0 0 0,-1 0 0,1-1 0,-1 1 0,1-1 0,-1 1 0,0-1 0,0 0 0,4-3 0,-50 4 21,36 1 3,1 1 0,-1-1 0,1 1 0,0 0 0,0 1 0,-1 0 0,1 0 0,0 0 0,0 1-1,1 0 1,-1 1 0,1-1 0,-1 1 0,1 0 0,0 1 0,1 0 0,-1 0 0,1 0 0,0 0 0,0 1-1,-8 12 1,8-11 9,1 0 0,0 0 0,0 1-1,0-1 1,1 1 0,0 0 0,0 0 0,1 0-1,0 0 1,0 1 0,1-1 0,1 0-1,-1 1 1,1-1 0,0 1 0,3 13-1,-2-20-6,0 1-1,0-1 1,0 0-1,1 1 1,-1-1-1,0 0 1,1 0-1,0 0 0,0 0 1,-1 0-1,1 0 1,0-1-1,0 1 1,1-1-1,-1 1 1,0-1-1,0 0 0,1 0 1,-1 0-1,1 0 1,-1 0-1,1 0 1,-1-1-1,1 1 1,-1-1-1,4 0 0,13 2 28,-1 0-1,31-2 1,-31-1-36,163 1-340,-203 55 477,13 2 51,3 0 0,2 1 0,7 94 0,-1-40 46,14 283 88,-32-122-284,15-171-81,2-49 33,-1-52 249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35.9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9 8340,'0'0'5525,"0"-4"-4850,0 2-545,0 1-1,0-1 1,0 0 0,0 1-1,0-1 1,1 0 0,-1 1-1,0-1 1,1 1 0,-1-1-1,1 0 1,-1 1 0,1-1-1,0 1 1,0-1 0,0 1-1,0 0 1,0-1 0,0 1-1,0 0 1,2-2 0,1 1 137,0 0 0,0 1 1,0-1-1,1 1 1,-1-1-1,1 1 0,8 0 1,226-17 573,-78 10-885,170-43 82,-281 45 17,0 1 0,84 5 1,-61 1 189,78-4 44,132 4 638,-137 6-369,-145-7-121,-4-1-1339,0 0 88,-1 0 0,0-1 0,1 0-1,-1 1 1,1-1 0,0-1-1,-1 1 1,-2-3 0,-18-20-10631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37.4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1 7668,'0'0'5671,"12"0"-5070,136 1 1348,207-3-102,-74-20-1732,-207 19-125,336-9 63,-261-1-108,-28 1-184,219 5 330,-335 7-43,-1 1 1,1 0 0,0 0-1,-1 0 1,1 0-1,-1 1 1,1 0 0,-1 0-1,5 3 1,-5-2 74,0-1 0,0 0 0,0 0 1,0-1-1,0 1 0,1-1 0,-1 0 0,1 0 1,4 0 805,-21-1-3085,-15 0-987,-9 0-3721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39.1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60 48 6835,'0'0'4997,"0"-6"-4309,0-17 30,-1 15 3525,-4 0-3726,-43 7 819,19 0-962,-46 3-1,13 13-233,49-12-96,0 1 0,0-1 0,0-1 0,-22 1 0,1-1-8,0 1-1,-44 10 1,43-6-18,0-1 0,-47 1-1,-348-12 194,366-6-198,20 2 4,5 0-13,32 7 143,-1 0 1,1 0-1,0 1 1,-15-1-1,-1 18 161,19-12-3241,14-4-1218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41.1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19 30 5026,'0'0'7334,"-1"-4"-6821,0 3-255,0-1 1,0 1-1,0 0 1,0-1-1,0 1 1,-1 0-1,1 0 1,0-1 0,-1 1-1,1 0 1,-1 0-1,1 1 1,-1-1-1,1 0 1,-1 0-1,1 1 1,-1-1 0,-2 0-1,-46-4 1579,22 6-1427,-43 7-1,8-1-159,-114 1-1,171-8-225,-14-1 12,-1 1 0,0 1 0,0 1 0,0 0-1,1 2 1,-33 10 0,-34 26 169,83-38-162,0-1-1,0 1 0,0-1 0,-1 1 1,1-1-1,-1-1 0,1 1 0,0 0 1,-1-1-1,1 0 0,-6-1 0,1 1 118,6-2-153,-1 0-1,1 0 0,0 0 0,-1 0 0,1-1 0,0 1 0,0-1 0,1 0 0,-1 0 0,0 0 0,1-1 0,-4-5 1,-13-15-87,16 23 78,3 42 71,0-39-60,0-1-1,0 0 0,0 1 1,0-1-1,1 0 0,-1 0 1,0 1-1,1-1 0,-1 0 1,1 0-1,-1 1 1,1-1-1,0 0 0,-1 0 1,1 0-1,0 0 0,0 0 1,0 0-1,0 0 0,0 0 1,0-1-1,0 1 1,0 0-1,0 0 0,0-1 1,0 1-1,1-1 0,-1 1 1,0-1-1,0 0 1,1 1-1,1-1 0,44 0 196,-46 0-210,0 0-1,0-1 0,-1 1 0,1 0 1,0-1-1,0 1 0,-1-1 1,1 1-1,0-1 0,-1 1 1,1-1-1,0 0 0,-1 1 0,1-1 1,-1 0-1,1 1 0,-1-1 1,1 0-1,-1 0 0,0 0 0,1 1 1,-1-1-1,0 0 0,0 0 1,1 0-1,-1 0 0,0 1 0,0-3 1,0-29-361,0 23 253,0 8 89,0 1 0,0-1 0,0 1 0,-1-1 0,1 1 0,0-1 0,0 1 0,0-1 0,-1 1 0,1-1 0,0 1 0,-1 0 0,1-1 0,0 1 0,-1-1 0,1 1 0,0 0 0,-1-1 0,1 1 0,-1 0 0,1 0 0,-1-1 0,1 1 0,-1 0 0,1 0 0,-1 0 0,1-1 0,-1 1 0,1 0 0,-1 0 0,1 0 0,-2 0 0,-21 0-1920,15 0-65,-1 0-3468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42.2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 8436,'0'0'4693,"5"0"-4077,20-5 392,-25-15 1832,0 13-2268,0 20-72,0-11-461,0 1 0,0-1 0,0 0 0,1 0 0,-1 0 1,0 1-1,1-1 0,0 0 0,-1 0 0,1 0 1,0 0-1,0 0 0,0 0 0,1 0 0,-1-1 0,0 1 1,1 0-1,-1-1 0,1 1 0,-1-1 0,1 1 0,0-1 1,3 3-1,-2-3-26,1 1 1,-1-1 0,1 0-1,0 0 1,0 0 0,-1-1-1,1 1 1,0-1 0,0 0-1,0 0 1,0 0-1,-1 0 1,6-2 0,-8 2-27,-1 0 0,0 0 0,0 0 0,1 0 0,-1 0 0,0 0 0,0 0 0,1 0 0,-1 0 0,0 0 0,1 0 0,-1 0 0,0 0 0,0 0 0,1-1 0,-1 1 0,0 0 0,0 0 0,1 0 0,-1 0 0,0-1 0,0 1 0,0 0 0,1 0 0,-1 0 0,0-1 0,0 1 0,0 0 0,0 0 0,0-1 1,1 1-1,-1 0 0,0 0 0,0-1 0,0 1 0,0 0 0,0-1 0,0 1 0,0 0 0,0 0 0,0-1 0,0 1 0,0 0 0,0-1 0,0 1 0,0 0 0,0 0 0,0-1 0,-1 1 0,1 0 0,0 0 0,0-1 0,0 1 0,0 0 0,0 0 0,-1-1 0,0 0-10,1 1 0,-1-1 0,0 0 0,0 1 0,1-1 1,-1 0-1,0 1 0,0-1 0,0 1 0,0-1 0,0 1 0,0 0 0,0-1 0,0 1 0,0 0 0,0 0 0,-1 0 0,-4-1 73,0 2 0,0-1-1,1 1 1,-1 0 0,0 0-1,1 0 1,-1 1 0,1 0-1,0 0 1,-7 3 0,10-4-51,0 1 1,0-1-1,0 1 1,0-1-1,1 1 0,-1 0 1,1 0-1,-1 0 1,1 0-1,-1 0 1,1 0-1,0 0 0,0 0 1,0 1-1,0-1 1,0 0-1,1 0 1,-1 1-1,1-1 1,0 1-1,-1-1 0,1 0 1,0 1-1,0-1 1,1 1-1,-1-1 1,1 3-1,-1-4-55,0 0 0,0-1 1,0 1-1,0-1 0,0 1 0,1 0 0,-1-1 0,0 1 1,0-1-1,1 1 0,-1-1 0,0 1 0,1-1 0,-1 1 1,0-1-1,1 1 0,-1-1 0,1 1 0,-1-1 0,1 0 1,-1 1-1,1-1 0,-1 0 0,1 1 0,0-1 0,-1 0 1,2 1-1,33 1-3981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01.4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6371,'732'104'0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43.9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81 10805,'0'0'6462,"-4"-2"-5449,6 1 249,320-12 372,-143 3-1494,19-14-45,-135 13-44,110-3 1,-92 11-52,-39 1-13,0 2 1,51 6-1,-76-3 30,-1 1 0,1 1 0,16 8 0,-21-8 38,0-1 0,0 0 0,1 0 0,0-1 1,0-1-1,21 2 0,-18-4 0,-3 0 725,-17 0-2205,-60 1-3556,23 3-1213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44.8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5 0 2561,'0'0'3178,"6"0"-2824,21 0 573,-10 0 11617,-22 33-11768,-4-16-715,-1-1 0,-1 0 0,0 0 0,-1-2 0,-18 19 0,4-5-16,23-24-44,-2 1-10,0 1 1,0-1 0,0 1 0,-1-1 0,0-1 0,-9 7 0,14-10 13,2 3-6,0-1 1,1 0-1,-1 0 0,0 0 0,1 0 1,0 0-1,0 0 0,0 0 1,0-1-1,0 1 0,0 0 0,1-1 1,-1 0-1,1 0 0,-1 0 0,1 0 1,0 0-1,0 0 0,0-1 0,5 2 1,7 7-1,175 109 99,-139-89 68,-44-26-43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52.5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7 6259,'0'0'3567,"1"-9"-3015,0-7-971,2-5 3167,-2 22-2618,1 0 0,-1 0 0,0 0 0,0 0 0,0 0-1,0 1 1,0-1 0,0 0 0,-1 1 0,1-1-1,0 1 1,-1-1 0,1 0 0,-1 1 0,1 0 0,-1-1-1,1 3 1,8 29 459,-1 1-1,-1 0 0,3 49 0,0-6-41,7 40 91,-4-18 172,49 183-1,-107-340-10907,32 38 6462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53.2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0 7075,'0'0'5467,"1"-6"-4755,2-19-98,-2 24-536,-1 1 0,0-1 0,1 1 0,-1-1 0,0 1-1,1-1 1,-1 1 0,1-1 0,-1 1 0,1 0 0,-1-1 0,1 1 0,-1 0 0,1-1 0,-1 1 0,1 0 0,-1 0 0,1-1 0,0 1 0,-1 0 0,1 0 0,-1 0 0,1 0 0,0 0 0,-1 0 0,1 0 0,0 0 0,-1 0 0,1 0 0,0 0 0,17 4 447,-7 2-372,0 1 0,-1 0-1,0 1 1,0 1 0,-1-1-1,0 1 1,0 1-1,-1 0 1,8 12 0,15 16 81,11 10 15,-15-15-153,1-1 0,2-2 0,1-1 0,1-1 0,37 24 0,-62-48-107,0 0 0,0-1 1,0-1-1,0 1 0,0-1 1,0 0-1,1 0 0,-1-1 1,1 0-1,13 0 0,-28-1-38,-1 2-1,1-1 1,-1 1 0,1 0-1,0 0 1,0 1 0,0 0-1,0 1 1,1-1-1,-8 6 1,-76 57 231,32-22-208,49-37 40,-151 95-289,156-100 251,1 0 0,-1 0 1,0 1-1,1-1 0,-1 1 1,1 0-1,0 0 0,-3 4 0,6-6 38,8-2-1839,15-5-851,4-8-1408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53.9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6 152 2097,'0'0'8212,"-3"-19"-7473,1-5-427,2 13-108,-1-1 0,-1 1 0,0-1 0,-1 1 0,-4-12 0,-7-3 2227,7 24-685,3 16-1336,4 6-200,0 25 246,1 0-1,10 53 0,46 433 1344,-50-432-1469,-6-69-166,1-1-680,4-53-3006,-2 4 220,-1 2-1338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54.4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8148,'0'0'5733,"6"0"-5143,458 34 3442,-163-5-3966,-139-14-121,91 4 1822,-253-19-1874,0 1 0,0-1 0,0 0-1,0 0 1,0 1 0,0-1 0,0 0-1,0 1 1,0-1 0,0 0 0,0 0-1,0 1 1,0-1 0,0 0 0,0 0-1,-1 1 1,1-1 0,0 0 0,0 0 0,0 0-1,0 1 1,0-1 0,-1 0 0,1 0-1,0 0 1,0 1 0,-1-1 0,1 0-1,0 0 1,0 0 0,0 0 0,-1 0-1,1 0 1,0 0 0,-1 1 0,1-1 0,0 0-1,0 0 1,-1 0 0,1 0 0,-11 0-5485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48.3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98 7876,'0'0'5367,"0"-7"-5038,0-2-243,-1 1 440,1 0 0,0 0 0,0 0 0,1 0 0,0 0 0,1 0 0,0 0 0,3-9 0,-2 23-168,-1 0-1,0 1 0,-1-1 0,1 1 0,-1-1 0,0 8 0,21 544 1323,-22-510-1612,0-48-172,-10-25-7270,-5 5 2553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49.0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9 9092,'0'0'7105,"6"-6"-6697,-5 4-360,1 0 1,0 0-1,0 1 1,0-1-1,0 0 1,0 1-1,1-1 1,-1 1-1,0 0 1,1 0-1,-1 0 1,1 0-1,-1 0 1,1 0-1,0 1 1,-1-1-1,1 1 1,0 0-1,-1-1 1,1 1-1,0 1 1,-1-1-1,1 0 1,-1 1-1,1-1 1,0 1-1,-1 0 1,1 0-1,-1 0 1,1 0-1,-1 0 1,0 0-1,1 1 1,-1-1-1,0 1 1,0 0-1,0 0 1,2 2-1,49 39 801,130 96 977,-148-116-1699,0-2-1,2-1 0,58 23 1,26-4-170,-120-38 31,-1 0 1,1 0-1,-1 0 1,1 1-1,-1-1 1,0 0-1,0 0 0,1 0 1,-1 1-1,0-1 1,0 0-1,0 0 1,0 1-1,0-1 1,0 0-1,-1 0 0,1 0 1,0 1-1,0-1 1,-1 0-1,1 0 1,-1 0-1,-1 2 0,-11 7 9,0 0-1,-1-1 1,0 0-1,-1-1 0,-16 7 1,-13 7 96,-46 25-38,3 5-1,-146 113 0,168-110 10,65-54-146,0-7-171,1 1 147,0-1-1,0 0 1,1 1 0,0 0 0,0-1 0,0 1 0,0 0 0,1 0-1,0 0 1,5-7 0,47-44-4351,-33 35 1309,13-12-3636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49.5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2 7091,'0'0'6190,"0"0"-6012,-1-1 0,1 1 1,-1 0-1,1 0 0,-1 0 0,1 0 1,-1 0-1,1 0 0,-1 0 0,1 0 1,-1 0-1,1 0 0,-1 0 1,1 0-1,-1 0 0,1 0 0,-1 0 1,1 0-1,-1 0 0,1 1 0,-1-1 1,1 0-1,0 0 0,-1 1 1,1-1-1,-1 0 0,0 1 0,-2 20 228,1-1-1,0 1 1,2-1-1,2 34 0,0 2-87,2 133 531,34 234-1,-16-324-667,-15-73-353,-1-1 1,-1 2 0,2 43 0,-6-69 27,-6 1-3161,4-2 2984,-13 0-4721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56.3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5939,'0'0'8553,"5"1"-8715,6 1-6797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50.8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249 1153,'0'0'10089,"-13"-12"-1284,381-7-8192,-343 16-501,33-5 392,63 0 1,-121 8-367,-1-48-6046,-6-4 3504,6 46 2378,-1 0 0,0-1-1,0 1 1,0 0-1,-1 0 1,1 0 0,-2 1-1,1-1 1,0 1 0,-1-1-1,0 1 1,-1 0-1,-8-7 1,13 11 142,-1 0-1,0 0 1,0 0-1,0 0 1,0 0-1,0 1 1,0-1-1,0 0 1,0 1-1,0-1 1,0 1 0,0-1-1,0 1 1,0 0-1,-1-1 1,1 1-1,0 0 1,0 0-1,0 0 1,-1 0-1,1 0 1,0 0 0,0 0-1,0 0 1,-1 0-1,1 1 1,0-1-1,0 0 1,0 1-1,0-1 1,0 1-1,0-1 1,-1 1 0,1 0-1,0-1 1,1 1-1,-1 0 1,0 0-1,0 0 1,0-1-1,0 1 1,1 0-1,-1 0 1,0 0 0,1 0-1,-1 1 1,1-1-1,-1 0 1,1 0-1,0 0 1,-1 0-1,1 0 1,0 1-1,0 1 1,0 1-56,0 0 0,0 0-1,1 0 1,-1 0 0,1 0 0,0 0 0,1-1 0,-1 1-1,1 0 1,-1-1 0,1 1 0,0 0 0,1-1-1,-1 0 1,0 0 0,1 0 0,0 0 0,0 0 0,0 0-1,0 0 1,0-1 0,0 0 0,5 3 0,7 2-69,1 1 0,0-2 0,0 0 0,22 4 1,20 8-277,-57-18 267,-1 0 1,1 1-1,-1-1 0,1 0 1,-1 0-1,1 1 0,-1-1 0,1 0 1,-1 0-1,1 1 0,-1-1 1,1 1-1,-1-1 0,1 0 1,-1 1-1,0-1 0,1 1 0,-1-1 1,0 1-1,1-1 0,-1 1 1,0-1-1,0 1 0,0 0 0,1-1 1,-1 1-1,0-1 0,0 1 1,0-1-1,0 1 0,0 0 0,0-1 1,0 1-1,0-1 0,0 1 1,-1-1-1,1 1 0,0 0 1,0-1-1,0 1 0,-1-1 0,1 1 1,0-1-1,0 1 0,-1-1 1,1 1-1,0-1 0,-1 0 0,1 1 1,-1-1-1,1 1 0,-1-1 1,1 0-1,-1 1 0,0-1 0,-34 27 150,25-21-187,-28 22 306,1 0 0,2 3-1,-41 44 1,68-62-673,17-19-1490,16-16-1047,0-4-787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56.6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5715</inkml:trace>
  <inkml:trace contextRef="#ctx0" brushRef="#br0" timeOffset="1">1 0 5715,'33'24'8639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57.7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5763,'0'0'4535,"23"0"-4979,-10 0-3773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58.1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24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1:59.4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2 224,'42'2'12041,"-1"-1"-6954,84-1-6608,-80 0 2783,52 2-1279,-37 0-85,79-6 0,-114 1 104,0-2 0,0 0 0,-1-1 1,1-1-1,23-12 0,-31 14-1,-1 1 0,1 1-1,0 0 1,0 1 0,1 0 0,-1 2-1,20 1 1,-12-1 6,-3 0-5,315 13-14,-288-5 98,86 25 1,-110-27-76,27 6 6,73 7 0,21 3-70,-121-19 1042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03.8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 4930,'0'0'4010,"11"-2"4302,34-4-8412,97 5 224,206 5-8,-125 22 5,-136-13-12,118 3 0,51-4 283,-168-11-117,-3 0 196,146-15 0,-120 9 374,-103 38-629,3 113 339,28 240 622,-35-356-1100,-3-27-77,0-3 32,-1 2-45,0-1-86,2-14-7061,-1-2 1458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04.3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7 9172,'0'0'5846,"-6"-2"-4543,6 2-1266,0 0 1,0 0 0,0 0-1,0 0 1,0 0 0,0 0-1,1 0 1,-1-1-1,0 1 1,0 0 0,0 0-1,0 0 1,0 0 0,0 0-1,0 0 1,0 0 0,0 0-1,0 0 1,0 0-1,0 0 1,0 0 0,0-1-1,0 1 1,0 0 0,0 0-1,0 0 1,-1 0 0,1 0-1,0 0 1,0 0-1,0 0 1,0 0 0,0 0-1,0 0 1,0 0 0,0 0-1,0 0 1,0 0 0,0 0-1,0 0 1,0-1 0,159-1 2687,121 2-2140,-273 1-526,1 0 0,-1 0 0,0 1 0,0 0 0,0 0 0,0 0 0,7 4 0,9 4 355,-121-7-6622,52-3 2617,1 0-992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05.1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31 7700,'0'0'4986,"-1"-1"-4885,1 1 1,-1-1-1,1 0 1,-1 1-1,1-1 1,-1 0-1,1 1 1,-1-1-1,1 1 1,-1-1-1,0 1 1,1-1-1,-1 1 1,0 0 0,0-1-1,1 1 1,-1 0-1,0-1 1,-1 1-1,21 328 5560,-24 234-3649,5-560-2011,0-1-1,0 1 1,0-1 0,0 0 0,1 1 0,-1-1-1,1 0 1,-1 1 0,1-1 0,-1 0-1,1 0 1,0 1 0,-1-1 0,1 0 0,0 0-1,0 0 1,0 0 0,0 0 0,0 0-1,0 0 1,0 0 0,0-1 0,0 1 0,2 0-1,2 1 3,-1 0 0,1 0 0,-1-1-1,1 0 1,0 0 0,0 0 0,6 0 0,11-1 6,0 0 0,28-5 0,-47 5-9,86-18-136,-67 12 73,1 1 0,1 1-1,36-2 1,108 9 578,-166-4-511,0 0 1,-1 0 0,1-1-1,0 1 1,-1 0 0,1-1 0,-1 1-1,1-1 1,-1 1 0,0-1-1,0 1 1,0-1 0,0 0 0,0 0-1,0 0 1,0 0 0,-1 1-1,1-1 1,0-4 0,12-42 69,-9 20-75,-1 0 0,-1-1-1,-5-54 1,1 12 3,0 29-11,-1-1 1,-3 1-1,-10-44 0,-42-124-139,48 177 107,2 4-27,-1 1-1,-23-46 1,29 74-2222,1 9 641,1 10-2008,1 5-3239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05.6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30 7123,'0'0'8497,"0"-6"-7611,0-18 1227,1 151-393,-6 224 351,4-306-1883,1-40-457,0-19-466,-5-53-6914,-7 26-3879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06.6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7603,'0'0'7321,"0"28"-4984,2 15-1472,11 63 0,0 3-130,-9-50-314,-2 2-83,4 0 0,2 0-1,25 97 1,-30-122-1536,-4-33 848,1 0 1,0 0-1,0 0 0,0 0 1,0 0-1,0 0 0,1 0 1,0 0-1,-1 0 0,1 0 1,0 0-1,0 0 1,1 0-1,-1 0 0,1-1 1,2 5-1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07.4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22 6323,'0'0'7473,"-1"-1"-7108,0 1 1,1-1 0,-1 0 0,0 0 0,0 0 0,1 0-1,-1 0 1,1-1 0,-1 1 0,1 0 0,-1 0-1,1 0 1,0 0 0,0 0 0,-1-1 0,1-1-1,118 1 849,143 5-600,-235 1-511,0 1 0,36 11 0,-41-9-68,1-1-1,-1-1 1,1-2 0,35 3 0,-21-8-15,-1-1 0,47-10 0,-58 8-40,-20 4 44,0 0 0,1 1 0,-1-1 1,1 1-1,-1 0 0,1 0 0,-1 0 0,1 1 0,-1-1 1,1 1-1,-1 0 0,0 1 0,1-1 0,-1 1 0,0 0 0,0 0 1,6 4-1,-43 0-5027,8 3-196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51.5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0 41 1985,'0'0'10119,"-12"-1"-3324,-14-1-5936,25 2-833,-1 0 0,0 0-1,0 1 1,1-1 0,-1 0 0,0 0-1,0 1 1,1-1 0,-1 1-1,0 0 1,1-1 0,-1 1-1,1 0 1,-1 0 0,1 0-1,-1 0 1,1 0 0,-1 0 0,-1 3-1,0 0 19,1 0 0,-1 1 0,1 0 0,0-1 0,0 1 0,-2 8 0,-5 27 261,1 1-1,2 0 1,2 0-1,1 1 1,5 67 0,-2-105-292,0 0 0,1 0 0,-1 0 1,1 0-1,0 0 0,0 0 0,0 0 1,0 0-1,1 0 0,-1 0 0,1-1 1,0 1-1,0 0 0,1-1 0,-1 0 1,1 0-1,-1 1 0,1-1 0,0-1 1,0 1-1,0 0 0,1-1 0,-1 0 1,1 1-1,-1-1 0,1-1 0,0 1 1,0-1-1,0 1 0,0-1 0,0 0 1,0 0-1,0-1 0,0 1 0,5-1 1,1 0-31,0 0 1,-1-1 0,1 0-1,0-1 1,-1 0 0,1 0-1,-1-1 1,0 0 0,0-1-1,0 0 1,0 0 0,-1-1-1,0 0 1,9-7 0,-6 3-53,0-1 1,-1 0-1,0-1 0,0 0 1,-1-1-1,-1 1 1,0-2-1,-1 1 1,0-1-1,-1 0 1,0-1-1,-1 1 1,-1-1-1,0 0 0,-1 0 1,0-1-1,-1 1 1,-1-1-1,0 1 1,-1-1-1,-1 1 1,-2-16-1,2 25 110,0 0 0,-1 0 0,1 0 1,-1 0-1,-1 0 0,1 0 0,0 1 0,-1-1 0,0 1 0,0 0 1,-1-1-1,1 1 0,-1 1 0,0-1 0,0 1 0,0-1 1,0 1-1,0 0 0,-1 1 0,0-1 0,1 1 0,-1 0 0,0 0 1,0 0-1,-7-1 0,-12-2 22,1 2 0,-1 0-1,0 1 1,-30 2 0,38 0-148,16-20-5187,0 5 155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08.1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168 6611,'0'0'6630,"-1"0"-6307,0 0 1,0 0 0,0-1-1,0 1 1,1-1-1,-1 1 1,0-1 0,0 1-1,0-1 1,1 1-1,-1-1 1,0 0 0,1 1-1,-1-1 1,0 0-1,0-1 1,1 0-268,1 0-1,-1-1 1,1 1-1,0 0 1,-1 0 0,1 0-1,0 0 1,0 0-1,0 0 1,1 0 0,-1 1-1,0-1 1,1 0-1,-1 1 1,1-1 0,0 1-1,-1-1 1,4-1-1,39-24 191,-28 18-110,5-3-41,1 1 0,0 1 0,1 1 0,0 1 0,1 1 0,40-7 0,-9 7 218,102 1 0,-138 7-288,0 2 1,-1 0-1,1 1 0,-1 1 0,0 1 0,32 14 1,-25-10 14,0 0-1,37 7 1,-30-11-38,2 0 310,0 2 1,0 0-1,44 19 1,-69-22 72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19.6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 83 4738,'0'0'2799,"-6"-5"-2682,-57-33 1825,62 38-1843,1 0 0,-1-1 0,1 1 0,0-1-1,-1 1 1,1 0 0,-1-1 0,1 1 0,0-1-1,0 1 1,-1-1 0,1 1 0,0-1 0,0 1-1,-1-1 1,1 0 0,0 1 0,0-1 0,0 1 0,0-1-1,0 1 1,0-1 0,0 0 0,0 1 0,0-1-1,0 1 1,0-1 0,1 1 0,-1-1 0,0 0-1,0 1 1,0-1 0,1 1 0,-1-1 0,0 1-1,1-1 1,-1 1 0,0 0 0,1-1 0,-1 1-1,1-1 1,-1 1 0,0 0 0,1-1 0,-1 1-1,1 0 1,-1-1 0,2 1 0,17-16 4813,-5 20-4055,-9 16-653,-1 1 1,-1 0 0,0 0 0,-2 1-1,-1-1 1,-3 34 0,1 8 117,4 44-96,-4 118 68,-10-133-279,6-60-17,-1 57 0,7 171 77,1-259-83,-1-1-1,1 1 1,0 0 0,0-1 0,0 1 0,-1-1 0,1 1 0,0-1 0,0 1 0,0-1 0,0 0-1,0 1 1,0-1 0,0 0 0,0 0 0,0 0 0,0 1 0,0-1 0,0 0 0,0-1 0,0 1 0,0 0-1,0 0 1,1-1 0,31-3-1339,14-15-6081,-15 4-4737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21.9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10 0 2321,'0'0'2134,"5"0"-2510,21 0 6995,-25 0-6149,1 0 0,-1 0 0,1 1 0,-1-1 0,1 0 0,-1 1 0,1-1 0,-1 1 0,0-1 0,1 1-1,-1 0 1,0 0 0,3 1 0,-3 68 224,1-39-486,-1 0 0,-1-1 0,-2 1 0,-1 0 0,-2-1 0,-14 51 1,18-75-176,-1 0 0,2 0 1,-1 0-1,1 0 1,0 0-1,1 10 1,-1 2 719,-31-18-615,-25 0-135,-94-14 0,27 2-30,85 10 74,0-2-1,0-1 1,-41-12 0,38 6 86,0 2 1,0 2-1,-65-2 1,-131 9 272,101 3-260,71-3 75,50 0-194,45 0-411,2 0-1000,3 0-3291,-16 0-2467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38.4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479 5731,'0'0'5960,"0"-46"-665,14-414-2376,5 57-1910,-19 92-585,-6 216-354,-4-134 196,8 13-230,4-233 72,9 284-84,4-29-50,-2 71 39,-6 60-26,16-66 1,-9 60-62,8-143-8,-11 83-164,-10 42 184,-1 86 46,0-44-330,0 43 324,-12-18-575,13 9 394,-3-4-707,-22 11 782,21 48 540,4-41-386,-2 13 90,1-9-83,0-1 0,0 0 0,0 0 0,1 1 0,0-1 1,0 0-1,2 7 0,-2-11-26,0-1 0,0 1 0,0 0 0,0-1 0,0 1 0,1-1 0,-1 1 0,0-1 0,1 0 0,0 0 0,-1 1 0,1-1 1,-1 0-1,1 0 0,0-1 0,0 1 0,0 0 0,-1 0 0,1-1 0,0 1 0,0-1 0,0 0 0,0 0 0,0 1 0,0-1 0,0-1 0,2 1 1,-2 0-28,-1-1 1,1 1-1,-1-1 1,1 1 0,-1-1-1,0 0 1,1 0-1,-1 0 1,0 1 0,0-1-1,0 0 1,0 0-1,0-1 1,0 1 0,0 0-1,0 0 1,0 0 0,0-1-1,0 1 1,-1 0-1,1-1 1,-1 1 0,1-1-1,-1 1 1,1 0-1,-1-1 1,0 1 0,0-1-1,0 1 1,0-3 0,1-3-47,0 1 1,-1-1 0,0 1 0,0-1 0,-1 1 0,-2-12 0,3 18 64,0-1 0,0 1-1,-1-1 1,1 0 0,0 1-1,0-1 1,-1 1 0,1-1 0,0 1-1,-1-1 1,1 1 0,-1-1 0,1 1-1,-1-1 1,1 1 0,-1-1 0,1 1-1,-1 0 1,1-1 0,-1 1-1,1 0 1,-1 0 0,0-1 0,1 1-1,-1 0 1,1 0 0,-1 0 0,0 0-1,1 0 1,-1 0 0,0 0 0,1 0-1,-1 0 1,1 0 0,-1 0 0,0 0-1,1 0 1,-1 0 0,1 1-1,-1-1 1,0 0 0,1 0 0,-1 1-1,1-1 1,-1 0 0,1 1 0,-2 0-1,-3 11-5353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2:53.0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1069 8324,'-2'8'12123,"-2"24"-10573,1-77-1422,5-83-1,-1 108-177,8-57 18,34-149 0,-25 146 19,7-22 33,4 1 1,59-134-1,-87 231-17,1 0 0,0-1 0,-1 1 0,2 0 0,-1 0 0,0 0 0,1 0 0,0 0 0,0 1 0,0-1 1,0 1-1,0 0 0,1 0 0,-1 0 0,1 0 0,0 1 0,0-1 0,0 1 0,0 0 0,1 0 0,3-1 0,5-2 15,38-11-9,-49 16-10,-1-1 1,1 1-1,0 0 1,0 0 0,0 0-1,-1 1 1,1-1-1,0 0 1,0 0 0,-1 1-1,1 0 1,0-1-1,-1 1 1,1 0 0,-1-1-1,1 1 1,-1 0-1,1 0 1,-1 0 0,1 1-1,-1-1 1,0 0-1,0 0 1,1 1 0,-1-1-1,1 2 1,8 16 2,0 0 1,-2 1-1,0 0 1,-1 0-1,-1 1 1,-1 0 0,-1 0-1,2 24 1,-2 27 65,-5 79 0,1 18-32,4-140 7,1 0 1,2-1-1,1 0 1,20 50-1,-5-17 100,-11-35-78,-10-22-32,0 0-1,0 1 1,0-1-1,0 0 0,-1 0 1,1 1-1,-1-1 1,0 8-1,-1-12-41,0 0-1,0 0 0,0 0 1,0 0-1,0 0 0,0 0 1,0-1-1,0 1 1,0 0-1,0 0 0,0 0 1,1 0-1,-1 0 0,0 0 1,0 0-1,0-1 0,0 1 1,0 0-1,0 0 0,0 0 1,0 0-1,0 0 1,0 0-1,0 0 0,0 0 1,0 0-1,1 0 0,-1-1 1,0 1-1,0 0 0,0 0 1,0 0-1,0 0 0,0 0 1,0 0-1,0 0 1,1 0-1,-1 0 0,0 0 1,0 0-1,0 0 0,0 0 1,0 0-1,0 0 0,0 0 1,1 0-1,-1 0 1,0 0-1,0 0 0,0 0 1,0 0-1,0 0 0,0 0 1,0 0-1,1 0 0,-1 1 1,0-1-1,0 0 0,0 0 1,0 0-1,0 0 1,0 0-69,1-1 1,-1 1 0,0-1 0,0 1 0,0-1 0,0 1-1,0-1 1,1 1 0,-1-1 0,0 0 0,0 1-1,0-1 1,-1 1 0,1-1 0,0 1 0,0-1 0,0 1-1,0-1 1,0 1 0,-1-1 0,1 1 0,0-1 0,0 1-1,-1-1 1,1 1 0,0 0 0,-1-1 0,-16-8-4053,-5-3-4992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3:03.6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03 2 5314,'0'0'6934,"-7"0"-6248,1 0-1006,2-1 764,0 1-1,0-1 0,0 1 0,0 0 0,0 1 1,0-1-1,0 1 0,0-1 0,0 1 0,1 0 1,-1 0-1,0 1 0,-6 3 0,9-5-415,1 0-1,0 0 1,0 0-1,0 0 0,0 1 1,0-1-1,0 0 1,-1 0-1,1 0 1,0 0-1,0 1 1,0-1-1,0 0 0,0 0 1,0 0-1,0 0 1,0 1-1,0-1 1,0 0-1,0 0 0,0 0 1,0 0-1,0 1 1,0-1-1,0 0 1,0 0-1,0 0 1,0 1-1,0-1 0,0 0 1,0 0-1,0 0 1,0 0-1,0 1 1,0-1-1,0 0 0,1 0 1,-1 0-1,0 0 1,0 1-1,0-1 1,0 0-1,0 0 0,1 0 1,-1 0-1,0 0 1,0 0-1,0 0 1,0 0-1,1 1 1,-1-1-1,0 0 0,17 5 254,20 0-263,33 6-35,-47-7 16,1-1-1,26 1 1,57 11-50,-106-15 32,-1 1 41,0 1-1,0-1 0,0 0 0,0 0 1,0 0-1,0 0 0,0 0 0,-1 1 1,1-1-1,0 0 0,-1 0 0,1 0 1,-1 0-1,0 0 0,1 0 0,-1 0 1,0 0-1,1-1 0,-1 1 0,0 0 0,0 0 1,0 0-1,0-1 0,0 1 0,0-1 1,0 1-1,0 0 0,0-1 0,0 0 1,0 1-1,0-1 0,0 0 0,0 1 1,0-1-1,0 0 0,-3 0 0,1 1-17,-16 4-23,1-2 1,-1 0-1,0-2 1,0 0-1,0 0 0,-28-5 1,-13 2 92,-102 14-274,162-12 195,-1 0 0,1 0 0,-1 0 0,1-1 0,-1 1 0,1 0 1,0-1-1,-1 1 0,1 0 0,-1-1 0,1 1 0,0-1 0,-1 1 0,1-1 0,0 1 0,-1 0 0,1-1 0,0 1 0,0-1 1,-1 0-1,1 1 0,0-1 0,0 1 0,0-1 0,0 1 0,0-1 0,0 1 0,0-1 0,0 1 0,0-1 0,0 0 1,0 0 6,1-1-1,-1 1 1,1 0 0,0 0 0,-1 0 0,1-1 0,0 1 0,0 0 0,-1 0 0,1 0 0,0 0 0,0 1 0,0-1 0,0 0 0,0 0 0,0 0 0,1 1 0,-1-1 0,0 1 0,0-1 0,0 1 0,1-1 0,-1 1 0,0 0 0,3-1-1,46-9 65,-29 7-54,37-6-81,1 2 0,111 2 0,-163 5 68,-6 0 59,-25 3 30,-21 8-66,0-3-1,-1-2 0,-61 1 1,69-7-23,20-1 30,1 0-1,-1 2 1,0 0-1,1 1 1,-22 6-1,218-23 423,11 0-699,-177 15 185,-18-1-7,-21 0-4268,15 1-1065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3:07.8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8 31 7059,'0'0'6819,"-25"1"705,21 9-7450,2 0 1,-1 1-1,2-1 0,-1 0 1,1 1-1,1-1 1,0 1-1,3 19 0,-2 6 71,-3 119 184,5 166-101,1-292-226,2 0 0,1-1-1,2 0 1,0 0 0,22 43 0,-30-70-5,0 1 1,0-1 0,0 1 0,1-1-1,-1 1 1,0-1 0,0 0-1,1 0 1,-1 0 0,1 1-1,-1-1 1,1-1 0,0 1-1,-1 0 1,1 0 0,0-1 0,-1 1-1,1-1 1,0 1 0,0-1-1,-1 0 1,1 1 0,0-1-1,0 0 1,0 0 0,0-1 0,-1 1-1,1 0 1,0 0 0,0-1-1,-1 1 1,4-2 0,2 0-9,-1-1 1,0 0-1,0 1 1,0-2-1,0 1 1,0-1-1,8-7 1,9-9-17,-1-2 0,-1-1 0,29-39 0,-39 46 15,-2 0-1,0-1 0,-1 0 0,-1 0 0,0 0 0,-1-1 0,4-24 0,3-19-69,-3 0 0,3-105 0,-13-114-347,0 280 586,0 34-143,0-19-94,0 5-26,0-7-3206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3:14.5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949 9396,'0'0'7644,"0"-6"-4599,6-23-2483,75-129 205,121-258-672,-172 346-142,62-167-93,-91 235 137,-1 0 0,1 0 0,-1 0 0,1 1 0,0-1 0,0 0 0,0 0 0,0 0 0,0 1 0,0-1 0,0 1 0,0-1 0,1 1 0,-1-1-1,0 1 1,1 0 0,-1-1 0,4-1 0,-4 3 2,1 1 0,-1-1-1,0 0 1,0 0 0,0 1-1,1-1 1,-1 0 0,0 1-1,0-1 1,0 1 0,0-1-1,0 1 1,0 0 0,0 0-1,0-1 1,0 1 0,0 0-1,0 0 1,-1 0 0,1 0-1,0 0 1,0 0 0,-1 0-1,1 0 1,-1 0 0,1 0-1,-1 1 1,1-1 0,-1 0-1,1 3 1,7 17 22,-1 0 0,-1 1 1,0 0-1,-2 0 0,2 29 0,-2 113 250,-6-108-157,10 85 1,-1-107-59,1 0 0,24 61-1,-17-54 78,12 52-1,-19-47 125,-3 0-1,-1 0 0,-4 49 0,0-77-142,0-18-108,-4 0-1503,-16 0-461,-12 0-2183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3:21.23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09 448,'0'0'10904,"1"-14"-2188,14 75-8058,-1 1 1,7 97-1,3 23-187,-16-146-387,1-2-1,2 1 1,23 51-1,-25-66-45,1-1-1,2 1 0,-1-2 1,2 1-1,1-2 0,0 0 0,17 15 1,-27-28-37,1 0 0,-1-1 1,1 0-1,0 0 1,0 0-1,0 0 1,1-1-1,-1 0 1,1 0-1,-1 0 0,11 1 1,-14-3-1,1 1 0,0-1 0,0 0 0,0 0 0,0-1 0,-1 1 0,1 0 0,0-1 0,0 0 0,0 1 0,-1-1 0,1 0 0,-1-1 0,1 1 0,0 0 0,-1-1 0,0 1 0,1-1 0,-1 0 0,0 0 0,0 0 0,0 0 0,0 0 0,2-4 0,8-13-16,-2-1 0,0 0-1,-1-1 1,-1 0 0,9-40-1,14-117-243,-16 76 178,28-99-466,-6 39 467,-32 140 89,1 1 1,1 0-1,13-27 0,-19 50-108,0-1-1,-1 1 1,1 0-1,-1-1 1,0 1-1,1 0 1,-1 0-1,0-1 0,0 1 1,0 0-1,0-1 1,0 1-1,-1 0 1,1 0-1,0-1 0,-1 1 1,0 0-1,1-1 1,-1 1-1,0-1 1,0 1-1,1 0 0,-1-1 1,-2 2-1,-17 10-5657,-6 0-8164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3:23.35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027 7459,'4'-3'9080,"3"-7"-8038,-3-1-748,0 1-1,0-1 1,1 1-1,10-17 1,11-27 282,5-34-519,-4-2 0,-5-1 0,-3-1 0,8-110 0,-25 168-86,-1 8 16,1 0-1,2 0 1,0 0 0,2 0-1,0 1 1,13-30 0,-15 48 5,0 1 1,0 0-1,1 0 1,0 0 0,0 0-1,0 1 1,1 0-1,10-8 1,-12 10-5,0 1 0,0-1 0,0 1 0,0 0 0,1 0 1,-1 0-1,1 0 0,-1 1 0,1 0 0,-1 0 0,1 0 0,0 0 0,0 1 0,8 0 0,-7 3 9,-1 1 0,1 0 0,-1 0 1,0 0-1,-1 1 0,1-1 0,-1 1 0,0 0 0,0 0 0,0 1 0,3 6 0,1-1 9,5 9-6,-1 1 0,-1 0-1,0 0 1,-1 1 0,9 34 0,21 117 248,-37-157-204,39 203 404,-31-161-327,3-1 0,30 75 0,3-51 68,-47-96-12525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52.2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393,'0'0'18229,"18"4"-17191,-15 24-671,-1 1-1,-1-1 1,-4 30-1,1 7-130,1-53-181,1-1 1,1 1-1,0 0 0,1 0 0,0 0 0,0-1 0,6 14 0,-7-22-55,1 0 0,-1-1 0,1 1 0,0-1-1,0 1 1,0-1 0,0 1 0,0-1 0,0 0-1,1 0 1,-1 0 0,1-1 0,-1 1 0,1 0-1,0-1 1,0 0 0,0 1 0,-1-1 0,1 0 0,0-1-1,1 1 1,-1-1 0,0 1 0,0-1 0,0 0-1,0 0 1,0 0 0,0 0 0,0-1 0,0 1-1,0-1 1,6-2 0,-3 2-115,1-2-1,-1 1 1,1-1 0,-1 0-1,0 0 1,0-1 0,0 1-1,0-1 1,-1-1 0,0 1-1,0-1 1,0 0 0,0 0-1,-1 0 1,0-1 0,0 0-1,0 0 1,-1 0 0,0 0-1,0 0 1,0-1 0,3-11-1,0-6-158,-1 1 1,0-1-1,-2 0 0,0-1 1,-2-28-1,-1-14 2952,0 71-2550,0 462 777,3-455-1347,-3-11 390,0 0 0,1 0-1,-1 0 1,0 0 0,0 1 0,0-1-1,0 0 1,0 0 0,0 0 0,0 0 0,0 0-1,1 0 1,-1 0 0,0 0 0,0 0-1,0 0 1,0 1 0,0-1 0,0 0-1,1 0 1,-1 0 0,0 0 0,0 0-1,0 0 1,0 0 0,0 0 0,1 0 0,-1 0-1,0 0 1,0 0 0,0 0 0,0 0-1,0 0 1,0-1 0,1 1 0,-1 0-1,0 0 1,0 0 0,0 0 0,0 0 0,0 0-1,0 0 1,1 0 0,-1 0 0,0 0-1,0-1 1,0 1 0,0 0 0,0 0-1,0 0 1,0 0 0,0 0 0,0 0 0,0-1-1,0 1 1,0 0 0,0 0 0,0 0-1,0 0 1,0 0 0,0 0 0,0-1-1,1-11-4597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3:26.95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885 10149,'0'0'6301,"17"-18"-3814,-1-27-1758,1 1-1,30-56 1,7-16-581,-4-1 25,-14 34-162,33-110 0,-66 183-36,0-1 19,-1 0-1,2-1 1,0 1-1,0 1 0,1-1 1,0 1-1,0-1 0,2 2 1,12-18-1,-14 23-9,1 0-1,-1 0 1,1 1 0,0 0-1,0 0 1,0 0-1,0 1 1,0-1 0,1 2-1,-1-1 1,1 1-1,-1 0 1,1 0 0,-1 1-1,1 0 1,0 0 0,-1 0-1,1 1 1,-1 0-1,10 3 1,-12-3 14,-1 0 1,1 0 0,-1 1-1,1-1 1,-1 1-1,0 0 1,0 0-1,0 0 1,0 1-1,0-1 1,0 1-1,0-1 1,-1 1-1,1 0 1,-1 0-1,0 0 1,0 1-1,0-1 1,1 5 0,6 10-16,-2 1 0,8 29 0,-2-5 25,5 5 0,-3 1 1,-2 1-1,-2 0 0,-2 1 1,-3-1-1,1 90 1,-6-116 39,2 0 0,0 0 0,12 40 0,-9-41 12,0 1 0,-2-1 0,2 42 0,-3 72 746,-3-137-473,16-35-4127,-15 18-1715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3:37.6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05 5026,'0'0'10226,"2"-6"-10007,45-140 2502,-26 72-2799,-3-2 0,14-135 0,-31 196 74,16-143-298,-13 138 197,0 0 0,1 0 0,2 0 0,0 1-1,14-29 1,27-13-1039,-47 60 1151,0 0 0,1 0 0,-1 0 0,0 0-1,0 1 1,1-1 0,-1 0 0,0 1 0,1-1 0,-1 1 0,1-1 0,-1 1 0,1 0 0,-1-1 0,1 1 0,-1 0 0,1 0 0,-1 0 0,1 0 0,-1 0 0,1 1 0,-1-1 0,0 0 0,1 1 0,-1-1 0,1 1 0,1 0 0,1 1 13,0-1-1,0 1 1,-1 0-1,1 0 0,0 0 1,-1 1-1,1-1 1,4 6-1,-1 1 29,-1 0-1,1 1 1,-2-1-1,1 2 1,-1-1-1,-1 0 1,5 16-1,16 83 621,-9-29-406,-6-36-40,-3 1-1,3 53 0,0 9 209,-1-57 10,25 75 1,-16-62-49,-16-55-298,0-1 1,1-1-1,-1 1 0,1 0 1,0-1-1,1 1 0,8 10 1,-12-16-39,1-5-380,0 0 1,0 0-1,-1 0 1,0 1-1,1-1 1,-1 0-1,-1-7 1,1 6-878,0-13-2907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3:43.14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126 7043,'0'0'7051,"0"-9"-2621,0-13-3068,0-24-1274,2 1-1,3 0 1,9-46-1,2 14-192,4-20 17,37-108 1,-19 81-67,-24 73-143,2 2 0,2 0 0,27-50 0,-35 82 111,1 0 1,1 1 0,1 1-1,0 0 1,19-16-1,-31 31 189,0-1 0,0 1 0,-1-1-1,1 1 1,0-1 0,0 1 0,0-1-1,0 1 1,0-1 0,-1 1 0,1 0-1,0 0 1,0 0 0,0-1 0,0 1-1,0 0 1,0 0 0,0 0 0,0 0-1,0 1 1,0-1 0,0 0 0,0 0-1,0 0 1,0 1 0,-1-1 0,1 1 0,0-1-1,0 0 1,0 1 0,0-1 0,-1 1-1,1 0 1,0-1 0,0 1 0,-1 0-1,1-1 1,-1 1 0,1 0 0,-1 0-1,1 0 1,-1-1 0,1 1 0,-1 0-1,0 0 1,1 0 0,-1 0 0,1 2-1,13 44 213,-14-47-210,37 212 921,-26-144-516,4 117 0,1 15 32,-6-63-339,-3-21-51,-6-115-46,-1 0 0,0 0 1,0 0-1,0 0 0,1 0 0,-1 0 1,0 0-1,1 0 0,-1 0 1,1 0-1,0 0 0,-1 0 1,1 0-1,-1 0 0,1-1 1,0 1-1,0 0 0,0 0 1,-1-1-1,1 1 0,0 0 0,0-1 1,0 1-1,0-1 0,0 0 1,0 1-1,0-1 0,0 0 1,2 1-1,-3-34-2991,0 16-1276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3:47.8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87 7732,'0'0'4063,"22"-6"-2749,-10 2 3150,-11-17-4232,2 0 0,1 0 0,0 1 0,8-22 0,2-10-284,95-359-1298,-104 389 1306,1 1 0,0 0 0,2 0 0,0 1 0,2 0 0,0 0 1,1 1-1,23-30 0,-28 44-11,1-1 0,0 2 0,0-1 1,0 1-1,1 0 0,9-4 0,21-11-4,-35 16 128,1 1-1,0 0 1,0 0 0,0 0-1,0 0 1,0 0 0,0 1-1,1 0 1,-1 0 0,0 0 0,7 0-1,-8 4-22,-1 0-1,0 0 1,0 0-1,0 1 1,-1-1 0,1 1-1,-1-1 1,0 1-1,2 7 1,-2-6-6,22 84 634,-3 2 0,11 141 0,-2-5-366,2-4 335,-21-195-94,-3-19-1010,-5-16-3432,-2-5-1691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3:54.23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892 9556,'0'0'5371,"4"-14"-5198,5-10 381,1 1-1,1 0 1,19-28 0,-9 16 57,17-39 1,14-23-179,-40 74-206,0 0 1,11-34-1,17-32-111,104-182-436,-91 216 13,-51 52 266,0 1-1,1-1 1,0 0-1,-1 1 1,1 0-1,0-1 1,0 1-1,0 1 1,1-1-1,-1 0 1,0 1-1,1-1 1,-1 1-1,1 0 1,0 0-1,-1 1 1,1-1-1,-1 1 1,8 0-1,-10 3 42,1 1 0,-1 0 0,0 0 0,0-1 0,0 1 0,0 0 0,-1 0 0,1 0 0,-1 0 0,0 0 0,-1 5 0,1-7 3,0 540 2718,2-499-2542,2 1 0,12 50 0,-2-14-19,-13-76-167,0 1 0,0-1 1,0 0-1,1 1 1,-1-1-1,1 0 1,0 0-1,0 0 1,1 0-1,-1 0 0,1 0 1,3 4-1,-5-8-30,-1 0-1,0 0 0,1 0 0,-1 0 1,0 1-1,0-1 0,1 0 0,-1 0 1,0 1-1,0-1 0,0 0 1,1 0-1,-1 1 0,0-1 0,0 0 1,0 0-1,0 1 0,0-1 1,1 0-1,-1 1 0,0-1 0,0 0 1,0 1-1,0-1 0,0 0 1,0 1-1,0-1 0,0 0 0,0 1 1,0-1-1,0 0 0,-1 1 0,1-1 1,0 0-1,0 1 0,0-1 1,0 0-1,0 0 0,-1 1 0,1-1 1,0 0-1,0 0 0,0 1 1,-1-1-1,1 0 0,0 0 0,0 1 1,-1-1-1,1 0 0,0 0 1,-1 0-1,1 0 0,0 0 0,-1 1 1,1-1-1,0 0 0,0 0 1,-1 0-1,1 0 0,-1 0 0,-24 1-4855,20-1 3403,-25 0-9696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15.57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4 157 1697,'0'0'8913,"-1"0"-8682,0 0 0,1 0 0,-1 0-1,0 0 1,0 0 0,0 0 0,1 0-1,-1 0 1,0 0 0,0 0 0,0 0-1,1 1 1,-1-1 0,0 0 0,0 1 0,1-1-1,-1 1 1,0-1 0,1 0 0,-1 1-1,0 0 1,1-1 0,-1 1 0,1-1-1,-1 2 1,-1 79-23,0-36-50,1 1 1,3-1 0,1 0-1,19 86 1,-21-126-115,1 0 0,0 0 1,1 0-1,-1-1 0,1 1 0,0-1 1,0 1-1,0-1 0,0 0 1,1-1-1,-1 1 0,9 6 0,-9-9-38,-1 1-1,1 0 1,0-1-1,-1 1 1,1-1-1,0 0 1,0 0-1,0 0 1,0-1-1,0 1 1,0-1-1,1 1 1,-1-1-1,0 0 1,0 0-1,0 0 1,0-1-1,0 1 1,0-1-1,0 0 0,0 0 1,5-2-1,-3-1-4,1-1 0,-1 1 0,0-2-1,0 1 1,0 0 0,-1-1 0,0 0-1,0 0 1,0 0 0,-1-1 0,0 1-1,2-9 1,6-7-24,14-28-6,-2 0 0,-2-1 0,-2-1 0,-3-1 0,-2 0 0,-3-1 0,6-58 0,-16 103 57,-2-22-43,0 30 15,1 0 0,-1 0-1,0 1 1,0-1-1,1 0 1,-1 1 0,0-1-1,0 1 1,0-1 0,0 1-1,0-1 1,0 1 0,0-1-1,0 1 1,0 0-1,0 0 1,0-1 0,0 1-1,0 0 1,0 0 0,0 0-1,0 0 1,0 0-1,0 0 1,0 1 0,0-1-1,0 0 1,-2 1 0,1 0 1,1 0 1,-1 0-1,0 0 1,0 0-1,1 0 1,-1 0-1,1 0 0,-1 1 1,1-1-1,-1 1 1,1-1-1,0 1 1,0-1-1,-1 1 1,1 0-1,0-1 1,1 1-1,-1 0 1,0 0-1,0 0 1,1 0-1,-1 0 1,1 3-1,-7 50 84,7-45-72,-1 1 82,1 0-1,0 0 1,0 0 0,1 0-1,0 0 1,1 0 0,1-1 0,-1 1-1,2 0 1,0-1 0,0 0-1,0 0 1,8 12 0,-8-17-45,-1-1 1,1 1-1,0-1 0,0 0 1,0 1-1,0-2 1,1 1-1,-1-1 0,1 1 1,0-1-1,0 0 0,1-1 1,-1 1-1,1-1 1,-1 0-1,1-1 0,-1 1 1,7 0-1,-7-2-39,-1 0 1,1 0-1,-1 0 0,1-1 0,-1 0 1,1 1-1,-1-1 0,1-1 0,-1 1 1,0-1-1,0 0 0,0 0 0,0 0 1,0 0-1,0-1 0,-1 1 0,1-1 1,-1 0-1,1 0 0,-1 0 0,0-1 1,0 1-1,3-7 0,0-5 37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2.0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73 14983,'0'0'1841,"-28"-37"-4354,48 19-193,-9 1-1167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3.7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178 8884,'0'0'6664,"-2"-13"-6330,-2-5-89,1 8 286,1 1-1,1-1 0,0 0 1,0-20 1480,2 34-1963,0 1 1,0-1-1,0 0 0,0 0 1,1 1-1,0-1 0,0 0 1,0 0-1,0-1 0,4 5 1,4 11 19,25 72 346,31 123 0,-2-1 319,-59-198-707,1-1 1,1-1-1,1 1 1,0-1-1,14 18 1,-20-28-22,1 0 1,-1-1-1,1 1 1,-1-1 0,1 1-1,0-1 1,0 0-1,0 0 1,0-1-1,1 1 1,-1 0-1,6 1 1,-7-3-5,0 0 0,0 0 1,0 0-1,0 0 0,0 0 0,0 0 0,0-1 0,0 1 1,0-1-1,0 1 0,0-1 0,-1 0 0,1 0 0,0 0 1,0 0-1,-1 0 0,1 0 0,-1 0 0,1-1 0,-1 1 1,1 0-1,-1-1 0,0 1 0,0-1 0,2-2 0,9-15-29,0 0-1,-1-1 0,-2 0 1,0-1-1,8-28 0,27-118-259,-34 122 231,16-57-219,70-173 0,-95 274 273,-1 0 0,0 0 0,1 0 0,-1 0 0,0 1 0,1-1 0,-1 0 0,0 0 0,0 0 0,0 0 0,0 0 0,0 0 0,0 0 0,0 0 0,0 0 0,0 0 1,0 0-1,0 1 0,-1-1 0,1 0 0,0 0 0,-1 0 0,1 0 0,-1 0 0,1 1 0,-1-1 0,1 0 0,-1 0 0,1 1 0,-1-1 0,0 0 0,1 1 0,-1-1 0,0 1 1,0-1-1,0 1 0,1-1 0,-1 1 0,0-1 0,0 1 0,0 0 0,0 0 0,0-1 0,0 1 0,1 0 0,-1 0 0,0 0 0,-1 0 0,-60 0 43,40 2-47,3-2 12,4-1-12,0 1-1,0 0 1,1 2 0,-1 0 0,-19 4-1,31-5 14,0 0 0,0 1 0,0-1 0,0 0 0,0 1 0,0 0 0,0-1-1,1 1 1,-1 0 0,1 1 0,-1-1 0,1 0 0,0 1 0,0-1 0,0 1 0,0 0 0,0-1-1,0 1 1,1 0 0,0 0 0,-1 0 0,1 0 0,0 1 0,1-1 0,-1 0 0,0 0 0,1 1-1,0-1 1,0 6 0,0-5 19,0 1-1,0-1 1,0 0 0,1 1-1,-1-1 1,1 0-1,0 0 1,0 0 0,1 0-1,-1 0 1,1 0-1,0 0 1,0 0 0,0 0-1,1-1 1,-1 1 0,1-1-1,0 0 1,0 0-1,0 0 1,0 0 0,1 0-1,-1-1 1,1 0-1,0 1 1,5 1 0,0 2 21,1-1 1,0-1 0,0 1-1,1-2 1,-1 1 0,1-2-1,17 4 1,77-2-1196,-87-4 417,-18 8-4414,0 4-804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4.3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7 78 3762,'0'0'10927,"4"-3"-10209,-2 2-533,-1-1 0,1 1 0,0-1 0,0 0 0,-1 1 0,1-1-1,-1 0 1,1 0 0,-1 0 0,0 0 0,0-1 0,0 1 0,0 0 0,0 0 0,0-3 0,-1 4-151,0-1 0,0 1 0,0 0 0,0-1 0,0 1 1,0 0-1,0 0 0,-1-1 0,1 1 0,0 0 0,-1 0 0,1-1 1,-1 1-1,0 0 0,1 0 0,-1 0 0,0 0 0,0 0 1,1 0-1,-1 0 0,0 0 0,0 0 0,0 0 0,0 1 0,0-1 1,0 0-1,-1 0 0,1 1 0,0-1 0,0 1 0,0-1 0,-1 1 1,1 0-1,-3-1 0,0-1-24,-1 1 1,0 0-1,0 0 1,0 0-1,0 0 1,0 1-1,0 0 1,0 0-1,0 0 0,0 0 1,-10 3-1,13-2 0,0 0 0,0 0 0,0 0-1,0 0 1,1 1 0,-1-1 0,0 1-1,1-1 1,-1 1 0,1-1 0,-1 1-1,1 0 1,0 0 0,0 0 0,0 0-1,0 0 1,0 0 0,0 0 0,0 0-1,1 0 1,-1 0 0,1 0 0,0 0-1,-1 0 1,1 1 0,0-1 0,0 0-1,1 3 1,-1 3 16,-1-4 4,1 0 0,0 1 1,0-1-1,0 0 0,0 0 0,1 0 1,-1 0-1,1 0 0,0 0 0,0 0 1,1 0-1,-1-1 0,1 1 0,0 0 0,0-1 1,0 1-1,1-1 0,3 5 0,13 11 65,-3-4-98,0 2 0,20 27 0,-32-39 42,-1 0-1,1 1 1,-1-1 0,-1 1-1,1 0 1,-1-1-1,0 1 1,-1 0-1,1 0 1,-1 1-1,0-1 1,-1 0 0,1 0-1,-2 7 1,1-11-33,-1 0 0,0 0 1,0 0-1,0 0 1,0 0-1,0-1 0,0 1 1,-1 0-1,1-1 0,-1 1 1,1-1-1,-1 0 0,1 1 1,-1-1-1,0 0 0,0 0 1,1 0-1,-1 0 1,0 0-1,0 0 0,0-1 1,0 1-1,0-1 0,-4 1 1,-60 10 77,55-10-58,-114 7-170,124-17-1657,6-19-1576,18-13-3216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4.9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0 8932,'0'0'8319,"-3"2"-7668,3-2-615,0 0 1,1 0-1,-1 0 1,0 0-1,0 0 1,1 0-1,-1 0 1,0 0-1,0 0 1,0 0 0,1 0-1,-1 0 1,0 0-1,0 0 1,0 1-1,1-1 1,-1 0-1,0 0 1,0 0-1,0 0 1,0 0-1,0 1 1,1-1 0,-1 0-1,0 0 1,0 0-1,0 1 1,0-1-1,0 0 1,0 0-1,0 0 1,0 1-1,1-1 1,-1 0 0,0 0-1,0 0 1,0 1-1,0-1 1,0 0-1,0 0 1,0 1-1,0-1 1,-1 0-1,1 0 1,0 0 0,0 1-1,0-1 1,0 0-1,0 0 1,0 0-1,0 1 1,0-1-1,-1 0 1,1 0-1,0 0 1,0 1 0,0-1-1,0 0 1,0 0-1,-1 0 1,1 0-1,39 6 697,53-3-549,-16-3 39,-65 0-3974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54.2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6 52 512,'0'0'8372,"-19"-2"-7561,-88-8 0,104 9-483,-1 0-1,0 0 1,0 0-1,0-1 1,1 1-1,-1-1 1,1 0-1,-1 0 1,1 0-1,0-1 1,0 1-1,0-1 1,-5-5-1,1 2 1320,14 5 1421,23-1-2667,439 19 1229,-422-17-1388,-21 1-232,1-1 0,-1-1 0,47-8 0,-55 6 55,1 1-1,-1 1 0,1 0 0,19 3 1,7 0 611,-44-2-433,-30 0-398,-86 0-138,113 1 296,1-1 1,-1 1-1,1-1 1,0 1-1,-1 0 1,1 0-1,0 0 0,0-1 1,-1 1-1,1 0 1,0 1-1,0-1 1,0 0-1,0 0 1,1 0-1,-1 1 1,0-1-1,0 0 0,1 1 1,-1-1-1,1 0 1,-1 1-1,1-1 1,-1 1-1,1-1 1,0 1-1,0-1 1,0 1-1,0-1 0,0 1 1,0-1-1,0 1 1,1 1-1,2-2-5,1 0-1,-1-1 1,1 1 0,-1-1-1,1 0 1,0 0-1,-1 0 1,1 0 0,3-2-1,-5 2-8,-1 0 0,1-1 0,0 0 0,-1 1 0,1-1 0,-1 0 0,1 0 0,-1 0 0,1 0 0,-1 0 0,0 0 0,1 0 0,-1 0-1,0-1 1,0 1 0,0-1 0,0 1 0,0 0 0,0-1 0,0 0 0,0 1 0,-1-1 0,1 1 0,-1-1 0,1 0 0,-1 0 0,1-1 0,-1 2-40,-19 7-408,0 0-3516,7-6-1814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02.8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9 34 6451,'0'0'5640,"0"-5"-4944,-2-17-21,-6 16 3799,-6 10-3585,9 11-741,0 0 0,1 0 0,1 1 1,0-1-1,0 27 0,4 89 531,0-58-407,-2-6 97,-1-37-255,1 0 0,2-1 0,1 1 0,1-1 0,1 1-1,14 45 1,-16-61-139,-6-15-1790,-9-21-3785,12 6 77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5.2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0 7059</inkml:trace>
  <inkml:trace contextRef="#ctx0" brushRef="#br0" timeOffset="1">42 0 7059,'-35'146'2300,"28"-117"1825,47-29-961,-21 1-2637,0 1 1,-1 1-1,1 0 0,32 12 1,8 1-164,-47-15-246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6.3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0 43 8212,'0'0'5141,"-2"-5"-4568,2 2-453,-1 1 0,0 0-1,0 0 1,0 0-1,0 0 1,-1 0 0,1 0-1,0 1 1,-1-1-1,1 0 1,-1 1 0,0-1-1,1 1 1,-1-1-1,0 1 1,0 0 0,0 0-1,0 0 1,0 0-1,0 0 1,0 0 0,-1 0-1,1 1 1,0-1-1,0 1 1,-1 0 0,1-1-1,0 1 1,0 0-1,-1 0 1,1 1 0,0-1-1,-1 0 1,1 1-1,0 0 1,0-1 0,0 1-1,0 0 1,0 0-1,-4 2 1,-5 8 27,0-1 0,1 2 0,0-1 0,1 2 0,0-1 0,1 1 0,-7 15 0,9-13-65,0 1 0,0 0 0,1 1 0,1-1-1,1 1 1,1 0 0,-1 27 0,2 7 69,8 63 1,-5-93-55,2 0-1,0 0 1,10 26-1,-11-38-43,0 1 1,1-2-1,0 1 1,1 0-1,0-1 1,0 0-1,0 0 1,1 0-1,12 11 1,-14-16-47,-1-1 1,1 1 0,0-1 0,1 0-1,-1 0 1,0 0 0,1 0 0,-1-1-1,1 0 1,-1 0 0,1 0 0,0 0-1,-1-1 1,1 1 0,0-1 0,-1-1-1,1 1 1,0-1 0,-1 1 0,1-2 0,0 1-1,-1 0 1,6-3 0,3-2-25,-1 0 1,1 0 0,-1-1 0,-1-1-1,1 0 1,13-14 0,-16 14-26,-1 0 0,0 0 1,0-1-1,-1 0 0,-1 0 0,1-1 1,-2 0-1,1 0 0,-1 0 1,-1-1-1,0 1 0,0-1 0,-1 0 1,0-1-1,-1 1 0,-1 0 1,0-1-1,0 1 0,-1-1 0,0 1 1,-2-13-1,0 21 54,1-1-1,0 1 1,-1 0 0,0 0 0,0-1-1,0 1 1,0 0 0,0 1 0,-1-1 0,1 0-1,-1 1 1,0-1 0,0 1 0,0 0-1,0 0 1,0 0 0,0 0 0,0 0-1,-1 1 1,1 0 0,-1-1 0,1 1-1,-1 0 1,1 1 0,-5-1 0,-6-2 17,0 2 0,0-1 0,-1 2 0,1 0 0,-16 2 0,26-1-20,0 0 0,0 0 0,0 0 0,0 0 0,0 1 0,1-1 0,-1 1 0,1 0-1,-1 0 1,1 0 0,-1 1 0,1-1 0,0 1 0,0 0 0,-3 4 0,1 0 18,-1 0 0,2 1 0,-1-1 0,1 1 0,0 0 1,-4 15-1,2-3 2,0 1 1,2 1-1,1-1 1,0 0-1,1 23 1,2-43-58,0 1 1,0 0-1,0 0 1,1 0-1,-1 0 1,0 0-1,1 0 0,-1-1 1,1 1-1,-1 0 1,1 0-1,0-1 1,0 1-1,1 1 1,-1-2-50,0-1 1,0 1-1,-1-1 1,1 1 0,0-1-1,0 0 1,0 1-1,0-1 1,0 0 0,0 0-1,0 0 1,0 1-1,0-1 1,-1 0 0,1 0-1,0-1 1,0 1-1,0 0 1,0 0-1,0 0 1,0-1 0,0 1-1,0 0 1,0-1-1,-1 1 1,1-1 0,0 1-1,0-1 1,0 1-1,-1-1 1,1 1-1,1-2 1,16-18-2848,2-6-2441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7.0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1 21 8676,'0'0'5840,"-3"-1"-5509,-19-5 502,14 3-360,-1 0 0,-1 1 0,1 0 0,-16-1 1,19 3-440,0 0 1,1 1 0,-1 0 0,0 0 0,1 1-1,-1 0 1,1 0 0,0 0 0,-1 0-1,1 1 1,0 0 0,1 0 0,-1 0 0,0 0-1,1 1 1,0 0 0,0 0 0,0 0 0,0 1-1,1-1 1,0 1 0,-1 0 0,2 0 0,-4 7-1,5-10-14,0 0 0,0 0-1,0 0 1,0 0-1,1 1 1,-1-1 0,1 0-1,0 1 1,-1-1-1,1 0 1,0 0 0,0 1-1,1-1 1,-1 0-1,0 1 1,1-1 0,-1 0-1,1 0 1,0 1 0,0-1-1,0 0 1,0 0-1,0 0 1,0 0 0,1 0-1,-1 0 1,3 2-1,3 2-28,0-1 0,0-1 0,1 1 0,0-1 0,-1-1 0,11 4-1,23 12-72,-35-15 46,0-1-1,0 1 1,0 1-1,-1-1 1,0 1 0,1 0-1,-2 0 1,1 0-1,-1 1 1,1 0-1,-2 0 1,1 0 0,5 13-1,-5-7 22,-1 1-1,0 0 0,0 0 1,-2 1-1,0-1 1,0 20-1,-2-30 20,0 0 0,0 0 0,0 0 0,0 0-1,0 0 1,-1 0 0,1 0 0,-1 0 0,0-1 0,0 1-1,0 0 1,0-1 0,0 0 0,0 0 0,-1 1 0,1-1-1,-1 0 1,1-1 0,-1 1 0,0 0 0,0-1 0,0 0 0,0 0-1,0 1 1,0-2 0,-5 2 0,-6 2-15,0 0 0,-1-2-1,1 1 1,-26-1 0,42-43-5551,10 7 269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7.4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5 6499,'0'0'6502,"0"-4"-5723,0-13 210,0 13 1359,14 20-955,-4 18-754,-2-1 0,-1 1-1,3 48 1,3 16 47,-11-90-344,1 10-2215,-2-28-2747,-2-10 1452,1-7-3453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7.7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 12886,'0'0'4178,"19"-17"-5587,-13 17-896,-1 0-2369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8.5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6 5378,'0'0'5747,"0"-8"885,0 385-4076,0-427-3188,2 0 0,2 0-1,18-81 1,-21 125 591,0 0 0,1 0 0,0 1-1,0-1 1,1 1 0,-1-1 0,1 1 0,0 0-1,1 0 1,-1 0 0,1 0 0,0 1 0,0 0 0,1-1-1,-1 1 1,1 1 0,0-1 0,0 1 0,0 0-1,0 0 1,0 0 0,1 1 0,0 0 0,-1 0-1,1 0 1,0 1 0,0 0 0,0 0 0,0 0 0,0 1-1,6 0 1,-10 0 69,0 1 1,0-1-1,-1 1 0,1 0 1,0 0-1,-1 0 0,1 0 1,-1 0-1,1 0 0,-1 0 0,0 1 1,1-1-1,-1 0 0,0 1 1,0-1-1,0 1 0,0-1 0,0 1 1,0 0-1,-1-1 0,1 1 1,0 0-1,-1 0 0,1-1 1,-1 1-1,0 0 0,1 3 0,5 55 637,-5 242 2958,-1-301-3693,0-17-447,10-82-5433,-6 76 2472,1-15-6628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9.4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81 7780,'0'0'5704,"-2"6"-1125,-5 28-4279,1 7 398,2 0 0,2 0 0,1 0 0,10 81 0,-7-116-660,-1 0 1,1 0 0,0 0 0,0-1 0,0 1 0,1-1-1,-1 1 1,2-1 0,-1 0 0,0 0 0,1 0-1,0-1 1,5 6 0,-5-8-36,-1 1 0,0-1 0,1 0 0,-1 0 0,1 0 0,0-1 0,-1 1 0,1-1 0,0 0 0,0 0 0,0 0 0,0-1 0,0 1 0,0-1-1,0 0 1,0 0 0,0 0 0,0-1 0,0 1 0,6-3 0,-5 1-66,0 0-1,-1-1 1,1 1-1,-1-1 1,0 0-1,0 0 1,0-1-1,0 1 1,-1-1-1,1 0 1,-1 0-1,0 0 1,0 0-1,0-1 1,-1 1-1,4-10 1,3-5-483,-1-1 1,8-35-1,-11 36 512,0 0 0,-2-1 0,0 0 0,-2 0 0,0 0 0,-1 0 0,-3-23 0,3 42 63,0 1 0,0 0-1,0-1 1,0 1 0,1-1 0,-1 1-1,-1-1 1,1 1 0,0 0 0,0-1-1,0 1 1,0-1 0,0 1-1,0 0 1,0-1 0,0 1 0,-1-1-1,1 1 1,0 0 0,0-1 0,-1 1-1,1 0 1,0-1 0,0 1-1,-1 0 1,1-1 0,0 1 0,-1 0-1,1 0 1,-1 0 0,1-1 0,0 1-1,-1 0 1,1 0 0,0 0-1,-1 0 1,1 0 0,-1-1 0,1 1-1,-1 0 1,1 0 0,0 0 0,-1 0-1,1 0 1,-1 0 0,1 0-1,-1 1 1,1-1 0,-1 1 2,0-1 0,0 1-1,0 0 1,1 0 0,-1 0 0,0 0 0,1 0 0,-1-1 0,1 1 0,-1 0-1,1 0 1,0 1 0,-1-1 0,1 0 0,0 0 0,0 0 0,-1 0-1,1 0 1,0 2 0,0 20 146,0 0 1,1 0-1,2 0 0,0 0 1,12 40-1,-13-57-163,1 1 0,-1-1 1,1-1-1,0 1 0,1 0 0,-1-1 0,1 0 1,0 0-1,1 0 0,-1 0 0,1 0 0,0-1 0,0 0 1,0 0-1,1-1 0,-1 1 0,1-1 0,0 0 1,0-1-1,0 1 0,0-1 0,0 0 0,1-1 0,-1 1 1,11 0-1,-14-2-28,1 1 0,0-1 0,0 0 0,-1 0 0,1 0 0,0 0 1,0-1-1,-1 0 0,1 1 0,0-1 0,-1-1 0,1 1 0,-1 0 0,0-1 0,1 0 1,-1 0-1,3-2 0,-2 0-36,0 0 0,-1 0 0,1 0-1,-1-1 1,0 1 0,-1-1 0,1 0 0,-1 0 0,0 0 0,0 0 0,1-7 0,4-12-140,-2-1 0,-1 1 0,-1-1 1,-1 0-1,-1 0 0,-3-42 0,1 64 263,1 0 0,0-1 0,-1 1 0,0 0 0,0 0 0,0 0 0,0 0 0,0 0-1,-1 0 1,0 0 0,1 0 0,-1 1 0,0-1 0,0 0 0,0 1 0,-1 0 0,1-1 0,0 1 0,-1 0 0,0 0 0,1 1-1,-1-1 1,0 0 0,0 1 0,0 0 0,0 0 0,0 0 0,0 0 0,-4-1 0,6 2-109,0 0 1,0-1-1,1 1 0,-1-1 1,0 1-1,0-1 1,0 1-1,1-1 0,-1 0 1,0 1-1,0-1 1,1 0-1,-1 0 0,1 0 1,-1 1-1,1-1 1,-1 0-1,1 0 1,-1 0-1,1 0 0,0 0 1,0 0-1,-1 0 1,1 0-1,0 0 0,0 1 1,0-3-1,0-33-3620,1 24 457,-1-7-3417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29.9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0 6451,'0'0'8631,"-6"19"-5163,15 210-215,-3-106-2635,-5-116-587,9 136 481,-8-123-466,2-1 0,0 1 0,1-1 0,1 0 0,10 20 0,-15-35-46,1-1-1,0 1 1,0-1-1,1 1 1,-1-1 0,1 0-1,-1 0 1,1 0 0,0-1-1,0 1 1,0-1 0,1 1-1,-1-1 1,1 0-1,-1 0 1,1 0 0,0-1-1,-1 1 1,1-1 0,0 0-1,0 0 1,0-1-1,0 1 1,0-1 0,0 1-1,0-1 1,0-1 0,5 0-1,-4 1-156,0-1 0,0-1 0,-1 1 0,1-1 1,0 1-1,-1-1 0,1-1 0,-1 1 0,0-1 0,0 1 0,0-1 0,0 0 0,0-1 0,0 1 0,-1-1 0,0 1 0,0-1 0,0 0 0,0-1 0,0 1 1,-1 0-1,2-6 0,0-1-1460,-1 0 0,-1 0 0,0 0 1,-1 0-1,0-1 0,-1-18 0,0 0-6685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30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48,'0'0'16344,"145"-2"-15960,-101 2-352,-5 0-32,-3 0-865,-10 0-1664,-13 0-4050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48.21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6 14935,'0'0'3297,"3"0"-4673,0 0-241,2-13-1520,1 1-2146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03.1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9 9492,'0'0'5827,"115"7"-5827,-78-7-16,-3-4-928,-8-3-641,1-3-1921,-6 5-1648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50.4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0 106 1857,'0'0'9303,"0"-8"-3986,0-26-5368,0 33 32,0 1 1,0-1-1,0 0 0,0 1 0,0-1 0,0 1 1,0-1-1,0 0 0,0 1 0,-1-1 0,1 0 0,0 1 1,0-1-1,-1 1 0,1-1 0,0 1 0,-1-1 1,1 1-1,0-1 0,-1 1 0,1-1 0,-1 1 1,1-1-1,-1 1 0,1-1 0,-1 1 0,1 0 1,-1-1-1,1 1 0,-2 0 0,-20 0 140,9 1-27,12 3-7,0 0 1,-1 0-1,1 0 0,0 0 1,1 0-1,-1 1 1,1-1-1,0 0 0,0 1 1,0-1-1,2 5 0,-2-2 202,0-4-232,-1-1 0,1 0 1,0 1-1,0-1 0,1 1 1,-1-1-1,0 1 0,1-1 1,-1 0-1,1 1 0,0-1 1,0 0-1,0 0 0,0 1 0,0-1 1,1 0-1,-1 0 0,1 0 1,-1 0-1,3 2 0,0-2-18,0-1 0,0 1-1,0-1 1,0 0 0,0 0-1,0 0 1,0 0 0,0-1-1,0 1 1,0-1-1,7-1 1,-9 1-50,0-1 0,1 1 0,-1-1 0,0 0 0,0 0 0,0 0-1,1 0 1,-1 0 0,0 0 0,0-1 0,-1 1 0,1 0 0,0-1 0,0 0 0,-1 1 0,1-1-1,-1 0 1,0 0 0,1 0 0,-1 0 0,0 0 0,0 0 0,0 0 0,0-1 0,-1 1 0,1 0 0,0-1-1,-1 1 1,1-4 0,1-8-65,1-1 0,-2 0 0,0-19-1,-1 33 78,-1 0 0,1 0 0,-1 0-1,1 0 1,-1 0 0,1 0-1,-1 0 1,0 0 0,1 0-1,-1 0 1,0 0 0,0 1 0,0-1-1,1 0 1,-1 0 0,0 1-1,0-1 1,0 1 0,0-1-1,0 1 1,-1-1 0,1 1 0,0 0-1,0 0 1,0-1 0,0 1-1,0 0 1,0 0 0,-2 0 0,-38-2 25,37 2-26,2 0 6,-1 0-1,1-1 1,0 2-1,-1-1 0,1 0 1,-1 0-1,1 1 0,0-1 1,-1 1-1,1 0 0,0 0 1,0-1-1,-1 2 0,1-1 1,0 0-1,0 0 0,0 1 1,0-1-1,1 1 0,-1-1 1,-2 4-1,2-1 39,0 0 0,0 0-1,1 1 1,0-1 0,-1 1 0,2-1 0,-1 1-1,0 0 1,1-1 0,0 1 0,1 4-1,-2 8 150,1-13-83,0 1 0,-1-1 0,2 0 0,-1 0 0,0 0 0,1 1 0,0-1 0,0 0 0,2 6 0,-2-8-100,1-1 0,-1 1 0,1-1-1,0 1 1,-1-1 0,1 0 0,0 0 0,0 0-1,0 0 1,-1 0 0,1 0 0,0 0 0,0-1-1,0 1 1,1-1 0,-1 1 0,0-1 0,0 0-1,0 0 1,0 0 0,0 0 0,4-1-1,-5 1-27,1-1 0,-1 1-1,1-1 1,-1 1 0,1-1-1,-1 0 1,1 0 0,-1 0 0,0 0-1,0 0 1,1 0 0,-1 0-1,0 0 1,0 0 0,0 0-1,0-1 1,0 1 0,-1 0-1,1-1 1,0 1 0,-1-1-1,1 1 1,0-1 0,-1 1-1,0-1 1,1 1 0,-1-1-1,0 1 1,0-1 0,0-1-1,3-58-813,-3 52 722,0 8 123,0 0 0,0-1 0,0 1 0,0 0 0,0 0-1,0 0 1,0 0 0,0-1 0,0 1 0,-1 0-1,1 0 1,0 0 0,-1 0 0,1 0 0,-1 0 0,0 0-1,1 0 1,-1 0 0,0 0 0,1 0 0,-1 0 0,0 0-1,0 0 1,0 1 0,-2-2 0,-28-1 563,17 4-971,14-20-4009,0-5-1402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51.6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2 30 2497,'0'0'8794,"8"-11"-3237,-13 15-5517,0 0 1,0 0-1,0 0 1,1 1 0,0 0-1,0-1 1,0 2-1,1-1 1,-1 0-1,1 1 1,-3 9 0,-2 0 45,-28 43 54,19-32 19,1 1-1,1 0 1,-21 54-1,36-81-202,1 0-1,-1 0 1,0 0-1,0 0 1,0 0 0,0 1-1,0-1 1,1 0 0,-1 0-1,0 0 1,0 0-1,0 0 1,0 0 0,0 0-1,0 0 1,1 0-1,-1 0 1,0 0 0,0 0-1,0 0 1,0 1-1,0-1 1,0 0 0,0 0-1,0 0 1,0 0 0,1 0-1,-1 0 1,0 0-1,0 1 1,18-29-537,21-42-645,9-28-1827,-13 25 1713,-10 24 3511,-18 44 2138,8 9-2734,5 13-1328,1 21 563,31 81 0,-6-10 29,-39-96-2443,-10-23-363,-11-22-2601,2 17 147,-1 0-2222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51.9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8180,'0'0'7891,"145"0"-7234,-106 10-177,-6-5-432,-5 0-48,-8-5-352,-6 0-1425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54.0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5 8 4930,'0'0'5533,"-21"-4"429,9 1-5651,10 3-273,0 1 0,1-1 0,-1 1-1,1-1 1,-1 1 0,1 0 0,-1 0 0,1 0 0,0-1 0,-1 1 0,1 1 0,0-1 0,0 0 0,0 0 0,-1 0 0,1 1 0,1-1 0,-1 0 0,0 1 0,0-1 0,0 1-1,1-1 1,-1 1 0,1-1 0,-1 1 0,1-1 0,0 1 0,-1 0 0,1-1 0,0 1 0,0 3 0,-1 66 1193,2-52-907,-1 32 252,34-52-712,-29-1 102,0 0 0,0-1-1,-1 0 1,1 0 0,0 0-1,-1 0 1,0-1 0,0 1 0,0-1-1,0 0 1,3-6 0,-5 8 28,0-1 0,-1 0-1,1 0 1,-1 0 0,0 0 0,1 0 0,-2 0 0,1 0 0,0 0 0,0 0 0,-1 0 0,0 0 0,0-1 0,0 1 0,0 0 0,0 0 0,0 0-1,-1-1 1,0 1 0,-1-5 0,1 7 18,1 0-1,0 0 1,-1 1-1,1-1 1,-1 0-1,1 0 1,-1 0-1,1 1 1,-1-1 0,1 0-1,-1 1 1,0-1-1,1 0 1,-1 1-1,0-1 1,0 1-1,1-1 1,-1 1-1,0 0 1,0-1-1,0 1 1,1 0-1,-1-1 1,0 1-1,0 0 1,0 0 0,0 0-1,0 0 1,0 0-1,0 0 1,0 0-1,0 0 1,1 0-1,-1 0 1,0 1-1,0-1 1,-2 1-1,2 0 11,-1-1 0,0 1 0,0 0 0,1 0 0,-1 0 0,0 0 0,1 1 0,-1-1 0,1 0 0,-1 1 0,1-1 0,0 1 0,0-1-1,-1 1 1,1 0 0,-1 1 0,0 6 175,0 0-1,0 0 0,1-1 0,0 1 1,1 0-1,0 10 0,19-25-252,-16 3-35,-1 0 0,1-1 0,-1 1 0,0-1 0,0 0 0,-1 1 0,1-1 0,-1 0 0,0 0 0,0 0 1,0 0-1,0-5 0,3-51-2766,-13 56 2451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54.9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3 1697,'0'0'6784,"11"-40"-1685,2 21-3561,-3 6 2646,-11 17-4123,0 0-1,1 0 1,0 0 0,0 0-1,0 0 1,1 0-1,0 0 1,1 6-1,1 14 206,-3 325 759,0-349-1111,1-58-5971,-2 29 264,1 6-2160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49:56.0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2 19 1777,'0'0'5664,"13"-10"-4631,-1 1 6546,-17 17-7431,-1 0-1,0-1 1,0 0 0,-12 10 0,-21 28 132,28-29-141,-1 1-1,-1-2 1,0 0 0,-16 15-1,28-30-109,0 1-1,1-1 0,-1 1 0,0-1 0,0 0 0,1 1 0,-1-1 0,0 0 0,0 1 0,0-1 0,0 0 1,1 0-1,-1 0 0,0 0 0,0 0 0,0 0 0,0 0 0,0 0 0,-1 0 0,2-3 350,13 2-352,-9 1 19,0 0-1,0 0 0,0 0 1,0 1-1,0 0 0,0 0 1,0 0-1,0 0 0,0 1 1,-1-1-1,1 1 0,0 0 1,-1 0-1,0 1 1,1-1-1,-1 1 0,0-1 1,0 1-1,0 0 0,-1 0 1,1 0-1,-1 1 0,4 5 1,6 7 138,-3-2-31,1-2-1,0 1 1,1-1-1,0-1 0,13 11 1,-22-20-153,1 0 0,0 0 0,-1-1 0,1 1 0,0 0 0,0-1 0,0 0 0,0 0 0,0 0 0,0 0 0,0 0 0,0-1 0,0 1 0,1-1 0,-1 0 0,0 0 0,0 0 0,0 0 0,1-1 0,-1 1 0,0-1 0,0 0 0,0 0 0,0 0 0,0 0 0,0-1 0,0 1 0,0-1 0,-1 1 0,1-1 0,-1 0 0,3-2 0,2-3-253,-1 1 0,-1-1-1,1 0 1,-1 0 0,0 0 0,-1-1 0,0 1-1,0-1 1,4-14 0,-5 13-1040,0 0 0,-1 0 0,0 0 0,-1 0 0,1-14 0,-2 7-3909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27.8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0 16664,'0'0'2993,"20"0"-4626,-12-5 689,0-15-1329,-5-5-3442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28.9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35 9556,'0'0'5736,"0"-5"-5375,-2-17 271,2 17 2887,4 31-3002,70 184 177,-58-135-399,-11-47-170,2 1 0,0-2 0,2 1 1,1-1-1,13 26 0,-22-50-113,1 0 1,-1-1 0,1 1-1,0 0 1,0-1 0,0 0-1,0 1 1,0-1-1,0 0 1,0 0 0,1 0-1,-1-1 1,1 1 0,0-1-1,-1 1 1,1-1 0,0 0-1,5 2 1,-5-3-7,0 0 0,0 0 1,0 0-1,0-1 0,0 1 1,0-1-1,-1 1 0,1-1 1,0 0-1,0 0 0,-1 0 1,1-1-1,0 1 0,-1-1 0,5-3 1,4-4-19,0-2 0,-1 1 1,0-1-1,-1-1 0,0 0 0,8-15 1,18-32-174,-2-1 1,46-123 0,-73 163 103,-1-1 0,-1 1-1,-1-1 1,0 0-1,-2 0 1,0 0 0,-4-35-1,2 54 65,0 0-1,0 0 0,1 1 1,-1-1-1,0 0 1,-1 0-1,1 1 0,0-1 1,0 0-1,-1 1 1,1 0-1,-1-1 0,1 1 1,-1 0-1,0 0 1,1 0-1,-1 0 0,0 0 1,0 0-1,0 0 0,1 0 1,-1 1-1,0-1 1,0 1-1,0-1 0,-3 1 1,3-1 9,0 1 0,-1 0 0,1-1-1,0 1 1,-1 0 0,1 0 0,-1 0 0,1 0 0,0 1 0,-1-1 0,1 1 0,0-1 0,0 1 0,-1 0-1,1 0 1,0 0 0,0 0 0,0 0 0,0 0 0,0 1 0,0-1 0,-3 4 0,2 0 48,0 1 0,1-1 1,0 1-1,0-1 0,0 1 1,0 0-1,1-1 0,0 1 1,0 0-1,1 0 0,-1 0 1,2 0-1,-1 0 0,0 0 0,3 11 1,-2-13-14,0 0 0,0 0 1,0 0-1,1-1 0,-1 1 0,1 0 0,0-1 1,0 0-1,0 1 0,0-1 0,0 0 1,1 0-1,0 0 0,-1 0 0,1 0 1,0-1-1,1 1 0,-1-1 0,0 0 0,1 0 1,-1 0-1,1-1 0,-1 1 0,6 1 1,9 0-75,0-1 0,1 0 1,30-1-1,-10-7-3926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29.4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8324,'0'0'9487,"0"6"-8609,17 436 1976,-17-429-2789,0-10-41,0 0 1,0 1 0,0-1-1,0 1 1,1-1 0,-1 0-1,1 1 1,0-1-1,0 0 1,0 1 0,3 4-1,-2-39-2153,-1 8-642,0 1 0,8-32 0,-3 16-1871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30.0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6 0 1809,'0'0'16098,"-19"5"-15242,1 14-582,0 0 0,-21 34 0,10-15-186,12-15-67,-12 15 5,-1-2-1,-1 0 0,-46 38 1,68-67-50,15-33-851,-1 19 774,0 0-1,0 0 1,1 1 0,-1 0 0,2 0 0,-1 0 0,1 0-1,-1 1 1,2 0 0,-1 1 0,0 0 0,13-5 0,-16 6 105,1 1 0,-1 1 1,1-1-1,0 1 0,0-1 1,0 1-1,0 1 0,0-1 1,0 1-1,0 0 0,0 0 1,-1 0-1,1 0 0,0 1 1,0 0-1,0 0 0,0 1 1,0-1-1,-1 1 0,1 0 0,-1 0 1,1 1-1,7 5 0,-4-1 152,-1 1-1,0 0 0,0 0 0,-1 1 0,0 0 1,0 0-1,8 19 0,23 78 1154,-5-13 46,-31-92-1324,-1 0-1,0 0 0,1 1 1,0-1-1,-1 0 0,1 0 1,0 0-1,-1 0 0,1 0 1,0 0-1,0 0 0,0 0 1,0 0-1,0 0 0,2 1 1,-2-2-35,-1 0 0,0 0 0,1 0-1,-1 0 1,1 0 0,-1 0 0,1 0 0,-1 0 0,1 0 0,-1 0 0,1-1 0,-1 1 0,1 0 0,-1 0 0,1 0 0,-1-1-1,1 1 1,-1 0 0,0 0 0,1-1 0,-1 1 0,1 0 0,-1-1 0,0 1 0,0-1 0,1 0 0,2-2-110,-1-1 0,0 0 1,0 0-1,-1 1 1,1-1-1,-1 0 0,1-6 1,2-15-2267,1-49 0,-4 21-4362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03.7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8644,'0'0'5162,"0"20"-3726,-2 153 975,5 192 25,8-267-2168,-2-46-386,-9-624-2948,-1 566 3044,1 1 0,0 0 0,0 0-1,1-1 1,0 1 0,0 0 0,0 0-1,0 0 1,1 0 0,0 0 0,0 0-1,0 0 1,0 0 0,1 1 0,0-1-1,0 1 1,0 0 0,0 0 0,1 0 0,0 0-1,0 1 1,0-1 0,0 1 0,0 0-1,1 0 1,-1 1 0,1-1 0,0 1-1,-1 0 1,1 0 0,0 1 0,1-1 0,-1 1-1,0 0 1,0 1 0,0-1 0,1 1-1,9 1 1,-14-1 37,0 0-1,0 1 1,0-1-1,0 1 1,0-1-1,0 1 1,0 0-1,0-1 1,0 1-1,0 0 1,0 0-1,-1-1 1,1 1-1,0 0 1,-1 0-1,1 0 1,-1 0-1,1 0 1,-1 0 0,1 0-1,-1 0 1,1 0-1,-1 0 1,0 0-1,0 2 1,8 35 421,-7-30-295,7 61 1001,-3 0 0,-5 106 0,0-172-1150,0-1 1,0 1-1,0 0 1,-1-1 0,1 1-1,-1-1 1,1 1-1,-1 0 1,0-1-1,0 1 1,0-1-1,0 0 1,-1 1 0,1-1-1,-1 0 1,1 0-1,-1 0 1,0 0-1,1 0 1,-1 0-1,0 0 1,-1 0 0,1-1-1,0 1 1,0-1-1,-1 0 1,1 0-1,0 1 1,-1-2-1,0 1 1,1 0 0,-1 0-1,1-1 1,-1 1-1,0-1 1,1 0-1,-1 0 1,0 0-1,1 0 1,-1-1 0,0 1-1,-3-1 1,4 0-105,1 0 1,-1 0 0,0 1-1,0-1 1,0 0 0,1-1-1,-1 1 1,1 0 0,-1 0 0,1-1-1,-1 1 1,1-1 0,0 1-1,-1-1 1,1 1 0,0-1-1,0 0 1,0 0 0,0 1-1,1-1 1,-1 0 0,0 0-1,1 0 1,-1-2 0,-5-51-4188,5 53 4036,1-25-3779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30.8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1 5699,'0'0'9257,"-5"2"-8593,4-2-458,-25 10 263,25-10-271,0 0 1,1 1 0,-1-1 0,0 0-1,1 1 1,-1-1 0,0 1 0,1-1-1,-1 1 1,0-1 0,1 1-1,-1 0 1,1-1 0,-1 1 0,1 0-1,0-1 1,-1 1 0,1 0 0,-1-1-1,1 2 1,0-1 161,16 4-178,1-1 0,0 0 0,0-1 0,0-1 0,0 0 0,0-2-1,0 0 1,18-2 0,6 1-13,-28 1-2356,-4 0-5275,-19 0-113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31.5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8 0 3073,'0'0'9351,"-58"0"-2185,285 0-3914,-226 0-3250,0 0-1,-1 0 1,1 0-1,-1 0 0,1 1 1,0-1-1,-1 0 1,1 0-1,-1 0 0,1 0 1,0 1-1,-1-1 1,1 0-1,-1 1 0,1-1 1,-1 0-1,1 1 1,-1-1-1,0 1 0,1-1 1,-1 0-1,1 1 0,-1-1 1,0 1-1,1-1 1,-1 1-1,0 0 0,0-1 1,1 1-1,-1-1 1,0 1-1,0 1 0,0 22 27,0-14-72,0-9-99,-1-1 0,1 0-1,0 1 1,-1-1 0,1 0 0,0 0 0,-1 1 0,1-1-1,0 0 1,-1 0 0,1 0 0,0 0 0,-1 1 0,1-1 0,0 0-1,-1 0 1,1 0 0,-1 0 0,1 0 0,0 0 0,-1 0-1,1 0 1,0 0 0,-1 0 0,1 0 0,-1 0 0,1 0 0,0-1-1,-1 1 1,1 0 0,0 0 0,-1 0 0,1 0 0,0-1-1,-1 1 1,1 0 0,-1-1 0,-2-9-4995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32.9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 16 784,'4'-1'21059,"23"-1"-21041,181-10-936,-210 13 920,-1 1 0,1 0 0,0-1 0,0 1 1,0 0-1,0 0 0,0 1 0,0-1 0,0 0 0,1 1 0,-2 2 1,-3 3-2,-22 26-7,10-10-4,-1-2-1,-1 0 0,-41 35 1,60-56 2,1-1 0,0 0 1,0 1-1,-1-1 0,1 0 1,0 1-1,-1-1 0,1 0 1,0 1-1,-1-1 1,1 0-1,-1 0 0,1 0 1,0 1-1,-1-1 0,1 0 1,-1 0-1,1 0 0,-1 0 1,1 0-1,0 0 0,-1 0 1,1 0-1,-1 0 1,1 0-1,-1 0 0,1 0 1,-1 0-1,1 0 0,0 0 1,-1 0-1,1 0 0,-1-1 1,1 1-1,-1 0 1,1 0-1,0 0 0,-1-1 1,1 1-1,0 0 0,-1-1 1,1 1-1,-1-1 0,1 1-5,0-1 0,0 0-1,0 0 1,0 0-1,0 1 1,0-1-1,1 0 1,-1 0-1,0 0 1,0 1 0,0-1-1,1 0 1,-1 1-1,0-1 1,1 0-1,-1 0 1,1 1-1,-1-1 1,1 1-1,-1-1 1,1 0 0,-1 1-1,1-1 1,1 0-1,5-3 10,1 0 1,-1 0-1,1 0 0,0 1 0,0 0 0,1 1 0,-1 0 0,1 0 1,-1 1-1,1 0 0,-1 0 0,1 1 0,15 2 0,-18-2 13,-5 0 8,0 1 0,0 0 0,1 0 0,-1 0 0,0 0 0,0 0 0,0 0 0,0 0 0,0 1 0,-1-1 0,1 0 0,0 0 0,0 1 1,-1-1-1,1 1 0,-1-1 0,1 0 0,-1 1 0,1 1 0,7 32 189,-4-8 36,-2 0-1,-1 0 1,-1 0 0,-5 42-1,4-64-229,0-1-1,0 0 1,0 0-1,-1 0 0,0 0 1,0 0-1,0 0 1,0-1-1,0 1 0,-1 0 1,1-1-1,-1 0 0,0 0 1,0 0-1,-1 0 1,1 0-1,0-1 0,-1 1 1,0-1-1,1 0 1,-1 0-1,0 0 0,0-1 1,0 1-1,-5 0 1,-9 2-19,1 0 1,-1-2-1,1 0 1,-31-1 0,45-2-10,0 0 1,0 0 0,0 0 0,0 0 0,0-1 0,0 0 0,0 1 0,0-1-1,1 0 1,-1 0 0,1 0 0,-1-1 0,1 1 0,0-1 0,-3-3 0,-29-45-581,34 18-4727,2 19 481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34.0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6 4338,'0'0'12254,"7"12"-7788,25 41-3511,-19-27-786,-2-1 1,0 1 0,11 47 0,-13-44-53,0-1 1,1 1 0,16 27 0,-23-50-107,1 0 0,0 0 0,1-1 0,-1 1 0,10 7 0,-14-12-12,1 0 0,0 0 1,0-1-1,-1 1 1,1 0-1,0 0 0,0-1 1,0 1-1,0-1 1,0 1-1,0-1 1,0 1-1,0-1 0,0 1 1,0-1-1,0 0 1,0 0-1,0 1 1,0-1-1,0 0 0,1 0 1,-1 0-1,0 0 1,0-1-1,0 1 1,0 0-1,0 0 0,0-1 1,0 1-1,0 0 1,0-1-1,0 1 1,0-1-1,0 1 0,0-1 1,0 0-1,0 1 1,-1-1-1,1 0 0,0 0 1,0 1-1,-1-1 1,1 0-1,0-1 1,27-43-69,-13 23-42,0 0 0,-2-1 0,-1-1 0,-1 0 0,-1-1 0,10-39 0,-13 29-64,-1 0 0,1-68-1,-7 102 175,-1 0-1,1 0 0,0 0 1,-1 0-1,0 0 0,1 0 1,-1 0-1,1 0 0,-1 1 0,0-1 1,0 0-1,0 0 0,1 0 1,-1 1-1,0-1 0,0 1 1,0-1-1,0 1 0,0-1 1,0 1-1,0-1 0,0 1 1,0 0-1,0-1 0,-1 1 1,1 0-1,0 0 0,0 0 1,-1 0-1,-38-2-45,37 2 46,2 0 6,-1 1 1,1-1-1,-1 1 1,1-1-1,0 1 1,0 0 0,-1 0-1,1 0 1,0-1-1,0 1 1,0 0-1,0 1 1,0-1 0,0 0-1,0 0 1,0 0-1,0 0 1,1 1-1,-1-1 1,0 0 0,1 1-1,-1-1 1,1 1-1,0-1 1,-1 0-1,1 1 1,0-1 0,0 1-1,0-1 1,0 1-1,0-1 1,0 1-1,1 1 1,-2 2 16,1-1 1,1 0-1,-1 0 1,1 0-1,-1 1 1,1-1-1,0 0 1,1 0-1,-1 0 1,1 0-1,2 5 0,3-3 17,-1 0-1,1 0 0,1 0 0,-1-1 0,1 0 0,-1-1 0,1 0 0,1 0 0,-1 0 0,0-1 0,1-1 0,0 1 0,12 1 0,-2-1-106,-1-1-1,1-1 0,0 0 0,-1-2 0,30-3 1,-45 3-80,0 1 1,-1-1 0,1 0 0,-1 1 0,1-1 0,-1-1 0,1 1 0,-1 0 0,0 0 0,1-1 0,-1 0-1,0 1 1,0-1 0,2-2 0,2-12-7760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44.4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8 202 3330,'0'0'5231,"-7"-3"-4953,-78-15 1800,82 18-2013,1-1 0,-1 1 0,1-1 1,-1 0-1,1 0 0,-1 0 0,1 0 0,0 0 0,-1-1 1,1 1-1,0-1 0,0 0 0,0 1 0,0-1 0,0 0 1,1 0-1,-3-3 0,2 2 320,0-1-1,0 1 1,1 0 0,-1-1-1,1 1 1,0-1 0,0 0 0,0 1-1,1-1 1,-1 0 0,1-5 1661,9 30-970,52 104-38,36 85-406,-73-146-381,-11-24-107,2-2 0,2 1 0,1-2 0,28 43 0,-45-78-138,0 0 0,0 0 1,0-1-1,0 1 0,1 0 0,-1-1 1,0 1-1,1-1 0,-1 0 0,1 1 1,0-1-1,-1 0 0,1 0 0,0 0 0,0 0 1,0 0-1,0 0 0,-1-1 0,1 1 1,0-1-1,0 1 0,0-1 0,0 0 1,0 0-1,1 0 0,-1 0 0,0 0 1,0 0-1,2-1 0,-1 0-7,0-1-1,0 0 1,-1 0-1,1 0 1,-1 0-1,1 0 1,-1 0-1,0-1 1,0 1-1,0-1 0,0 1 1,0-1-1,-1 0 1,1 0-1,-1 0 1,0 0-1,2-4 1,37-131-597,-29 95 506,1 0 0,2 1 0,35-70 0,-39 93 65,-1 0-1,-1-1 1,0 0-1,-2-1 1,0 0-1,-1 1 1,-1-2-1,-2 1 1,0 0-1,0-1 1,-2 1-1,-4-33 1,2 51 27,1 0 1,-1 0-1,1 1 1,-1-1-1,0 0 1,0 1-1,0-1 1,0 1-1,-1 0 1,1 0-1,-1 0 1,1 0-1,-1 0 1,0 0-1,0 1 1,0-1-1,-3 0 1,0-1 6,-1 0 1,1 0 0,-1 1 0,0 0 0,1 0 0,-1 0 0,-9 0 0,15 2-12,0 0 1,-1 0-1,1 0 1,-1 0 0,1 0-1,-1 0 1,1 0-1,-1 0 1,1 1 0,-1-1-1,1 0 1,0 1-1,-1 0 1,1-1-1,0 1 1,-1 0 0,1-1-1,0 1 1,0 0-1,0 0 1,-2 1 0,2 1 4,0 0 0,0 0 1,0 1-1,1-1 0,-1 0 1,1 0-1,0 0 1,0 1-1,0 4 0,0 9 69,1 0-1,0 0 0,1 0 0,1 0 1,1 0-1,0 0 0,7 16 0,-9-27-43,1-1 0,-1 1 0,1-1 0,0 0 0,1 0 0,-1-1 0,1 1 0,0-1 0,0 1 0,0-1 0,1 0 0,-1-1 0,1 1 0,0-1 0,0 0 0,0 0 0,0-1 0,1 1 0,-1-1 0,1 0 0,0-1 0,-1 1 0,1-1 0,10 1-1,-11-2-25,1 0 0,-1 0-1,1 0 1,-1-1-1,1 0 1,-1 0-1,0 0 1,1 0 0,-1-1-1,0 0 1,0 0-1,0-1 1,0 1-1,0-1 1,-1 0 0,7-5-1,-6 3-215,1-1 0,-1 0 0,0 0 0,-1 0 1,1 0-1,-1-1 0,-1 0 0,1 1 0,-1-2 0,-1 1 0,4-11 0,-5 49-14327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45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5 11 3570,'0'0'9121,"2"-11"-4668,-3 19-4301,0 1 0,-1-1 0,-1 0 0,1 0 0,-2 0 0,1 0 0,-1 0 1,0-1-1,-6 10 0,-14 27 248,-104 349 357,128-390-783,0-23-382,2 0-1,0 1 1,1-1 0,1 1 0,0-1 0,2 1-1,0 0 1,17-32 0,-12 26 102,18-35-162,-2-1 0,25-88 0,-52 148 613,0 0 1,0 0-1,0 0 0,0 1 1,0-1-1,0 0 0,1 0 0,-1 0 1,0 0-1,0 1 0,1-1 1,-1 0-1,1 1 0,-1-1 1,1 0-1,-1 0 0,1 1 1,-1-1-1,1 1 0,-1-1 1,1 1-1,0-1 0,1 0 0,-1 1-45,0 1 0,0 0 0,0 0 0,0 0-1,0 0 1,0 0 0,0 0 0,-1 0-1,1 0 1,0 0 0,0 0 0,-1 0 0,1 0-1,-1 1 1,1-1 0,-1 2 0,40 97 748,-4 2 0,21 106 1,-40-149-636,-18-58-338,1-1-1,-1 1 1,0 0 0,1 0-1,-1 0 1,0-1-1,1 1 1,-1 0 0,0 0-1,0-1 1,0 1-1,0-1 1,0 1 0,0-1-1,0 1 1,0-1-1,0 0 1,0 0 0,0 1-1,0-1 1,0 0-1,0 0 1,0 0 0,0 0-1,0 0 1,0 0-1,0 0 1,0 0 0,-2-1-1,-41-2-4769,3-20-185,19 10 1585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45.8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3 10549,'0'0'7475,"184"15"-6930,-140-18 15,-2-12 48,-11-2-464,-12 2-144,-8 0-240,-2 0-945,-9-3-351,0 3-2322,0 0-4226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46.8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 7796,'0'0'5277,"-2"9"567,-1 32-4197,5-35-1529,0 0-1,0 0 1,1 0 0,0-1-1,0 1 1,0-1 0,1 0-1,0 0 1,7 8 0,50 43 318,-21-20-179,17 23-205,-22-20 9,2-2-1,1-1 1,2-3 0,46 30-1,-87-63-67,1 0 0,0 0-1,0 0 1,0 0 0,-1 0 0,1 0 0,0 0-1,0 0 1,0 1 0,0-1 0,-1 0 0,1 0-1,0 0 1,0 0 0,0 0 0,0 0 0,0 0-1,-1 0 1,1 0 0,0 1 0,0-1 0,0 0-1,0 0 1,0 0 0,0 0 0,0 0 0,-1 1-1,1-1 1,0 0 0,0 0 0,0 0 0,0 0-1,0 1 1,0-1 0,0 0 0,0 0 0,0 0-1,0 1 1,0-1 0,0 0 0,0 0 0,0 0-1,0 0 1,0 1 0,0-1 0,0 0 0,0 0-1,1 0 1,-1 0 0,0 1 0,0-1 0,0 0-1,0 0 1,0 0 0,0 0 0,0 0 0,1 0-1,-1 1 1,0-1 0,0 0 0,0 0 0,0 0-1,1 0 1,-29 5 1,20-5 2,1 1 0,0 0 0,0 1 0,0-1 0,-9 5 0,7 0 8,-1 1-1,1 1 0,0 0 0,1 0 1,0 1-1,0 0 0,-10 16 1,-43 80-65,29-47 37,1-3 31,17-28-52,0-1 1,-2-1 0,-1-1-1,-1 0 1,-23 25 0,41-118-3056,18 22-2007,-7 18-343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48.4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1 848,'0'0'3786,"2"-8"258,2-24-1730,0 31-2120,-1 0 0,0 0 1,0 1-1,0-1 0,0 1 1,0 0-1,1 0 1,-1 0-1,5 1 0,5 0 1841,-13-7-2760,0-6-7336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49.9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6 1521,'0'0'16551,"33"-9"-14897,-33 9-1653,11-6 66,1 1 0,-1 0 0,1 1 0,0 0 1,0 1-1,0 0 0,0 1 0,1 0 0,14 0 1,-15 2-27,-5 0-24,0 0 1,-1 0 0,1 0 0,-1 1 0,1 0 0,7 2 0,-11-1 2,-1-1 1,1 1-1,-1-1 1,1 1-1,-1 0 1,1 0-1,-1 0 1,0 0-1,0 0 1,0 0-1,0 1 1,0-1-1,-1 0 1,1 1 0,-1 0-1,2 4 1,2 2 23,-2 1 1,1-1 0,-1 0 0,-1 1 0,0 0 0,0-1 0,0 16 0,-2-20-33,0 0 1,0 1-1,-1-1 1,0 1-1,0-1 1,0 0-1,-1 1 1,1-1-1,-1 0 1,-1 0-1,1 0 1,-1 0-1,0-1 1,-6 9-1,-5 3-30,0 1 12,0 0-1,-28 23 1,37-36-35,0 0 0,0-1 1,0 0-1,-1 1 0,1-2 0,-1 1 1,0-1-1,0 0 0,0 0 0,0 0 1,0-1-1,0 0 0,-12 1 0,17-3 30,0 1-1,0-1 1,0 0-1,0 1 1,0-1-1,0 0 1,0 0-1,0 0 1,0 1-1,0-1 1,1 0-1,-1 0 0,0 0 1,1-1-1,-1 1 1,0 0-1,1 0 1,-1 0-1,1 0 1,0-1-1,-1 1 1,1 0-1,0 0 1,0-1-1,0 1 1,0 0-1,0 0 1,0-1-1,0 1 1,0 0-1,1-2 1,-1 1-3,0-1 1,0 0 0,0 0 0,0 0 0,1 1 0,-1-1 0,1 0-1,0 0 1,0 1 0,0-1 0,0 1 0,0-1 0,1 1 0,-1-1-1,3-1 1,2 0 28,1 0-1,1 1 1,-1 0 0,0 0-1,1 1 1,-1 0-1,1 0 1,0 1-1,-1 0 1,1 0 0,0 1-1,0 0 1,0 0-1,-1 1 1,1 0-1,0 0 1,0 1 0,-1 0-1,1 1 1,-1-1-1,0 1 1,0 1-1,0-1 1,0 1 0,7 6-1,-5-1 71,-1 1-1,0 0 1,0 0-1,-1 1 1,0 0-1,-1 0 1,0 1-1,-1 0 0,0 0 1,-1 0-1,0 0 1,-1 1-1,-1 0 1,0-1-1,0 1 1,-1 0-1,-1 0 1,0 0-1,-1 0 1,-3 18-1,2-27-82,1 0 0,-1 0-1,0 0 1,0 0 0,0-1-1,0 1 1,-1-1 0,0 1-1,1-1 1,-1 0 0,0 0-1,-1 0 1,1 0 0,0 0-1,-1-1 1,0 0 0,1 0-1,-1 0 1,0 0 0,0 0-1,0-1 1,0 0 0,-1 1-1,-4-1 1,-15 5-98,0-2 0,-46 2 0,66-6 70,-5 1 59,5-1-93,1 1-1,0-1 1,-1 0-1,1 0 1,-1 0-1,1-1 0,0 1 1,-1-1-1,-3-1 1,6 2-56,0-1 1,0 0-1,0 0 1,0-1 0,0 1-1,0 0 1,0 0-1,1 0 1,-1-1 0,0 1-1,1 0 1,-1-1-1,1 1 1,-1 0 0,1-1-1,0 1 1,-1-1-1,1 1 1,0 0 0,0-1-1,0 1 1,0-1-1,0 1 1,1-2 0,-1-61-8055,0 39 1341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04.3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194 4626,'0'0'6867,"-1"-5"-5906,1 4-769,0 0 1,0 0-1,1 0 1,-1 0-1,-1 0 1,1 0-1,0 0 1,0 0-1,0 0 1,0 0-1,-1 0 1,1 0 0,0 0-1,-1 0 1,1 1-1,-1-1 1,1 0-1,-1 0 1,0 0-1,1 0 1,-1 1-1,0-1 1,1 0-1,-1 1 1,-1-2-1,-6 26 1918,1 50-1222,5-29-452,1-20-102,1 0 0,3 32 0,-2-51-303,0 0 0,0 0 0,0 0-1,1 0 1,0 0 0,0 0 0,1-1 0,0 1-1,0-1 1,0 1 0,0-1 0,1 0-1,0-1 1,5 6 0,-7-8-26,0 0 0,0 0 0,1-1 1,-1 1-1,1-1 0,-1 1 0,0-1 0,1 0 1,0 0-1,-1 0 0,1 0 0,0-1 0,-1 1 1,1-1-1,0 0 0,0 1 0,0-1 0,-1-1 1,1 1-1,0 0 0,0-1 0,-1 1 0,1-1 1,0 0-1,-1 0 0,1 0 0,0 0 0,-1 0 1,5-3-1,-1 0-45,0-1 0,0 0 0,0 0 0,-1 0 0,0-1 1,0 1-1,0-1 0,-1-1 0,6-9 0,-2-2 25,-2 0 1,0 0-1,-1-1 0,-1 0 1,0 0-1,-2 0 0,0-1 1,-1 1-1,-3-32 0,1 26-581,2 0 0,0-1 0,1 1-1,2 1 1,6-27 0,-1 24-2985,-1 4-2232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50.9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01 816,'-6'-5'19124,"8"33"-18661,2-1 0,0 0 1,10 32-1,4 27-81,-10-27-213,-7-40-134,0 0 0,2 0 0,0 0 0,1 0 0,1-1 0,1 0-1,1 0 1,14 27 0,-21-44-31,1 1-1,0 0 1,0-1-1,0 0 1,0 1-1,1-1 1,-1 0-1,0 1 1,0-1-1,1 0 1,-1 0-1,1 0 1,-1 0-1,1 0 1,-1-1-1,1 1 1,0 0-1,-1-1 1,1 1-1,0-1 0,0 1 1,-1-1-1,5 0 1,-4 0-16,0-1-1,1 0 1,-1 0-1,0 0 1,0 0 0,1 0-1,-1-1 1,0 1 0,0 0-1,0-1 1,-1 0 0,1 1-1,0-1 1,-1 0-1,2-2 1,5-7-191,0-1 0,-1-1 1,0 1-1,7-21 0,39-88-254,-33 82 271,-3-2 0,-1 0 0,16-63 0,-30 88 245,-1-1 0,0 1-1,-3-26 1,1 0 37,0 41-85,0 0 0,1 0 0,-1 0 0,0 0-1,0 0 1,0 0 0,0 0 0,0 0 0,0 0 0,0 0-1,0 1 1,0-1 0,-1 0 0,1 1 0,0-1 0,0 1 0,-1-1-1,1 1 1,0 0 0,-1-1 0,1 1 0,0 0 0,-1 0 0,1 0-1,0 0 1,-3 1 0,-39 0 200,41 0-195,-1 0 1,1 0-1,0 0 0,0 1 0,-1-1 0,1 1 0,0-1 0,0 1 0,0 0 0,1 0 0,-1 0 0,0 0 0,1 0 0,-1 0 0,1 0 1,0 1-1,0-1 0,0 0 0,0 1 0,0-1 0,0 1 0,0-1 0,0 6 0,-1 6 110,0 0 1,1 1-1,1 14 0,0-20-54,0-5-42,0 1-1,1-1 1,-1 0-1,1 0 1,0 1-1,0-1 1,0 0-1,0 0 0,1 0 1,0 0-1,0 0 1,0-1-1,0 1 1,1 0-1,-1-1 1,1 0-1,3 4 0,-1-2-5,1-1 0,0 0-1,0 0 1,0 0 0,1-1-1,-1 1 1,1-2-1,0 1 1,9 2 0,12 0-25,-1 0 1,1-2 0,1-1 0,27-1-1,-54-1-1,68 0-326,-69 0 72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53.0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71 6659,'0'0'7868,"33"0"-3029,406 8-2819,-374 2-1613,-57-7-332,1-1 1,-1 0-1,0-1 0,1 0 1,-1 0-1,0-1 0,1 0 1,-1 0-1,14-3 0,-22 3-81,0 0-1,1 0 0,-1 0 1,0 0-1,0 0 0,1 0 1,-1 0-1,0 0 0,1 0 1,-1 0-1,0 0 0,0 0 1,1 0-1,-1-1 0,0 1 1,0 0-1,1 0 0,-1 0 1,0 0-1,0 0 0,1-1 1,-1 1-1,0 0 0,0 0 1,0 0-1,1-1 0,-1 1 1,0 0-1,0 0 0,0-1 1,0 1-1,0 0 0,0 0 1,0-1-1,1 1 0,-1 0 1,0-1-1,0 1 0,0 0 1,0 0-1,0-1 0,0 1 1,0 0-1,0-1 0,0 1 1,0 0-1,-1 0 0,1-1 1,0 1-1,0 0 0,0 0 1,0-1-1,0 1 0,0 0 1,-1 0-1,1-1 0,0 1 1,0 0-1,0 0 1,-1 0-1,1-1 0,0 1 1,0 0-1,0 0 0,-1 0 1,1 0-1,0 0 0,-1-1 1,-23-12-1176,15 9-170,0-6-33,0 0 0,1 0 0,0-1 0,1 0 0,0-1 0,1 1 0,0-1 0,-5-17 0,-1 3-1224,3 3-477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53.4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 16 1745,'0'0'11840,"-5"-3"-10736,0 0-783,3 2-181,1 0 1,-1 0-1,0 0 0,1 0 0,-1 0 0,0 1 0,1-1 0,-1 1 0,0-1 0,0 1 0,0-1 1,-3 1 1754,5 4-1802,1 0 0,0 1-1,0-1 1,1 0 0,-1 0 0,1 0-1,0 0 1,0 0 0,0-1-1,0 1 1,1 0 0,-1-1 0,1 0-1,0 1 1,0-1 0,0 0-1,1-1 1,-1 1 0,5 2 0,12 9-124,1-2 1,28 13-1,-24-12 58,15 5-88,25 16-179,-64-33 235,0-1 0,-1 1 0,1 0 0,-1-1 0,1 1 0,-1 0-1,1-1 1,-1 1 0,0 0 0,1 0 0,-1-1 0,0 1 0,0 0 0,1 0 0,-1 0 0,0 0 0,0-1 0,0 1 0,0 0 0,0 0 0,0 0 0,0 0 0,0-1 0,-1 1-1,1 0 1,0 0 0,0 0 0,-1-1 0,1 1 0,0 0 0,-1 0 0,1-1 0,-2 2 0,-17 24 112,17-25-104,-8 10 9,-20 20-9,1 2 1,2 1 0,-44 73 0,63-86-106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54.0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5859,'0'0'7280,"5"26"-5039,8 15-1574,-2 1 0,-2 0 0,-2 1 0,-2 0 1,0 53-1,1-4-236,-1-11-114,-4-42-54,2-1 1,16 76 0,-14-176-9586,-5 31 4365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54.7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7 7091,'0'0'5624,"9"-11"-4944,29-35-55,-32 41-537,-1 1 1,1 0-1,-1 0 0,1 1 1,1 0-1,-1 0 1,0 0-1,1 1 0,-1 0 1,1 0-1,0 0 1,-1 1-1,1 0 0,0 1 1,0-1-1,0 1 1,13 2-1,-5-2 231,-3 0-96,0 0 0,0 1 0,0 0 0,0 1 0,-1 0 0,19 6 0,-22-4-120,0-1 0,-1 1 0,0 1-1,0 0 1,-1 0 0,1 0 0,-1 1 0,0-1-1,0 1 1,6 10 0,0-1 84,-1 1 1,-1 1-1,0-1 0,-1 2 1,-1-1-1,-1 1 1,0 1-1,5 25 0,-4-7 48,-3 0 0,-1 1-1,-2 50 1,-2-82-229,-1 0 1,0 0-1,0 1 0,-1-1 1,0-1-1,0 1 0,0 0 1,-1 0-1,0-1 0,0 1 1,0-1-1,-1 0 0,0 0 1,0 0-1,0-1 0,0 1 1,-1-1-1,0 0 0,0 0 1,0-1-1,0 1 0,-12 4 1,-11 6-38,0-2 1,-1 0 0,-39 9-1,48-15 34,10-4-128,-1 1 0,1-1 0,0-1 0,-19 1 0,28-5-465,0 0 0,0 0 0,0 0 0,0 0 0,1 0 0,-1-1-1,1 1 1,0 0 0,0 0 0,0-5 0,0 6-290,0-12-3930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55.3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2 7940,'0'0'12539,"4"0"-12158,-1-1-302,0 1-1,1-1 0,-1 0 1,0-1-1,0 1 1,0 0-1,0-1 1,-1 0-1,1 0 0,0 0 1,-1 0-1,1 0 1,-1 0-1,1-1 0,-1 1 1,0-1-1,2-3 1,-3 4-649,1 0 0,-1 1 0,0-1 0,-1 0 1,1 0-1,0-1 0,0 1 0,-1 0 0,0 0 0,1 0 1,-1-3-1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55.8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70 4834,'0'0'13462,"-6"3"-11573,15-3-1040,-1 0-321,0-3-32,1 1-384,-1-1-112,0-4-16,1-3-640,-1-5-673,-2-3-1904,-6 3-5347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58.6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0 2305,'0'0'10760,"2"4"-7272,2 20-2894,-24 199 2132,19-176-2394,0-29-251,0 0 0,1 0 0,1-1 0,1 1 0,0 0-1,1-1 1,10 30 0,-7-30 90,35 70 402,-38-81-553,1 0-1,-1-1 1,1 1 0,0-1-1,1 0 1,-1 0-1,1 0 1,0-1 0,0 0-1,1 0 1,9 6-1,-11-9-16,1 1 0,-1-1-1,0-1 1,0 1-1,0-1 1,1 1 0,-1-1-1,0 0 1,0-1-1,1 1 1,-1-1-1,0 0 1,0 0 0,0 0-1,0-1 1,0 1-1,0-1 1,0 0 0,0 0-1,-1 0 1,1-1-1,-1 1 1,1-1 0,3-4-1,5-4-48,-1 0 0,0-1 0,-1 0 0,0-1 1,11-18-1,-15 19 32,1 0 0,-2-1 0,0 0 1,0 0-1,-1 0 0,-1 0 0,4-26 1,-4-3-43,-3-52 1,-1 38 54,1 49-3,0 1 0,0-1 1,-1 0-1,0 0 0,0 0 0,-1 1 0,0-1 0,0 1 0,0-1 1,-1 1-1,0 0 0,0 0 0,-1 0 0,1 0 0,-1 0 0,-1 1 1,1 0-1,-7-6 0,5 6 4,-1 0 0,0 1 0,0 0-1,-1 0 1,1 1 0,-1-1 0,0 2 0,0-1 0,0 1 0,0 0 0,0 1 0,0 0 0,0 0 0,-13 1-1,15-1-2,0 1 0,0 0 0,0 1 0,0-1 0,0 1 0,1 0 0,-1 1 0,0-1 0,0 1 0,1 0 0,-1 1 0,1-1 0,0 1 0,0 0 0,-8 6 0,-39 19-202,52-28 178,25 5-4479,-9-5-123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0:59.4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1585,'0'0'7235,"3"-11"1841,-2 153-7795,23 167-1,-15-268-1170,2 21 74,-9-177-13179,-2 90 9945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00.1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8 7924,'0'0'7667,"0"-1"-7578,0 1 0,0 0 0,0-1 0,0 1 0,0 0-1,0 0 1,-1-1 0,1 1 0,0 0 0,0-1 0,0 1 0,0 0 0,1 0-1,-1-1 1,0 1 0,0 0 0,0-1 0,0 1 0,0 0 0,0-1 0,0 1 0,0 0-1,1 0 1,-1-1 0,0 1 0,0 0 0,0 0 0,1 0 0,-1-1 0,0 1-1,0 0 1,1 0 0,-1 0 0,0 0 0,0-1 0,1 1 0,-1 0 0,7 3 58,-1 0 1,0 0-1,0 1 1,0 0 0,0 0-1,-1 0 1,0 1-1,1 0 1,-2 0 0,1 0-1,-1 1 1,7 9-1,7 7 104,107 131 926,-71-83-646,68 68-1,-104-124-445,-15-13-83,-1 1 0,0-1 0,0 0-1,0 1 1,0 0 0,0-1 0,-1 1 0,1 0-1,0 0 1,-1 0 0,3 4 0,1-59-341,-8-1 179,-2 0-1,-13-58 1,8 58 108,2-1 0,-1-60-1,9 111 43,0 2 3,-1 0 0,1 1-1,0-1 1,-1 0 0,1 1 0,0-1 0,0 0 0,1 0 0,-1 1 0,0-1 0,0 0 0,1 1 0,-1-1 0,1 0 0,0 1 0,-1-1 0,1 1 0,1-3 0,-1 4-241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04.9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9 16 3089,'0'0'8911,"0"-1"-8651,0 0 0,0 0-1,0 1 1,0-1 0,0 0-1,0 0 1,-1 0 0,1 1-1,0-1 1,-1 0 0,1 1-1,0-1 1,-1 0 0,1 1-1,-1-1 1,1 0 0,-1 1-1,1-1 1,-1 1 0,-1-2-1,-13 57 712,2 0-1,2 0 0,-6 108 1,14-120-744,-8 203 507,11-245-977,0-7-1185,-8-70-6757,5 47 3124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11.6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293 4402,'0'0'6494,"-27"-12"2747,396 17-8763,-357-4-480,-1 0 0,1 1 0,0 0 0,21 8-1,-22-6 7,1-1 0,0 0-1,-1-1 1,25 2 0,167-4 641,-201-1-654,-1 0 0,1 0-1,-1 0 1,1 0 0,-1-1-1,0 1 1,1-1-1,-1 1 1,0-1 0,0 1-1,0-1 1,0 0 0,0 1-1,-1-1 1,1 0-1,0-3 1,14-37-171,-14 38 173,11-24-48,-9 23 34,-1 0 1,1 0 0,-1-1-1,-1 1 1,1-1 0,1-7-1,-3 13-14,19-32 46,-12 26 1,0-9 3,-6 9-4,4-17-35,-5 23 26,0-1 0,0 1 0,0-1 0,0 1 1,0-1-1,0 1 0,0-1 0,1 1 0,-1-1 0,0 1 0,0-1 0,1 1 0,-1 0 0,0-1 1,1 1-1,-1-1 0,0 1 0,1 0 0,-1-1 0,0 1 0,1 0 0,-1 0 0,1-1 0,-1 1 1,1 0-1,-1 0 0,0 0 0,1-1 0,-1 1 0,1 0 0,-1 0 0,1 0 0,0 0 1,10 33 69,10 55 106,-3 2 1,7 92 0,-21-169-174,-3-12 6,0 1 0,0 0-1,0 0 1,0 0 0,-1 0-1,1 0 1,-1 0 0,1 0-1,-1 0 1,0 0 0,0 4-1,0-6-6,1 0-1,-1 0 1,0 0 0,0 0-1,1 1 1,-1-1 0,0 0-1,0 0 1,1 0-1,-1 0 1,0 0 0,0 0-1,1 0 1,-1 0 0,0 0-1,0 0 1,1 0-1,-1 0 1,0 0 0,1 0-1,-1 0 1,0 0-1,0 0 1,1 0 0,-1 0-1,0 0 1,0-1 0,1 1-1,-1 0 1,0 0-1,0 0 1,0 0 0,1-1-1,-1 1 1,0 0 0,0 0-1,0 0 1,0-1-1,1 1 1,-1 0 0,0 0-1,0-1 1,0 1 0,0 0-1,0 0 1,0-1-1,0 1 1,0 0 0,0 0-1,0-1 1,0 1-1,11-12-47,8-22-72,-1 0-1,-2-1 0,-2-1 1,-1 0-1,-1-1 1,8-51-1,-8-23 258,-1 119 142,5 46-129,-2 0 0,8 65-1,1 4-30,-23-123-124,0 0 0,0 0 0,0 1 0,0-1 0,0 0 0,0 1 0,0-1 0,0 0 0,0 0 0,0 1 0,0-1-1,0 0 1,0 0 0,0 1 0,1-1 0,-1 0 0,0 0 0,0 1 0,0-1 0,0 0 0,1 0 0,-1 0 0,0 1 0,0-1-1,0 0 1,1 0 0,-1 0 0,0 0 0,0 1 0,1-1 0,-1 0 0,0 0 0,0 0 0,1 0 0,-1 0 0,0 0 0,0 0 0,1 0-1,8-9-56,7-25-49,-13 27 90,29-57-251,49-109-211,-78 164 470,0 0 0,-1 0 0,0-1 0,1-15 0,-3 17-20,1 1 0,0-1-1,1 1 1,-1-1-1,1 1 1,1 0 0,3-9-1,15-14 348,-20 29-278,0 1-26,-1 0 0,1 0 1,0 0-1,0 0 0,-1 0 0,1 0 1,0 0-1,0 0 0,-1 1 1,1-1-1,0 0 0,-1 0 1,1 1-1,0-1 0,-1 0 0,1 1 1,0-1-1,-1 0 0,1 1 1,-1-1-1,1 1 0,-1-1 1,1 1-1,0 0 0,6 17 4,0-1-1,-1 1 1,-1 0-1,-1 0 1,4 32-1,-1 97 193,4-151-446,-2-4 8,-6 6 226,-1 0 1,1 1 0,-1-1-1,1 1 1,0-1-1,0 1 1,-1 0 0,1 0-1,0 0 1,0 0-1,0 1 1,0-1 0,0 1-1,0 0 1,1 0 0,-1 0-1,6 1 1,2-1 10,86 1 169,0 4 1,136 26 0,-178-21-119,0-3 1,93 1-1,-118-10 124,-29 2 3,-4 37-85,-1-12-75,-1 1 1,-10 28 0,-6 29 70,3 13-36,-13 102-20,19-79 721,-17-104-1659,27-12 903,0-1 1,1 0-1,-1 1 1,0-1-1,1 1 1,-1 0-1,1-1 1,0 1-1,0 0 1,0 0-1,0 0 1,1 0-1,-1 0 1,1 0-1,0-1 1,-1 1-1,1 0 1,1 5-1,-1-6-4,0 0 0,1-1 0,-1 1 0,0 0 0,1-1 0,-1 1 0,1-1 0,-1 1 0,1 0 0,0-1 0,-1 1 0,1-1 0,0 0-1,0 1 1,0-1 0,0 0 0,1 0 0,-1 1 0,0-1 0,0 0 0,1 0 0,-1 0 0,1-1 0,-1 1 0,1 0 0,-1 0 0,1-1 0,-1 1 0,1-1 0,0 1 0,-1-1 0,1 0-1,2 0 1,-2 0-10,0 0-1,0 0 0,0 0 1,0-1-1,0 1 0,0-1 0,0 0 1,-1 1-1,1-1 0,0 0 1,0 0-1,-1 0 0,1 0 1,-1-1-1,1 1 0,-1 0 0,1-1 1,-1 1-1,0 0 0,0-1 1,1 0-1,-1 1 0,0-1 0,-1 0 1,1 0-1,0 1 0,0-1 1,-1 0-1,1 0 0,-1 0 0,1 0 1,-1 0-1,0 0 0,0 0 1,0 0-1,0 0 0,0 0 1,-1 1-1,1-1 0,0 0 0,-1 0 1,1 0-1,-1 0 0,-1-2 1,-2 2 6,-1 1 1,0-1 0,0 1-1,0 0 1,0 0 0,0 0-1,-7 0 1,11-16-5611,1 7-2995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13.1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26 144,'0'0'8284,"6"-25"6037,-4 29-14229,0 0 1,0-1-1,-1 1 0,1 1 0,-1-1 0,0 0 1,0 0-1,0 0 0,0 1 0,-1-1 1,0 7-1,2 3 50,4 36 66,-2 0 1,-4 83 0,-1-51-86,-19 63-107,20-57 30,-2-88-148,0 0 0,0 0 1,0-1-1,0 1 0,0 0 0,0-1 1,0 1-1,0-1 0,0 0 1,0 1-1,0-1 0,0 0 1,0 0-1,-2-2 0,0 1-10,3 2 124,1 0 0,-1-1 0,1 1 0,-1 0 0,1 0 0,-1 0 0,1 0 0,-1 0 0,0 0 0,1 1 0,-1-1 0,1 0 0,-1 0 0,1 0 0,-1 0 0,1 1 0,-1-1 0,1 0 0,-1 0 1,1 1-1,-1-1 0,1 0 0,0 1 0,-1-1 0,1 1 0,-1-1 0,1 0 0,0 1 0,-1-1 0,1 1 0,0-1 0,0 1 0,-1 0 0,-1 26 204,3-24-201,-1 0 1,1-1-1,-1 1 1,1 0-1,0 0 1,0 0 0,0 0-1,1-1 1,-1 1-1,1-1 1,-1 1-1,1-1 1,0 1-1,0-1 1,0 0-1,0 0 1,0 0-1,4 2 1,-2-2-12,0 0 0,1 0 0,-1-1 0,1 0 0,-1 0 1,1 0-1,-1 0 0,1-1 0,-1 0 0,1 0 0,-1 0 0,1 0 0,5-2 0,-8 2-13,0-1 0,0 0 0,0 1-1,0-1 1,-1 0 0,1 0 0,0 0-1,-1-1 1,1 1 0,-1 0 0,1-1-1,-1 1 1,1-1 0,-1 1 0,0-1-1,0 1 1,0-1 0,0 0 0,0 0-1,0 0 1,0 1 0,-1-1 0,1 0-1,-1 0 1,1 0 0,-1 0 0,0 0-1,0 0 1,0 0 0,0-3 0,0 3 0,1 1 1,-1-1-1,0 0 1,0 1 0,0-1-1,0 0 1,-1 1 0,1-1-1,0 0 1,-1 1-1,1-1 1,-1 1 0,1-1-1,-1 1 1,0-1-1,0 1 1,0-1 0,0 1-1,0 0 1,0-1-1,0 1 1,0 0 0,-2-1-1,0 1 18,0 0 1,0 0-1,-1 0 0,1 1 0,0-1 0,-1 1 0,1 0 0,-1 0 1,-4 1-1,-12-1 18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14.0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4786,'0'0'14644,"7"28"-13072,0-10-1421,-1 1 0,-1 0 1,-1 0-1,0 0 0,-2 0 0,1 26 1,-3 304 843,0-348-854,0-39-1328,0 7-2524,0 10-2945,0 6-3626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14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1 784,'0'0'13839,"23"0"-10342,250 9 180,-61-7-3199,-113-3-455,152-7 676,-211 5-465,-40 3-228,0-1-1,-1 1 0,1 0 0,0 0 0,0 0 0,0 0 0,0 0 0,0 0 0,0 0 0,0 0 0,0 0 1,0 0-1,0 0 0,0 0 0,0-1 0,0 1 0,0 0 0,0 0 0,0 0 0,0 0 0,1 0 0,-1 0 0,0 0 1,0 0-1,0 0 0,0 0 0,0 0 0,0 0 0,0 0 0,0-1 0,0 1 0,0 0 0,0 0 0,0 0 0,0 0 1,0 0-1,0 0 0,0 0 0,0 0 0,1 0 0,-1 0 0,0 0 0,0 0 0,0 0 0,-22-1-270,-27-3-2467,17-2-2468,2 1-3228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24.8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2 7684,'0'0'7152,"-12"0"542,35-1-7604,0 1-1,0 2 0,0 0 0,-1 2 0,1 0 1,-1 1-1,1 2 0,23 10 0,-36-12-75,1-1 0,-1 0 0,0-1 0,1 1-1,0-2 1,0 0 0,0 0 0,0-1 0,0 0 0,19-2-1,-30 1 9,0 1 20,0 0-36,0 0-233,-1 0 0,1-1 1,-1 1-1,1 0 0,-1 0 1,1-1-1,-1 1 0,0-1 0,1 1 1,-1-1-1,0 1 0,1-1 1,-1 1-1,0-1 0,0 0 0,0 1 1,1-1-1,-1 0 0,0 0 1,0 1-1,0-1 0,0 0 0,1 0 1,-1 0-1,0 0 0,-1 0 1,-3 1-1972,-14 5-8412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25.8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8 7796,'0'0'6811,"9"0"-2738,16 0-2752,272-17 1275,-233 14-2550,98-18 1,16-1 28,90 18 338,-205 4 505,-63 0-929,1 0 1,-1 0-1,0 0 0,1 1 0,-1-1 0,0 0 0,0 0 0,1 0 0,-1 1 1,0-1-1,0 0 0,0 1 0,1-1 0,-1 0 0,0 0 0,0 1 0,0-1 1,0 0-1,1 1 0,-1-1 0,0 0 0,0 1 0,0-1 0,0 0 0,0 1 1,0-1-1,0 1 0,0-1 0,0 0 0,0 1 0,0-1 0,0 0 0,0 1 0,-1-1 1,1 0-1,0 1 0,0-1 0,0 0 0,0 1 0,-1-1 0,1 0 0,0 0 1,0 1-1,0-1 0,-1 1 0,-11 15-1148,-28-2-2629,11-9-2359,-1-2-4658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26.6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63 6739,'0'0'5363,"-4"-3"-4387,4 3-943,-23-17 1804,22 16-1680,0 1 0,1-1 0,-1 1 0,0-1 0,1 0 0,-1 1 0,0-1 0,1 1 0,-1-1 0,1 0-1,-1 0 1,1 1 0,0-1 0,-1 0 0,1 0 0,0 0 0,-1 1 0,1-1 0,0 0 0,0 0 0,0 0 0,0 0 0,0 0-1,0 1 1,0-1 0,0 0 0,0 0 0,0 0 0,0 0 0,0 0 0,1 1 0,-1-1 0,0 0 0,1 0 0,-1 0 0,0 1-1,1-1 1,0-1 0,5 0-35,0 0 0,0 0 0,0 0 0,0 1 0,1 0 0,-1 0 0,0 1 0,1 0 0,-1 0 0,0 0 0,13 3 0,6-2-22,249 15 551,-254-12-510,-20-4-66,-20 8-1262,1-5-101,-33 4-7779,35-7 1384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26.9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7 2113,'0'0'11635,"0"-1"-11560,0 1 0,0 0 1,0 0-1,0-1 0,0 1 1,0 0-1,0-1 1,0 1-1,0 0 0,0 0 1,-1-1-1,1 1 0,0 0 1,0 0-1,0-1 1,0 1-1,-1 0 0,1 0 1,0 0-1,0-1 0,0 1 1,-1 0-1,1 0 0,0 0 1,0 0-1,-1 0 1,1-1-1,0 1 0,-1 0 1,1 0-1,-1 0 0,-8 5-2321,-4 4-2239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28.4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9 18 480,'0'0'1798,"18"-5"4755,-21 5-6088,-18-1-1583,8-10 12250,11 41-10150,-2 223 367,1-13-340,-8-181-925,8-46-50,0 0 0,1 1-1,-1 17 1,3-31-80,0 1 0,0-1 0,0 1-1,0-1 1,0 1 0,0-1 0,0 1 0,0-1 0,0 1-1,-1-1 1,1 1 0,0-1 0,0 1 0,0-1 0,-1 0-1,1 1 1,0-1 0,-1 1 0,1-1 0,0 0 0,-1 1-1,1-1 1,-1 0 0,1 1 0,0-1 0,-1 0-1,1 0 1,-1 1 0,1-1 0,-1 0 0,1 0 0,-1 0-1,1 0 1,-1 0 0,1 0 0,-1 0 0,0 0 0,-21-3-4405,21 3 4411,-22-6-6772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30.13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7940,'0'0'5810,"16"0"342,59 0-5298,914-3 584,-655 16-1227,-212-5-195,58 1 13,-141-7-15,0 2-1,73 18 0,28 3 129,-94-19-128,60 18 0,-69-14-15,1-2 1,72 7-1,142 1 57,80 2 14,-50-2-88,-153-6 134,-29-3 180,147 5 217,-15-4 199,-236-10-841,0 0 0,1 0-1,-1 0 1,1 0 0,-1-1-1,1 0 1,0 1 0,0-1-1,0-1 1,1 1 0,-1 0-1,-2-4 1,0 1-324,-21-30-2799,-6-12-2687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05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2 3153,'0'0'12966,"131"-26"-13062,-99 16-160,-9 3-608,-2-2-1441,-2-1-2001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32.0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 8036,'5'-6'11670,"1"5"-11959,219 28 1540,-110-12-1231,-37-4 133,95 0 0,123 2-111,-219-11-125,66 3 56,150 25 1,-166-16 323,1-5 0,161-9 0,-112-2-142,-161 2-35,-1-1-1,0 0 1,0-1-1,26-7 1,-41 10-182,0-1-1,0 0 1,0 0 0,0 0 0,0 0 0,0 0 0,1 0-1,-1 0 1,0 0 0,0 1 0,0-1 0,0 0 0,0 0 0,0 0-1,0 0 1,0 0 0,0 0 0,0 0 0,0 0 0,0 0 0,0 1-1,0-1 1,1 0 0,-1 0 0,0 0 0,0 0 0,0 0 0,0 0-1,0 0 1,0 0 0,0 0 0,0 0 0,1 0 0,-1 0-1,0 0 1,0 0 0,0 0 0,0 0 0,0 0 0,0 0 0,0 0-1,1 0 1,-1 0 0,0 0 0,0 0 0,0 0 0,0 0 0,0 0-1,0 0 1,0 0 0,0 0 0,1-1 0,-10 9-4832,-8 0-3139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36.4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1 1 176,'-2'2'17283,"-9"19"-17361,-10 93 915,12-59-470,-18 61 1,16-72-170,1 1 0,2 0-1,-2 60 1,7 143 380,4-159-459,-1-12-49,0-77-124,23 16-335,-22-16 391,45 21 60,74 44 1,-106-56-55,-1 1 1,0 0-1,0 1 0,-1 0 1,-1 1-1,0 1 1,0 0-1,-2 0 0,11 18 1,-21-30-4,-1 0 1,1 0 0,-1 0-1,1 0 1,-1 0 0,1 0-1,-1 0 1,1-1 0,-1 1-1,0 0 1,0-1 0,1 0-1,-1 1 1,0-1 0,0 0-1,1 0 1,-5 0 0,-47 7 50,48-7-52,-62 10-22,-70 20-1,120-27-6,1-1 1,-2 0-1,-23-1 0,48 0 57,0 1 0,0 0 0,0 0 0,-1 0 0,1 1 1,7 4-1,6 3 69,54 22 164,116 70 1,-190-102-266,6 2-3,-1 1-1,0 1 1,0-1 0,0 0 0,-1 1 0,1 0 0,-1 0-1,0 1 1,0-1 0,6 10 0,-108-11 294,-33 24-323,70-8 25,58-18 3,-1 0 0,1 1 0,0-1 0,0 1 0,0 0 0,0-1 0,0 1 0,1 0 0,-1 1 0,1-1 0,-1 0 0,1 1 0,0 0 0,0-1 0,0 1 0,-2 3 0,3-3 7,1 1 0,-1-1 1,1 0-1,0 1 0,0-1 0,0 0 0,0 0 0,0 1 1,1-1-1,0 0 0,-1 0 0,1 0 0,0 1 0,1-1 0,-1 0 1,1 0-1,-1-1 0,1 1 0,0 0 0,0 0 0,0-1 1,0 1-1,0-1 0,5 4 0,6 5 48,2-1-1,-1 0 1,27 13-1,5 4-27,35 31-9,-80-58-65,0 0-13,-35 7 112,26-6-19,-6 1-33,0 0-1,0 1 1,0 0-1,1 1 1,-1 1-1,1 0 0,0 1 1,1 0-1,-17 11 1,28-16 6,0 1 0,-1 0-1,1 0 1,0 1 0,0-1 0,0 0 0,0 0 0,1 0-1,-1 1 1,1-1 0,-1 0 0,1 0 0,0 1 0,0 3-1,1 41 41,0-25-58,1 152 161,-11 308-2,5-180 138,7-154-207,-3-125-77,1 6 48,-1 1-1,-2-1 1,0 1-1,-3-1 1,-9 39-1,11-57 16,1 0 0,1 1 0,0 0-1,1 18 1,-1 11 36,1-40-3,0-9-176,2-28-740,8-52-4377,3 34-1940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39.7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5026,'0'0'10907,"3"48"-8770,-4-37-1928,1 0 0,1 1 0,0-1 0,1 0 1,4 17-1,-5-26-189,0 1 0,0-1-1,0 1 1,0-1 0,0 0 0,1 1 0,-1-1 0,1 0 0,0 0 0,-1 0-1,1 0 1,0-1 0,0 1 0,0 0 0,0-1 0,1 1 0,-1-1 0,0 0-1,1 0 1,-1 0 0,1 0 0,-1 0 0,1 0 0,-1-1 0,1 1 0,-1-1-1,1 0 1,0 0 0,2 0 0,-2 1-29,1-1 0,-1 0-1,0 0 1,1 0 0,-1 0 0,0-1-1,1 1 1,-1-1 0,0 0 0,0 0-1,0 0 1,1 0 0,-1-1 0,0 1-1,-1-1 1,1 0 0,3-2 0,-4 1-32,0-1 1,0 1-1,-1-1 1,1 0-1,-1 0 1,0 1-1,0-1 1,0 0-1,-1 0 1,1 0-1,-1 0 1,0 0-1,0 0 1,-1-4-1,2 5 63,-1 0-1,0 0 0,-1 0 0,1 1 0,0-1 1,-1 0-1,0 0 0,1 0 0,-1 1 0,0-1 1,0 0-1,-1 1 0,1-1 0,0 1 0,-1 0 1,0-1-1,1 1 0,-4-3 0,0 1-3,-1 0 1,0 1-1,0-1 0,-1 1 1,1 1-1,-12-5 0,18 7-33,-1 0 0,1 0-1,-1-1 1,1 1 0,-1 0-1,1 0 1,-1-1 0,1 1-1,-1 0 1,0 0 0,1 0-1,-1 0 1,1 0 0,-1 0-1,0 0 1,1 0 0,-1 0-1,1 0 1,-1 0 0,0 1-1,1-1 1,-1 0 0,1 0-1,-1 1 1,1-1 0,-1 0-1,1 0 1,-1 1 0,1-1-1,-1 1 1,1-1 0,-1 0-1,1 1 1,0-1 0,-1 1-1,1-1 1,0 1 0,-1-1-1,1 1 1,0 0 0,0-1-1,-1 1 1,1-1 0,0 1-1,0-1 1,0 1 0,0 0-1,0-1 1,0 1 0,0-1-1,0 1 1,0 0 0,0-1-1,0 1 1,0-1 0,1 2-1,-3 10-3789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49.8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8 198 7860,'0'0'5271,"0"-11"-4734,-1-15-453,-1-17 3377,-9 224-2367,9 36-629,4 238 612,2-401-1024,14 65 1,1 9 63,-15-84-131,-4-25 51,2 1-1,0-1 1,1 1-1,0-1 1,2 0-1,0 0 1,2 0-1,13 28 1,-17-41-31,-1 1 0,1-1 0,-1 1 0,0 0 0,-1 0 0,1 0 0,-1-1 0,-1 1 0,1 0 0,-2 8 0,1-9 2,0 1 0,1 0 0,-1 0 0,1 0 0,1 0 0,-1-1 0,1 1 1,5 12-1,-5-17-6,0 1 0,0-1 0,0 0 0,0 0 0,1 0 1,-1 0-1,1-1 0,-1 1 0,1-1 0,-1 1 0,1-1 1,0 0-1,0 0 0,0 0 0,0 0 0,-1-1 0,1 1 0,0-1 1,0 0-1,0 0 0,4 0 0,76-7 61,-49 3-51,24-1-40,96-20 0,-70 16 23,-68 9 4,0-1 1,1-1-1,-1-1 1,27-7-1,-11 1 20,1 0-1,-1 3 0,62-6 1,103 8 62,-171 4-81,-23 0 0,82 0-5,100 12-1,-56 0 27,186-8 0,-186-5-14,261 1-7,-373 1-2,0 1 0,0 1 1,19 5-1,25 3-2,-7-4 4,65 15 0,-78-14-43,0-3 1,1-1-1,-1-2 1,47-4-1,-18 1-6,278 1-522,-347 0 575,1 0 0,-1-1 0,0 1 0,1-1 0,-1 1 0,1-1 0,-1 0 0,0 1 0,1-1 0,-1 0 0,0 0 0,0 0 0,1 0 0,-1 0 0,0 0 0,0 0 0,0 0 0,0-1 0,-1 1 0,1 0 0,0-1 0,-1 1 0,1 0 0,0-1 0,-1 1 0,1-1 0,-1 1 0,0-1 0,0 1 0,1-3 0,2-52 126,-3 49-138,3-80-33,15-95-1,-9 130 64,22-72 0,-25 105-2,10-35 51,-3 0 0,-1-1 0,-3 0 0,2-77 0,-25-154-324,6 170 159,8-119 0,2 95-12,-29 138 240,9 2-117,0 1 1,1 0-1,-1 1 1,-25 7 0,21-5-39,1-1 0,0-1 0,-1-1 1,-34-3-1,-22 1-25,-19 9 62,-38 2 14,105-9-39,-53 10 0,53-6-2,-54 3 0,-201-10-7,-436 9-21,496 18 400,71-7-221,94-9-66,-82 1 0,-194-21 83,318 10-154,-180-18 13,64 10 8,-29-2-83,110 3 79,1 0-98,-79-2 0,-17 10 508,187-12 58,-10 11-1523,-16 1-2666,-3 0-2032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1:55.9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0 15591,'0'0'4146,"-14"8"-4642,20-8-2257,2 0-1121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00.1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9 4706,'0'0'5363,"3"-6"-5267,8-12 528,29-38 7435,-25 38-8229,-12 34 3547,0 81-2835,-3 195 202,0-291-742,0 0 0,0 0 0,0 0 0,0 0-1,1-1 1,-1 1 0,0 0 0,1 0 0,-1 0-1,0-1 1,1 1 0,-1 0 0,1 0 0,-1-1-1,1 1 1,0 0 0,-1-1 0,1 1 0,-1-1-1,1 1 1,0-1 0,0 1 0,-1-1 0,1 0-1,0 1 1,0-1 0,0 0 0,-1 1 0,1-1-1,0 0 1,0 0 0,0 0 0,0 0 0,0 0-1,0 0 1,-1 0 0,1 0 0,0 0 0,0 0-1,0 0 1,0-1 0,-1 1 0,1 0 0,0-1-1,0 1 1,0-1 0,4 0 7,0-1 0,-1 1 0,1-1 0,-1 0 0,0 0 1,1-1-1,3-2 0,10-14-68,0 0 0,-2-1 1,0 0-1,-1-2 0,-1 1 1,-1-2-1,-1 0 0,-1 0 1,-1-1-1,-1-1 0,-1 0 0,4-26 1,4-4-94,-10 37 65,-1 0-1,0 0 1,-2-1 0,0 0 0,1-22 0,-5 39 71,1 0-1,-1 0 1,0 0 0,1 0 0,-1 0 0,0 1-1,0-1 1,0 0 0,0 0 0,-1 1 0,1-1-1,0 0 1,-1 1 0,1-1 0,-1 1 0,1 0-1,-1 0 1,0-1 0,0 1 0,1 0 0,-1 0-1,0 1 1,0-1 0,0 0 0,0 1 0,0-1 0,0 1-1,0-1 1,0 1 0,-4 0 0,3 0 16,0-1 0,0 1 1,1 0-1,-1-1 1,0 2-1,0-1 0,0 0 1,0 0-1,1 1 0,-1 0 1,0-1-1,1 1 0,-1 0 1,0 0-1,1 1 0,-1-1 1,1 0-1,0 1 0,-1 0 1,1-1-1,0 1 0,0 0 1,-3 3-1,3-1 16,0 1 0,-1-1-1,1 1 1,1-1 0,-1 1-1,1 0 1,0-1 0,0 1-1,0 0 1,1 0 0,-1 0-1,1 0 1,0 0 0,1 0-1,-1-1 1,1 1 0,0 0-1,3 8 1,-2-9-4,0-1 0,0 1 0,0-1 0,0 1 0,1-1 0,0 0 0,0 0 1,0 0-1,0 0 0,0 0 0,0-1 0,1 1 0,-1-1 0,1 0 0,0 0 0,-1 0 0,1-1 0,0 0 0,0 1 0,0-1 0,8 1 0,5 0-184,0 0 0,0 0 0,0-2 0,1 0 0,19-4 0,-31 1 78,-16 22-15115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00.9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4 3378,'0'0'8774,"4"-2"-7877,-4 1-794,0 1 0,1 0 0,-1-1 0,0 1 0,1 0 0,-1-1 0,0 1 0,1 0 1,-1 0-1,1-1 0,-1 1 0,1 0 0,-1 0 0,0 0 0,1 0 0,-1-1 0,1 1 0,-1 0 1,1 0-1,-1 0 0,1 0 0,-1 0 0,1 0 0,-1 0 0,0 0 0,1 1 0,-1-1 0,1 0 1,-1 0-1,1 0 0,-1 0 0,0 1 0,1-1 0,-1 0 0,1 0 0,-1 1 0,0-1 0,1 0 1,-1 1-1,0-1 0,1 0 0,-1 1 0,2 25 4536,-3-10-5756,1-11 1142,0 0-1,1 0 1,-1 0 0,1 0-1,0 0 1,0-1-1,0 1 1,1 0-1,-1 0 1,1-1-1,1 1 1,-1-1 0,0 0-1,1 1 1,0-1-1,0 0 1,0-1-1,1 1 1,-1 0-1,1-1 1,0 0 0,0 0-1,0 0 1,0 0-1,1-1 1,-1 0-1,1 0 1,-1 0-1,1 0 1,0-1 0,0 1-1,0-1 1,0-1-1,-1 1 1,1-1-1,0 1 1,0-1-1,10-2 1,-12 1-34,-1 0 0,1 0 0,-1-1 0,1 1 0,-1-1 0,0 0 0,1 0 0,-1 0 0,0 0 0,0 0 1,0 0-1,-1 0 0,1 0 0,0-1 0,-1 1 0,0-1 0,1 1 0,-1-1 0,0 0 0,0 0 0,-1 1 0,1-1 0,-1 0 0,1-5 0,2-10-64,-1 0 0,-1-26 0,-1 44 73,0-2 7,0 0-1,-1 0 0,0 0 1,1 0-1,-1 0 0,0 0 1,0 1-1,0-1 0,0 0 1,0 0-1,0 1 1,0-1-1,-1 1 0,1-1 1,-1 1-1,1 0 0,-1-1 1,1 1-1,-1 0 0,0 0 1,1 0-1,-1 0 1,0 1-1,0-1 0,0 0 1,0 1-1,0-1 0,0 1 1,0 0-1,0-1 1,-3 1-1,-11-2-12,-1 1-1,-29 1 1,30 0 24,6 4 119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01.5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553,'0'0'16111,"28"1"-14131,38 13-473,-50-9-1357,0-1 1,0-1 0,33 2 0,-36 0-949,-13-5 685,0 1-1,0-1 1,0 0 0,0 0 0,0 1 0,0-1 0,0 0 0,0 0-1,0 1 1,0-1 0,0 0 0,0 0 0,0 1 0,0-1-1,0 0 1,0 0 0,0 1 0,0-1 0,0 0 0,-1 0 0,1 1-1,0-1 1,0 0 0,0 0 0,0 0 0,-1 1 0,1-1 0,0 0-1,0 0 1,0 0 0,-1 0 0,1 1 0,0-1 0,0 0-1,0 0 1,-1 0 0,1 0 0,0 0 0,0 0 0,-1 0 0,1 0-1,0 0 1,-1 0 0,1 0 0,0 0 0,0 0 0,-1 0 0,1 0-1,0 0 1,0 0 0,-1 0 0,1 0 0,-15 2-5306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01.9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6851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02.2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6851,'22'170'3404,"-27"-156"4425,5-12-7681,-1-1-1,1 1 1,0-1 0,-1 1-1,1-1 1,0 1 0,0-1-1,0 1 1,0-1 0,1 1-1,-1-1 1,0 1 0,1-1-1,-1 1 1,0-1 0,1 1-1,0-1 1,0 3 0,9-2-8,-1 1 0,0-2 1,1 1-1,-1-1 0,1 0 1,-1-1-1,1 0 0,17-3 1,8 1 34,32 2 355,-67 0-562,-3 18-7512,-11-8-695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05.5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800,'0'0'12211,"0"0"-12147,0 0 1,-1 0-1,1 0 0,0 0 0,0 0 0,0 0 0,0 0 0,0 0 1,0 0-1,0 0 0,0 0 0,-1 0 0,1 0 0,0 1 0,0-1 1,0 0-1,0 0 0,0 0 0,0 0 0,0 0 0,0 0 0,0 0 1,0 0-1,0 0 0,-1 0 0,1 0 0,0 1 0,0-1 1,0 0-1,0 0 0,0 0 0,0 0 0,0 0 0,0 0 0,0 0 1,0 0-1,0 1 0,0-1 0,0 0 0,0 0 0,0 0 0,0 0 1,0 0-1,0 0 0,0 0 0,0 0 0,0 1 0,0-1 0,1 0 1,-1 0-1,0 0 0,0 0 0,0 0 0,0 0 0,0 0 0,0 0 1,0 0-1,0 0 0,0 0 0,0 1 0,0-1 0,1 0 0,-1 0 1,0 0-1,0 0 0,0 0 0,0 0 0,0 0 0,182 0-1758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07.0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68 8500,'1'-5'12699,"7"-15"-12763,-1 14 44,1 1 1,-1 1-1,1 0 0,0 0 1,0 0-1,0 1 0,0 0 1,0 0-1,1 1 0,0 1 1,-1-1-1,1 1 0,0 1 1,-1-1-1,1 1 0,0 1 1,0 0-1,8 2 1,-15-2 17,0 0 1,0 0-1,-1 0 1,1 1-1,-1-1 1,1 0-1,-1 1 1,1-1 0,-1 1-1,0-1 1,0 1-1,0 0 1,0 0-1,0-1 1,0 1 0,0 0-1,0 0 1,-1 0-1,1 0 1,-1 0-1,1 0 1,-1 0 0,0 2-1,1 56-53,-2-40 80,0-15-26,0 1 0,-1 0-1,1-1 1,-1 1 0,0-1-1,0 1 1,-1-1 0,0 0-1,0 0 1,0 0 0,0 0-1,-1-1 1,0 1 0,0-1-1,0 0 1,0 0 0,-6 3-1,-1 2-1,1-1 0,-1-1-1,0 0 1,-1-1-1,0 0 1,-21 8-1,33-14 3,-1 0-1,1 1 0,-1-1 0,1 0 0,-1 0 0,1 1 0,-1-1 0,1 0 0,-1 0 0,1 0 1,-1 1-1,1-1 0,-1 0 0,0 0 0,1 0 0,-1 0 0,1 0 0,-1 0 0,1 0 0,-1 0 1,1 0-1,-1 0 0,0-1 0,1 1 0,-1 0 0,1 0 0,-1 0 0,1-1 0,-1 1 1,1 0-1,-1-1 0,1 1 0,0 0 0,-1-1 0,1 1 0,-1-1 0,1 1 0,0 0 0,-1-1 1,1 1-1,0-1 0,0 1 0,-1-1 0,1 1 0,0-1 0,0 1 0,0-1 0,0 0 0,0 1 1,-1-1-1,1 0 0,1 0-2,-1-1 1,0 1-1,1 0 1,-1 0 0,1 0-1,0 0 1,-1 0-1,1 0 1,0 0-1,0 0 1,-1 0-1,1 0 1,0 0 0,0 0-1,0 0 1,0 1-1,0-1 1,0 0-1,0 1 1,1-1-1,-1 1 1,0-1 0,2 0-1,31-5 52,0 1 0,-1 2 0,50 2 0,-82 4-23,0 1 0,1 0 0,-1 0 0,-1 0 0,1-1 0,0 1 0,-1 0 0,0 0 0,0 0 0,0 0 0,-2 7 0,2-4-15,0 5-35,1 3 69,-2 0 0,1 0 0,-6 22 0,5-31-12,-1 0-1,0 0 1,-1 0-1,0 0 0,0-1 1,0 1-1,0-1 0,-1 0 1,0 0-1,0 0 0,-6 5 1,5-4-20,0-1 1,-1 0-1,0 0 0,0 0 1,-1-1-1,1 0 1,-1 0-1,0 0 0,0-1 1,0 0-1,0-1 1,-1 0-1,1 0 1,-1 0-1,1-1 0,-1 0 1,0 0-1,1-1 1,-16-1-1,12 1 130,-18-3-1078,28 2 784,0 1 0,1-1-1,-1 0 1,0 1 0,1-1 0,-1 0 0,1 0 0,-1 1 0,1-1 0,-1 0 0,1 0 0,0 0 0,-1 0-1,1 1 1,0-1 0,0 0 0,-1 0 0,1 0 0,0 0 0,0 0 0,0 0 0,0 0 0,0 0-1,0 0 1,1 0 0,-1 0 0,0 1 0,0-1 0,1 0 0,0-2 0,9-15-5616,12-3-2636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08.0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8 8580,'5'0'12434,"-1"6"-12097,3 104 525,-8-82-751,2 0 0,2 1 0,0-1 1,2-1-1,15 51 0,-19-76-105,0-1 0,1 1 0,-1 0 0,0-1 1,1 1-1,-1-1 0,1 1 0,-1-1 0,1 0 1,0 0-1,-1 0 0,1 0 0,0 0 0,0 0 0,0 0 1,0 0-1,0-1 0,0 1 0,0-1 0,0 0 0,0 1 1,0-1-1,4 0 0,-3 0 1,0 0-1,0 0 1,0 0 0,0-1 0,0 1-1,0-1 1,0 0 0,0 1 0,0-1-1,0-1 1,0 1 0,-1 0 0,1-1-1,0 1 1,3-4 0,26-29-104,-1-1 0,28-41-1,-49 59 59,0 0-1,0 0 0,-2-1 0,0 0 0,-2 0 0,0-1 0,6-31 0,-4-38-379,-63 85 416,54 3 3,0 1-1,0-1 0,0 0 0,0 1 1,0-1-1,0 1 0,0-1 0,0 1 1,0 0-1,0-1 0,0 1 0,0 0 1,0 0-1,0 0 0,1-1 0,-1 1 1,0 0-1,1 0 0,-1 0 0,1 0 0,-1 0 1,1 0-1,-1 0 0,1 0 0,0 1 1,-1-1-1,1 0 0,0 0 0,0 0 1,0 0-1,0 0 0,0 2 0,0 51 120,1-36-18,-1-12-86,1-1-1,0 1 0,0 0 1,1 0-1,-1-1 1,1 1-1,0 0 0,1-1 1,-1 0-1,1 0 1,0 0-1,0 0 0,1 0 1,0 0-1,-1-1 1,2 0-1,-1 1 1,0-2-1,1 1 0,0 0 1,0-1-1,8 5 1,-5-4-28,1 0 0,-1 0 1,0-1-1,1 0 0,0-1 1,0 0-1,0 0 0,0-1 1,0 0-1,0 0 0,0-1 1,0-1-1,0 1 0,14-4 1,-22 4-27,0 0 0,0 0 0,0-1 0,0 1 0,0-1 0,0 1 1,0 0-1,0-1 0,0 0 0,-1 1 0,1-1 0,0 1 0,0-1 1,-1 0-1,1 0 0,0 1 0,-1-1 0,1 0 0,-1 0 0,1 0 0,-1 0 1,1 1-1,-1-1 0,0 0 0,1 0 0,-1 0 0,0-2 0,1-10-5049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11.6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976,'1'3'13943,"6"10"-14146,0-10 244,-7-2-62,1-1 0,-1 0 0,0 0 0,1 0 0,-1 0 0,0 0 0,0 1 0,1-1 0,-1 0 0,0 0 0,0 0 0,1 1 0,-1-1 0,0 0 0,0 0 0,0 1 0,0-1 0,1 0 0,-1 0-1,0 1 1,0-1 0,0 0 0,0 1 0,0-1 0,0 0 0,0 0 0,0 1 0,0-1 0,1 0 0,-2 1 0,1-1 0,0 0 0,0 1 0,0-1 0,0 0 0,0 1 0,0-1 0,0 1 0,0 6-3463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13.1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5 3570,'0'0'-1134,"8"-10"432,26-30 2100,-15 26 8452,-8 18-6158,-5 20-1176,-7 33-1724,0-19-73,4 51 0,-3-87-706,1 0-1,-1 1 0,1-1 0,-1 1 0,1-1 0,0 0 0,0 0 0,0 0 0,0 1 0,0-1 0,0 0 0,1 0 1,-1 0-1,1-1 0,0 1 0,-1 0 0,1-1 0,0 1 0,0-1 0,0 1 0,0-1 0,0 0 0,0 0 0,0 0 1,0 0-1,1 0 0,-1 0 0,0-1 0,1 1 0,3 0 0,-2-1-31,-1 0-1,1 0 1,0 0-1,-1 0 1,1-1 0,0 1-1,-1-1 1,1 0-1,-1 0 1,1 0 0,-1-1-1,0 1 1,1-1 0,-1 1-1,0-1 1,0 0-1,0-1 1,0 1 0,2-3-1,0 0-19,0-1-1,0 0 0,-1 0 1,0 0-1,0 0 1,-1-1-1,1 0 0,-1 1 1,-1-1-1,0 0 1,0 0-1,0-1 0,0 1 1,-1 0-1,-1-1 1,1 1-1,-1 0 0,-1-11 1,0 17 53,0 0 0,1-1 0,-1 1 0,0 0 0,0 0 0,0 1 1,0-1-1,0 0 0,-1 0 0,1 0 0,0 1 0,0-1 0,0 0 0,-1 1 0,1-1 1,0 1-1,-1 0 0,1-1 0,0 1 0,-1 0 0,1 0 0,0 0 0,-1 0 1,1 0-1,0 0 0,-1 0 0,-1 1 0,0-2 28,-1 1 1,1 0-1,-1 1 1,1-1-1,-1 0 1,1 1-1,0 0 0,-1 0 1,1 0-1,0 0 1,-4 2-1,1 4 47,1-1 0,0 1-1,0 0 1,1 1 0,0-1-1,0 1 1,0-1 0,1 1 0,0 0-1,1 1 1,0-1 0,0 0-1,1 1 1,0-1 0,0 9 0,5-16-103,-1 0 1,1 0 0,-1-1 0,1 1 0,0-1 0,-1 0 0,1 0 0,0-1-1,-1 1 1,1-1 0,6-1 0,-4-2-145,0 0 0,0 0-1,-1 0 1,1-1 0,-1 0 0,0 0-1,0 0 1,-1-1 0,1 1 0,-1-1-1,0 0 1,-1 0 0,0-1 0,0 1-1,0-1 1,-1 0 0,1 0 0,-2 1-1,1-1 1,-1-1 0,1-8 0,-4 15 104,0 1 0,0-1 1,0 1-1,1-1 0,-1 1 1,0-1-1,0 1 1,0 0-1,0 0 0,0 0 1,0 0-1,0 0 1,-3 1-1,3-1-33,-2 1-273,-1-1-1,1 1 1,-1 0 0,1 0 0,0 1 0,0-1 0,-6 4-1,-5 0-3702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16.2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18 7780,'0'6'12548,"-2"32"-12491,5 24 331,18 100 0,-10-92-209,-6-40-93,-3-5-18,1 0 0,2 0 0,0-1 0,2 1 0,1-1 0,0 0 0,14 23 0,-22-46-68,1 0 1,-1 0-1,1 0 0,-1 0 1,1 0-1,0 0 0,0 0 1,-1 0-1,1 0 1,0 0-1,0-1 0,0 1 1,0 0-1,0-1 0,0 1 1,0-1-1,0 1 0,0-1 1,0 1-1,0-1 0,0 1 1,0-1-1,1 0 0,-1 0 1,0 0-1,0 0 0,0 0 1,0 0-1,1 0 0,-1 0 1,0 0-1,0 0 0,0-1 1,0 1-1,0 0 0,1-1 1,-1 1-1,0-1 1,0 0-1,0 1 0,0-1 1,0 0-1,0 1 0,-1-1 1,1 0-1,1-1 0,4-4-20,-1 0 0,0-1 0,0 1 0,0-1 0,3-8 0,21-42-329,-4-2-1,-2 0 1,-2-2-1,20-105 1,-32 115 108,-2 0 1,0-95 0,-7 145 241,0 1-1,-1-1 0,1 0 1,0 1-1,0-1 0,-1 0 1,1 0-1,0 1 0,-1-1 1,1 1-1,-1-1 0,1 0 1,-1 1-1,1-1 1,-1 1-1,1-1 0,-1 1 1,0-1-1,1 1 0,-1-1 1,0 1-1,1 0 0,-1-1 1,0 1-1,0 0 0,1 0 1,-1 0-1,0-1 0,0 1 1,1 0-1,-1 0 1,0 0-1,0 0 0,1 0 1,-1 0-1,0 1 0,0-1 1,1 0-1,-1 0 0,-1 1 1,0-1 8,0 0 0,0 1 0,0-1 0,0 1 1,0 0-1,0-1 0,0 1 0,0 0 0,0 0 0,1 0 1,-1 0-1,0 1 0,0-1 0,-1 2 0,0 5 61,0 0-1,0 1 1,1-1-1,0 0 1,1 0-1,0 1 1,0-1-1,1 1 1,0-1-1,1 1 1,-1-1-1,2 1 1,-1-1-1,1 0 1,0 1-1,1-1 1,0 0-1,0-1 1,1 1-1,5 8 1,-4-10 11,0-1 1,0 0 0,1 0 0,-1 0-1,1-1 1,0 0 0,1 0-1,-1 0 1,1-1 0,-1 0 0,13 3-1,29 4-1523,3-8-6826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16.9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8 34 8292,'0'0'7179,"-9"-25"-5688,5 23-1416,-1 1 0,0-1-1,0 1 1,0 0-1,0 1 1,0-1-1,0 1 1,0 0 0,0 0-1,0 0 1,0 1-1,0-1 1,1 1 0,-1 1-1,0-1 1,0 1-1,0 0 1,1 0-1,-1 0 1,1 0 0,0 1-1,-1 0 1,1 0-1,1 0 1,-1 0 0,0 1-1,1-1 1,-1 1-1,1 0 1,0 0-1,1 0 1,-1 1 0,1-1-1,-1 0 1,1 1-1,1 0 1,-1-1-1,1 1 1,-1 0 0,1 0-1,1 0 1,-1 0-1,1 6 1,0-8-68,0 1 0,0-1-1,0 0 1,0 1 0,1-1 0,0 0 0,-1 1-1,1-1 1,1 0 0,-1 0 0,0 0 0,1 0 0,-1 0-1,1 0 1,0 0 0,0 0 0,0-1 0,1 1 0,-1-1-1,0 1 1,1-1 0,0 0 0,3 2 0,9 9 21,-3-2-33,0 0-1,-1 1 1,0 0 0,10 14 0,-18-22 23,-1 1 0,1 0 0,-1 0 0,1 1 0,-2-1 1,1 0-1,0 1 0,-1-1 0,0 1 0,0-1 0,-1 1 1,0 0-1,0-1 0,0 1 0,-1 8 0,0-13-16,0 1 0,-1 0 0,1 0 0,0-1 0,0 1 0,-1-1 0,1 1-1,0-1 1,-1 0 0,0 1 0,1-1 0,-1 0 0,0 0 0,1 0 0,-1 0 0,0-1 0,0 1-1,0 0 1,0-1 0,0 1 0,0-1 0,0 0 0,0 1 0,-3-1 0,-54 3 33,57-3-38,-11 1-423,-28 0 972,23-4-2583,9-5-3599,6-10-3861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19.7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7 191 3666,'0'0'1819,"-9"-13"-1832,-32-61 468,35 61-118,4 10-123,0 0-1,0 0 1,0 0 0,-1 1-1,1-1 1,-1 1 0,0-1-1,1 1 1,-1 0 0,0 0-1,0 0 1,-1 1-1,1-1 1,0 1 0,-1-1-1,1 1 1,0 0 0,-1 0-1,1 1 1,-8-1 0,-12-5 446,2-39 5586,27 62-2968,-2-6-3200,2 0 1,-1 0-1,1-1 0,1 1 1,0-2-1,1 1 1,-1-1-1,11 10 0,6 4 50,48 34-1,-41-35-157,2-3 0,53 25 0,-85-43 6,0 0 0,-1 0 0,1-1 1,0 1-1,0 0 0,0 0 0,-1 0 1,1 0-1,-1 1 0,1-1 0,-1 0 0,1 0 1,-1 0-1,0 0 0,1 1 0,-1-1 1,0 0-1,0 0 0,0 0 0,0 1 1,0-1-1,0 0 0,0 0 0,0 1 1,-1-1-1,1 0 0,-1 1 0,1 0 26,0 0-1,-1 0 0,1-1 1,-1 1-1,1 0 0,-1 0 0,0-1 1,0 1-1,1-1 0,-1 1 1,0-1-1,-1 1 0,1-1 1,0 1-1,0-1 0,-1 0 1,1 0-1,-3 2 0,-5 1 10,-1-1 0,1 2 0,1-1 0,-1 1 0,0 1 0,1 0 0,0 0 0,1 0 0,-10 10 0,7-3-3,0 0 1,0 1-1,1 0 1,1 1-1,-7 15 0,-34 83 215,-61 217 0,108-324-203,-1 4 10,1-1-1,0 0 1,0 1-1,1-1 1,0 15-1,16-28 70,-5-5-324,-1-1 0,0 0 0,0-1 0,-1 0-1,-1 0 1,11-22 0,12-15-2243,-3 10-1580,-2-4-2451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20.6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6 51 4210,'0'-3'13567,"0"1"-13915,1 0 362,-1 0-1,1 0 0,0 0 1,0 0-1,0 0 0,0 0 1,0 0-1,0 0 0,0 1 1,0-1-1,1 0 0,-1 1 1,1-1-1,0 1 0,-1-1 1,1 1-1,0 0 0,0 0 1,-1 0-1,1 0 0,0 0 1,0 0-1,0 1 0,0-1 1,0 0-1,1 1 0,-1 0 1,4-1-1,64-5 81,-69 6-79,0 0 0,0 0 0,1 0 0,-1 0 0,0 1 0,1-1 0,-1 1 0,0-1 0,0 1 0,1-1 0,-1 1 0,0 0 0,0-1 0,0 1 0,0 0 0,0 0 0,0 0 0,0 0 0,0 0 0,0 0 0,-1 0 0,2 2 0,0 0 69,0 1 0,0 0 0,-1 0 0,0 0 0,0 0 0,0 1 0,1 4 0,-1 5 167,0-1-1,-1 0 1,-4 26-1,2-31-192,-1 0 0,1 0 1,-2 0-1,1-1 0,-1 1 0,0-1 0,-1 0 0,0 0 0,0-1 1,0 1-1,-11 8 0,4-3-66,-1-1 0,0 0 1,0-1-1,-27 14 0,40-24-33,0 0-1,0 0 1,-1 0-1,1 0 1,0 0-1,0 0 1,-1 0-1,1-1 1,0 1-1,0 0 1,-1 0-1,1 0 1,0 0-1,0 0 1,0-1-1,-1 1 1,1 0 0,0 0-1,0 0 1,0-1-1,0 1 1,-1 0-1,1 0 1,0 0-1,0-1 1,0 1-1,0 0 1,0 0-1,0-1 1,0 1-1,0 0 1,0 0-1,0-1 1,0 1-1,0 0 1,0 0-1,0-1 1,0 1-1,0 0 1,0 0 0,0-1-1,0 1 1,0 0-1,0 0 1,0-1-1,0 1 1,1 0-1,-1 0 1,0-1-1,0 1 1,0 0-1,0 0 1,1 0-1,-1 0 1,0-1-1,0 1 1,0 0-1,1 0 1,-1 0-1,0 0 1,0 0 0,1 0-1,-1-1 1,4-2-212,-1 0 0,1 0 1,-1 1-1,1-1 1,0 1-1,0 0 1,0 0-1,0 0 1,0 0-1,0 1 1,1-1-1,-1 1 1,1 0-1,-1 1 1,1-1-1,7 1 1,-9 0 314,0 0 0,0 0 0,0 0 0,0 0 0,0 0 0,0 1 0,-1 0 1,1 0-1,0-1 0,0 2 0,-1-1 0,1 0 0,0 0 0,-1 1 1,1 0-1,-1-1 0,0 1 0,1 0 0,-1 0 0,0 0 0,0 0 1,0 1-1,-1-1 0,1 0 0,-1 1 0,1 0 0,1 2 0,3 20 531,-2-1-1,0 1 0,-1 0 0,-1 0 1,-2 1-1,-2 24 0,2-46-517,-1 4 8,0 0 1,0 0-1,0 0 1,-1 0-1,-1 0 0,1-1 1,-1 1-1,0-1 1,-1 0-1,0 0 1,0 0-1,0 0 0,-1-1 1,0 1-1,0-1 1,-1-1-1,0 1 1,0-1-1,0 0 0,-1 0 1,-7 4-1,7-5-239,-1 1 0,0-2-1,-1 1 1,1-1 0,0-1 0,-1 1-1,0-1 1,1-1 0,-1 0 0,0 0-1,-16-1 1,23 0-116,0 0 0,1-1 0,-1 1 0,1-1 0,-1 1 0,1-1 0,-1 0 0,1 1 0,-1-1 0,1 0 0,0 0 0,0 0 0,-1 0 0,1 0 0,0-1 0,0 1 0,0 0 0,0 0 0,0-1 0,0 1 0,1-1 0,-1 1 1,0-1-1,1 1 0,-1-1 0,1 1 0,-1-1 0,1 1 0,0-1 0,0 0 0,0 1 0,0-1 0,0 1 0,0-1 0,0-3 0,0-22-9498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21.5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4 224,'0'0'11843,"3"-20"-3941,-2 21-7880,0-1 1,0 0-1,-1 0 0,1 1 0,0-1 0,-1 0 0,1 1 1,0-1-1,-1 1 0,1-1 0,0 1 0,-1-1 0,1 1 1,-1 0-1,1-1 0,-1 1 0,1-1 0,-1 1 1,0 0-1,1 0 0,-1-1 0,0 1 0,1 0 0,-1 0 1,0 0-1,7 26 159,-5-17-61,23 125 746,-19-94-715,1-1 1,2 0-1,1-1 0,3 0 1,20 45-1,-32-82-146,0 0-1,0 0 1,0 0 0,0 0 0,1 0-1,-1 0 1,0-1 0,1 1 0,0 0-1,0-1 1,-1 1 0,1-1-1,0 0 1,0 1 0,0-1 0,0 0-1,0 0 1,1 0 0,-1-1-1,3 2 1,-3-2-10,0 0 1,-1-1-1,1 1 1,0 0-1,0-1 0,-1 1 1,1-1-1,0 1 0,-1-1 1,1 0-1,0 0 0,-1 1 1,1-1-1,-1-1 0,1 1 1,-1 0-1,0 0 0,0 0 1,1-1-1,-1 1 0,0 0 1,0-1-1,0 1 0,0-1 1,0 0-1,0-1 0,29-61-685,39-125-1,-38 95 602,-25 72 97,-1-1-1,-1 0 0,-1 0 0,-1 0 0,0 0 1,-4-24-1,2 21-4,0 27-5,0-1 1,0 1-1,0 0 1,-1 0-1,1 0 1,0-1-1,-1 1 1,1 0-1,-1 0 1,1-1-1,-1 1 1,1 0-1,-1-1 1,1 1 0,-1-1-1,1 1 1,-1 0-1,0-1 1,0 1-1,1-1 1,-1 0-1,0 1 1,0-1-1,1 0 1,-1 1-1,0-1 1,0 0-1,0 0 1,1 0-1,-1 0 1,0 0-1,0 0 1,0 0-1,0 0 1,0 0-1,1 0 1,-1 0 0,0 0-1,0 0 1,0-1-1,1 1 1,-1 0-1,0-1 1,0 1-1,1-1 1,-1 1-1,0-1 1,1 1-1,-1-1 1,0 1-1,1-1 1,-1 0-1,1 1 1,-1-1-1,1 0 1,-1 1-1,1-1 1,0 0-1,-1 0 1,1 1 0,0-1-1,-1 0 1,1 0-1,0-1 1,-1 15 116,0 0-1,1 0 1,0 1 0,2-1 0,-1 0 0,1 0 0,5 14 0,-5-23-106,0 0 0,0 0 0,0 0 0,0 0 0,1 0 0,0 0 0,-1-1 0,1 1 0,1-1 0,-1 0 0,0 0 0,1 0 0,0 0 1,0-1-1,0 1 0,0-1 0,0 0 0,0 0 0,0-1 0,1 1 0,-1-1 0,1 0 0,8 1 0,71 6-569,-80-8 288,-1 0 0,1 1 0,0-2 0,-1 1 1,1 0-1,-1-1 0,1 1 0,-1-1 0,1 0 0,-1 0 0,1-1 0,-1 1 1,0-1-1,0 1 0,1-1 0,-1 0 0,-1 0 0,1-1 0,0 1 0,2-3 1,-3-5-4876,-2-1-2774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40.2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24 8356,'0'0'10271,"-10"-13"-9102,9 17-1102,-1-1 1,1 1-1,0-1 1,0 1-1,1 0 1,-1-1-1,1 1 1,0 4-1,0-7-47,-9 447 2035,10-316-1936,-1-130-114,4 42 180,-4-43-183,1 0 0,-1 0 0,1 0 0,0 0 0,-1 0-1,1 0 1,0 0 0,-1 0 0,1 0 0,0 0 0,0-1 0,0 1 0,0 0 0,-1 0 0,1-1-1,0 1 1,0-1 0,1 1 0,-1-1 0,0 1 0,0-1 0,0 0 0,0 0 0,0 1 0,0-1-1,0 0 1,1 0 0,-1 0 0,0 0 0,0 0 0,2-1 0,-1 1-18,-1-1 0,1 0 0,-1 1 0,0-1 0,1 0 1,-1 0-1,0 0 0,0 0 0,0 0 0,0 0 0,0 0 0,0 0 0,0-1 1,0 1-1,0 0 0,0-1 0,-1 1 0,1 0 0,0-1 0,-1 1 0,1-1 0,-1 1 1,1-3-1,8-40-486,-8 37 307,3-44-927,-1-1-1,-3 0 1,-3 1 0,-1-1-1,-12-54 1,-6-72 1160,21 176 149,1-1 1,0 0-1,-1 0 1,1 1-1,1-1 1,-1 0-1,0 0 1,1 0-1,-1 1 1,1-1-1,0 0 1,0 1-1,0-1 1,0 1-1,0-1 1,1 1-1,1-4 1,0 4-141,0 0 0,-1 1 1,1-1-1,0 0 0,0 1 1,0 0-1,0-1 0,0 1 0,1 1 1,-1-1-1,0 0 0,0 1 1,1-1-1,3 1 0,6-1 11,0 0-1,0 1 0,0 1 1,0 0-1,0 0 1,0 2-1,0-1 0,0 2 1,0-1-1,18 10 1,-21-8-54,-1 1 0,0-1 0,-1 2 1,1-1-1,-1 1 0,-1 1 0,1-1 1,-1 1-1,0 0 0,-1 1 0,0 0 1,-1 0-1,8 16 0,-8-14 28,-1 1 0,0 0 0,0-1 0,-1 1 0,-1 0 0,0 1 0,-1-1 0,0 0 0,-1 0 0,0 1 0,-1-1 0,-1 0 0,0 0 0,0 0 0,-1 0 0,-1 0 0,0 0 0,0-1 0,-1 0 0,-1 0 0,0 0 0,0 0 0,-1-1 0,-8 9 0,-4 6-30,-2-1 0,0-1-1,-1-1 1,-1-1-1,-1-1 1,-1-1 0,-1-2-1,0 0 1,-42 19-1,63-34-47,0-1-1,0 1 0,-1-1 0,1 0 0,0 0 0,-1 0 1,1-1-1,-8 0 0,13-1-12,-1 1 1,0-1-1,1 0 1,-1 1-1,1-1 1,-1 0-1,1 0 1,-1 0-1,1 0 0,0 1 1,-1-1-1,1 0 1,0 0-1,0 0 1,-1 0-1,1 0 1,0 0-1,0 0 1,0 0-1,0 0 0,0 0 1,0 0-1,1-1 1,0-30-1221,-1 29 1031,8-37-2970,11-1-2232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05.9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0117,'0'0'7171,"6"26"-6563,9-21 16,4 2-255,-1-5-97,8 0-256,-2-2-16,2 0-80,0 0-945,1 0 289,-4-4-913,-2-1-1472,-2 3-1425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40.5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3 11125,'0'0'9476,"20"-42"-9476,-14 42 16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40.9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23 16984,'0'0'2865,"-5"0"-3633,5-8-4691,0-7-239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41.4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3 71 10837,'0'0'7681,"0"-4"-6924,0 3-705,0 0-1,0 1 0,0-1 0,0 0 1,0 1-1,0-1 0,0 0 0,0 1 0,0-1 1,-1 0-1,1 1 0,0-1 0,0 0 0,-1 1 1,1-1-1,0 1 0,-1-1 0,1 1 0,-1-1 1,1 1-1,-1-1 0,1 1 0,-1-1 0,1 1 1,-1-1-1,1 1 0,-1 0 0,0-1 0,1 1 1,-2 0-1,-25-2 1453,16 2-1586,8 1 103,0-1 0,1 1 1,-1 0-1,1 0 0,-1 0 1,1 0-1,-1 1 0,1-1 1,0 1-1,0-1 0,-1 1 1,1 0-1,0 0 0,1 0 0,-1 0 1,0 0-1,1 0 0,-1 1 1,1-1-1,-1 1 0,1-1 1,0 1-1,0-1 0,0 1 1,1-1-1,-1 1 0,1 0 0,-1 3 1,-3 11 102,2 0 0,-1 0 1,1 18-1,1-2 1,0 1 0,3-1 1,0 0-1,2 1 0,10 38 0,-12-65-117,0 1 0,1-1 0,0 0 0,0 0 0,0 0 0,1 0 0,0 0 0,0-1 0,1 1 0,0-1 0,0-1 0,0 1 0,1-1 0,0 1 0,0-2-1,0 1 1,0-1 0,1 0 0,0 0 0,0 0 0,0-1 0,0 0 0,0-1 0,1 0 0,-1 0 0,1 0 0,0-1 0,11 0 0,-12 0-36,0-1 0,-1 0 0,1-1 0,0 1 0,0-1 0,-1-1 1,1 1-1,-1-1 0,1 0 0,-1-1 0,0 1 0,0-1 0,0-1 0,0 1 0,6-5 1,-6 2-65,1-1 1,-1 1 0,0-1 0,0 0 0,-1-1 0,0 1 0,0-1 0,-1 0 0,0 0-1,4-10 1,-1-4-93,-1 0-1,-2 0 0,1 0 1,-2 0-1,-1-1 0,-1 0 0,-1 1 1,-4-32-1,2 42 227,0 0-1,-1 1 1,-1-1 0,0 1-1,0 0 1,-1 0 0,0 0-1,-1 1 1,-1-1 0,1 2-1,-14-16 1,14 18 28,1 1 0,-1 0 0,0 1 0,-1-1 0,0 1 0,1 1 0,-1-1 0,-1 1 0,1 0 0,-1 1 1,1 0-1,-1 0 0,0 0 0,0 1 0,0 1 0,-1-1 0,-9 0 0,12 3-78,0-1 1,0 0-1,0 1 0,0 0 1,0 1-1,1-1 1,-1 1-1,0 0 0,1 1 1,-1-1-1,1 1 0,0 0 1,0 1-1,0-1 1,0 1-1,1 0 0,-1 0 1,1 0-1,0 1 0,-6 8 1,9-10-18,15-2-9824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41.8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0 10069,'0'0'7536,"-1"0"-7461,1 0-1,0 0 0,-1 0 0,1 1 1,-1-1-1,1 0 0,-1 0 0,1 0 1,0 0-1,-1 0 0,1 0 0,-1 1 1,1-1-1,0 0 0,-1 0 0,1 1 1,0-1-1,-1 0 0,1 1 0,0-1 1,-1 0-1,1 1 0,0-1 0,0 0 0,-1 1 1,1-1-1,0 0 0,0 1 0,0-1 1,0 1-1,-1-1 0,1 1 0,0-1 1,0 1-1,9 68 692,4 62-17,-10-49-588,4 0 0,26 127 0,-28-193-273,-4-16-967,-2-30-2251,0 9 1563,1-16-3262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42.1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 13142,'0'0'6515,"29"-1"-6251,222-5 355,-98 6-2049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42.5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 10325,'0'0'8836,"178"35"-8676,-133-35-160,-4-5-400,-7-10-577,-9 3-1136,-6-3-2753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42.8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880,'0'0'15287,"0"9"-12060,2 40-2713,8 36 207,-5 1 0,-6 116 0,-1-67-280,2-132-511,0-15-1088,0-62-3855,0 30-1045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43.1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 12198,'0'0'6659,"142"0"-6659,-101 0-80,-2 0-177,-5 0-335,-6 0 160,-12 0 128,-2-2-288,-8-1-273,-6-2-559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43.5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3478,'0'0'4722,"192"5"-4594,-136-5-144,-6 0 16,-8 0 0,-12-3-16,-10 3-256,-9 0-384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35.3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113 9156,'0'0'7241,"-1"0"-7205,1 0 0,0 0 0,-1 0 0,1 0 0,0 0 0,0 0 0,-1 0 0,1 0 0,0 0 0,-1 0 0,1 0-1,0 1 1,0-1 0,-1 0 0,1 0 0,0 0 0,0 0 0,0 1 0,-1-1 0,1 0 0,0 0 0,0 1 0,0-1 0,0 0 0,-1 0 0,1 0 0,0 1 0,0-1 0,0 0 0,0 1 0,0-1 0,0 0 0,0 0 0,0 1 0,0-1 0,0 0 0,0 1 0,0-1 0,0 0 0,0 0 0,0 1 0,0-1 0,0 0 0,0 1-1,0-1 1,0 0 0,1 0 0,-1 1 0,0-1 0,0 0 0,0 0 0,0 0 0,1 1 0,-1-1 0,0 0 0,0 0 0,1 1 0,59 195 2416,-38-101-1912,-4-14-175,3-1 0,62 150 0,-78-220-336,0 0-1,1-1 0,0 0 0,1 0 1,-1 0-1,2-1 0,-1 0 0,1-1 1,0 1-1,18 11 0,-23-17-21,1 0-1,0 0 1,-1-1-1,1 1 1,0-1-1,0 0 1,0 0-1,1 0 1,-1 0-1,0-1 1,0 1-1,0-1 1,0 0-1,1-1 1,-1 1-1,0-1 1,0 1-1,0-1 1,0-1-1,0 1 1,0 0-1,0-1 1,0 0-1,-1 0 1,1 0-1,-1 0 1,1-1-1,-1 0 1,0 1-1,6-7 1,5-8-33,1-1 1,-2 0 0,-1-1 0,0-1-1,-1 1 1,-1-2 0,-1 0 0,-1 0-1,11-44 1,-2-16-452,10-110 1,-13-151-506,-14 340 988,0 0 0,-1 1 0,1-1 0,-1 0-1,1 0 1,-1 1 0,0-1 0,0 0 0,1 1 0,-1-1 0,0 1 0,0-1 0,-1 1 0,1 0-1,0-1 1,0 1 0,-1 0 0,1 0 0,-1 0 0,1 0 0,-1 0 0,1 0 0,-1 0 0,0 0 0,1 1-1,-1-1 1,0 1 0,-2-1 0,1 0 1,0 0-1,-1 0 1,1 1 0,0 0-1,0 0 1,-1-1 0,1 2-1,0-1 1,0 0 0,-1 1-1,1-1 1,0 1-1,0 0 1,0 0 0,-6 3-1,5 0 5,-1 0-1,1-1 0,0 2 1,1-1-1,-1 0 0,1 1 1,0 0-1,0 0 1,0 0-1,1 0 0,-1 0 1,1 0-1,0 1 0,1-1 1,-2 9-1,-1 6 170,2 1 1,-1 40-1,3-56-146,0 1 0,0-1 0,1 0 0,0 1-1,0-1 1,0 0 0,0 1 0,1-1 0,0 0-1,0 0 1,1-1 0,-1 1 0,1 0 0,0-1-1,0 1 1,1-1 0,-1 0 0,1 0 0,5 4-1,-3-4-13,1 1 1,0-1-1,0-1 0,0 1 0,1-1 0,-1 0 0,1-1 0,0 1 0,0-2 0,0 1 0,0-1 0,10 0 0,-4 0-160,3 0 192,0 0 0,0-1-1,18-3 1,-31 2-168,-1 1-1,0 0 1,0-1-1,0 0 1,1 0 0,-1 0-1,0 0 1,0 0 0,-1-1-1,1 1 1,0-1 0,0 0-1,-1 0 1,1 0-1,-1 0 1,1 0 0,-1-1-1,0 1 1,0-1 0,0 1-1,0-1 1,2-5 0,-3 3-323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12.2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8 17 5747,'0'0'7200,"-5"-2"-6346,-17-10 6968,17 10-7899,3 2 84,0-1 0,0 1 0,0 0 0,0 0 1,0 0-1,0 0 0,0 1 0,1-1 0,-1 0 0,0 1 0,0 0 0,0-1 1,0 1-1,0 0 0,1 0 0,-1 0 0,0 0 0,1 0 0,-1 0 0,1 1 1,-1-1-1,1 0 0,0 1 0,-1-1 0,1 1 0,0-1 0,0 1 0,0 0 1,0 0-1,0-1 0,0 4 0,-11 16 16,2-2 40,0 0 1,2 1-1,1 0 0,0 0 1,1 1-1,1-1 1,2 2-1,0-1 1,1 0-1,0 0 1,2 1-1,1-1 1,4 25-1,-4-41-51,0-1 0,1 1 0,0-1 0,0 0 0,0 1 0,0-1 0,1 0 0,-1 0-1,5 4 1,13 26 181,-18-32-185,-1 1 1,0-1-1,1 1 0,0-1 1,-1 0-1,1 1 0,0-1 1,0 0-1,0 0 0,1 0 0,-1 0 1,0-1-1,1 1 0,-1-1 1,1 1-1,-1-1 0,1 0 0,0 0 1,-1 0-1,1 0 0,0-1 1,3 1-1,8 1 16,1 0 0,-1-2-1,19 0 1,-13-1-8,-16 1-16,0 0-1,0-1 1,0 0 0,0 0 0,1 0 0,-1-1 0,0 1 0,-1-1-1,1 0 1,0 0 0,0 0 0,-1-1 0,0 1 0,1-1 0,-1 0 0,3-3-1,6-8-5,0 0 0,14-22 0,-10 12 3,-10 16-8,-1 0 1,0-1 0,0 0-1,-1 0 1,0 0 0,-1-1-1,0 1 1,0-1 0,1-11-1,-1-8-58,0-53-1,-3 78 67,-2 0-21,1 0 1,-1 0-1,0 0 0,0 0 0,0 0 0,-1 1 0,1-1 1,-1 1-1,0-1 0,0 1 0,0 0 0,-5-4 0,-12-13 6,16 14 10,-2 0-1,1 0 1,-1 0 0,0 1-1,0 0 1,0 0 0,-1 1 0,1 0-1,-1 0 1,0 0 0,-1 1-1,-12-4 1,3 2 8,0 2-1,0 0 1,0 1 0,-33 0 0,50 2 29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36.2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11 9412,'0'0'6731,"1"-1"-6681,-1 1 0,0 0 0,0 0 0,0-1 0,0 1 0,0 0 0,1 0 0,-1 0 0,0 0 0,0-1 0,0 1 0,1 0 0,-1 0 0,0 0 0,0 0 0,1 0-1,-1 0 1,0 0 0,0-1 0,1 1 0,-1 0 0,0 0 0,0 0 0,1 0 0,-1 0 0,0 0 0,0 0 0,1 0 0,-1 0 0,0 0 0,0 1 0,1-1 0,-1 0 0,0 0-1,0 0 1,1 0 0,-1 0 0,0 0 0,0 0 0,0 1 0,1-1 0,-1 0 0,0 0 0,0 0 0,0 1 0,0-1 0,1 0 0,-1 0 0,0 0 0,0 1 0,0-1 0,0 0 0,0 0-1,0 1 1,0-1 0,0 0 0,0 0 0,1 1 0,-1-1 0,0 0 0,-5 82 601,-3 0 0,-30 133-1,25-153-438,9-40-179,0-7-22,2-1 1,0 1 0,0 25 0,2-39-138,0-4-287,34-149-2154,-7 37 561,-15 53 988,4-78 1,-16 134 1240,1 1 0,0-1 1,0 0-1,0 1 0,1-1 1,-1 1-1,1-1 0,0 1 1,1 0-1,0 0 0,-1 0 1,2 0-1,3-5 0,-6 9-164,0 0 0,0 0-1,0 1 1,0-1 0,0 0 0,0 1-1,0-1 1,0 1 0,0-1-1,1 1 1,-1 0 0,0-1 0,0 1-1,0 0 1,1 0 0,-1 0-1,0 0 1,0 0 0,0 0-1,1 0 1,-1 0 0,0 0 0,0 1-1,0-1 1,1 0 0,-1 1-1,0-1 1,0 1 0,0-1 0,0 1-1,0 0 1,0-1 0,0 1-1,0 0 1,0 0 0,0 0 0,-1 0-1,2 1 1,3 4 33,-2-1 1,1 0-1,0 1 0,-1-1 1,4 13-1,12 38 444,-3 0-1,12 80 1,-15-71-110,25 83 1,-16-101-136,-21-42-320,-1-5-148,-1-40-2154,-1 33 1272,-1-1 1,0 0 0,0 1-1,0 0 1,-1 0 0,0 0-1,-1 0 1,1 1 0,-12-12-1,0 0-2521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36.5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16 10517,'0'0'8180,"100"-12"-7780,-61-6-96,-2 1-304,-10-1-288,-4 0-673,-9 1-1040,-12 2-3505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37.3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6 28 1377,'0'0'10348,"2"-3"-9147,0 0-1193,14-17 2913,-9 18-583,-3 17-146,-5-1-2122,-1 1 0,-1-1 0,0 1 0,-1-1 0,0 0 0,-1 0 0,-1-1 0,0 0 0,-1 0-1,0 0 1,-1 0 0,0-1 0,-1-1 0,-16 17 0,7-9-96,-1 0 0,-1-1 0,-1-1 0,0-1 0,-2-1 0,1-1 0,-30 13 0,51-27 20,0 0 1,1 0 0,-1 0-1,1 1 1,-1-1 0,1 0-1,-1 0 1,1 1 0,-1-1-1,1 0 1,-1 1 0,1-1-1,-1 0 1,1 1 0,0-1-1,-1 1 1,1-1 0,-1 0-1,1 1 1,0-1 0,-1 1-1,1-1 1,0 1 0,0-1-1,0 1 1,-1 0 0,1-1-1,0 1 1,0-1 0,0 1-1,0-1 1,0 1 0,0 0-1,0-1 1,0 1 0,0-1-1,0 1 1,0-1 0,0 1-1,1 0 1,-1-1 0,0 1-1,0-1 1,1 1 0,-1-1-1,0 1 1,1-1 0,-1 1-1,0-1 1,1 0 0,-1 1-1,0-1 1,1 1 0,-1-1-1,2 1 1,34 23 209,-23-17-211,17 18 103,-2 1-1,0 1 1,-2 2-1,40 55 1,8 8 216,-68-85-239,-5-4-59,1 0 0,0 0 0,0-1 0,0 1 0,1-1 0,-1 0 0,1 1 0,-1-1 0,1 0 0,0 0 0,0-1 0,0 1 0,0-1 0,5 3 0,-8-46-2773,0-18-5463,0 19-2770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37.9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50 2913,'0'0'9157,"-11"-31"-3624,12 30-5467,0 0-1,-1-1 1,1 1 0,0 0 0,0 0 0,0 0-1,0 0 1,0 0 0,0 0 0,0 0 0,0 0 0,0 1-1,0-1 1,1 0 0,-1 1 0,0-1 0,0 1 0,1-1-1,-1 1 1,0-1 0,1 1 0,-1 0 0,1 0 0,-1 0-1,0 0 1,1 0 0,-1 0 0,2 0 0,45 4 509,-46-3-544,1 0 0,-1 1 0,1 0 0,-1-1 0,0 1 0,0 0 0,0 0 0,0 0 0,0 1 0,0-1 0,-1 0 0,1 1 0,-1-1 0,1 1 0,-1-1 0,0 1 0,0 0 0,0-1 0,-1 1 0,1 0 0,-1 0 0,1 4 0,3 72 152,-4-63-87,-9 166-48,10-181-79,-1 0 0,0 0 1,0 0-1,0 0 0,1 0 0,-1 0 0,0 0 0,1 0 1,-1 0-1,1 0 0,-1 0 0,1 0 0,0-1 0,-1 1 1,1 0-1,0 0 0,0 0 0,-1-1 0,1 1 0,0-1 1,0 1-1,0 0 0,0-1 0,0 1 0,0-1 0,0 0 1,0 1-1,0-1 0,0 0 0,0 0 0,0 1 0,1-1 1,45 2-568,-22-2 455,-21 1 158,-1-1 0,0 1 0,0 1 0,1-1 0,-1 0 0,0 1 0,0-1 0,-1 1 0,1 0 0,0 0 0,-1 0 0,1 0 0,-1 0 0,1 1 0,-1-1 0,0 1 0,0 0 1,0 0-1,0-1 0,-1 1 0,1 0 0,-1 0 0,0 1 0,0-1 0,0 0 0,0 0 0,0 1 0,-1-1 0,0 0 0,1 1 0,-1-1 0,-1 4 0,2 0 24,-1 0 0,-1 0 0,0 1 0,0-1-1,0 0 1,-1 0 0,0 0 0,0 0 0,0 0 0,-1 0 0,0-1 0,-1 1-1,-6 8 1,0-2-93,0-1 1,-1-1-1,-1 0 0,0-1 0,0 0 0,-1 0 0,0-2 0,0 0 0,-18 8 0,31-16 52,-1 1-65,1-1 1,0 0-1,-1 1 1,1-1-1,-1 0 1,1 0 0,0 1-1,-1-1 1,1 0-1,-1 0 1,1 0-1,0 1 1,-1-1-1,1 0 1,-1 0-1,1 0 1,-1 0-1,1 0 1,-1 0-1,1 0 1,-1 0-1,1 0 1,-1 0-1,1 0 1,0-1-1,-1 1 1,1 0 0,-1 0-1,1 0 1,0 0-1,-1-1 1,1 1-1,-1 0 1,1-1-1,0 1 1,-1 0-1,1 0 1,0-1-1,-1 1 1,1-1-1,0 1 1,0 0-1,-1-1 1,1 1-1,0-1 1,0 1-1,0 0 1,0-1-1,-1 1 1,1-1 0,0 1-1,0-1 1,0 1-1,0-1 1,0 1-1,0-1 1,0 1-1,0 0 1,1-2-1,-1-26-4367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38.6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53 11029,'0'0'6499,"2"12"-5293,21 76 303,25 102-54,-41-151-1156,17 74 165,-21-104-422,0 0 0,0 0 0,1 0 1,0-1-1,1 1 0,0-1 0,0 0 0,1 0 0,8 9 0,-12-15-42,0 0 0,-1-1 0,1 1 0,0 0 0,0-1 0,0 1 0,1-1 0,-1 0 0,0 0 0,0 0 0,1 0 0,-1 0 0,1 0 0,-1-1 0,1 1 0,-1-1 0,1 1 0,-1-1 0,1 0 0,-1 0 0,1 0 0,-1-1 0,1 1 0,-1-1 0,1 1 0,-1-1 0,1 0 0,-1 0 0,0 0 0,1 0 0,-1 0 0,0 0 0,0-1 0,0 1 0,0-1 0,0 0 0,0 1 0,3-5 0,5-6-171,0 0 0,-1-1-1,0 0 1,13-27 0,-20 35 107,18-35-143,-3-1 1,-1-1-1,-2-1 0,-1 0 1,-3-1-1,-2 0 1,-1 0-1,-3-1 0,-1 1 1,-4-50-1,0 91 222,1-1 0,-1 1 0,0-1 0,0 1 0,-1-1 0,1 1-1,-1 0 1,0 0 0,1-1 0,-1 1 0,-1 0 0,1 1 0,0-1 0,-1 0 0,1 1 0,-1-1 0,-5-2-1,7 4-3,0 0-1,-1 0 0,1 0 0,-1 0 0,1 0 1,-1 1-1,1-1 0,-1 1 0,1-1 0,-1 1 0,0-1 1,1 1-1,-1 0 0,0 0 0,1 0 0,-1 0 0,0 0 1,1 0-1,-1 0 0,0 1 0,1-1 0,-1 1 1,0-1-1,1 1 0,-1-1 0,1 1 0,-1 0 0,1 0 1,0 0-1,-1 0 0,1 0 0,0 0 0,-1 0 0,1 0 1,0 1-1,0-1 0,0 0 0,0 1 0,0-1 0,0 3 1,-4 8 113,0 0 0,1 1-1,1 0 1,0 0 0,1 0 0,0 0 0,1 0 0,1 0 0,2 23 0,-2-12 173,0-18-267,0-1-1,1 0 0,0 0 0,0 0 1,0 1-1,1-1 0,-1 0 0,1-1 1,0 1-1,1 0 0,-1 0 0,1-1 1,0 0-1,0 1 0,0-1 0,1 0 1,0-1-1,-1 1 0,1-1 0,1 1 1,-1-1-1,0 0 0,1-1 0,-1 1 1,1-1-1,6 3 0,0-1-93,0-1 0,0 0-1,0 0 1,1-1 0,-1 0 0,1-1-1,-1-1 1,1 0 0,-1 0 0,1-1-1,15-3 1,-24 3-69,0 0 0,0 0 1,0 0-1,0-1 0,0 1 0,-1-1 1,1 1-1,0-1 0,-1 0 0,0 0 0,1 0 1,-1 0-1,0-1 0,2-2 0,12-26-3952,-11 4-2772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39.1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 12246,'0'0'6042,"22"5"-5543,34 4-169,90 2-1,-105-12-323,-25 0 108,0 1 0,0 0 1,0 1-1,0 1 0,22 5 0,-35-7-44,-2 0-94,-5-28-9026,-4 13 5040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39.4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1941,'0'0'7433,"5"-1"-7301,1 1 0,-1 0-1,1 1 1,-1-1 0,1 1 0,-1 0-1,6 2 1,1 3-106,0 1 1,0 0-1,0 0 0,-1 1 1,0 1-1,0 0 0,-1 0 0,0 1 1,-1 1-1,0-1 0,-1 1 1,0 1-1,10 17 0,-9-12-10,-1 1 1,0-1-1,-2 1 0,0 0 1,0 0-1,-2 1 0,0 0 0,-1 0 1,0 25-1,-3-35 49,0-1 1,0 0 0,-1 0-1,0 1 1,-1-1-1,1 0 1,-6 14-1,4-17-43,0 0-1,0-1 1,0 1-1,0-1 0,-1 0 1,0 0-1,0 0 1,0 0-1,0-1 1,0 0-1,-1 0 1,-7 4-1,-2 2-25,10-6-15,0-1 0,0 1 0,0-1 0,0 0 0,0 0 0,0 0 0,-1-1 0,1 1 0,-1-1 0,-7 1 0,11-40-1822,2-25-3412,4 29-878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44.7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0 5923,'0'0'6944,"1"-9"46,10 29-6594,0 0 0,2 0 0,0-1 0,29 31 0,72 59-208,-114-109-187,8 7-3,-1 0 0,0 0 0,-1 0 0,1 1-1,-1-1 1,-1 2 0,0-1 0,0 1 0,6 15 0,-10-22 2,0 0-1,0 0 1,1 0 0,-1 0 0,0 0 0,1 0 0,-1 0 0,1 0 0,-1 0-1,1-1 1,4 4 0,-6-5 3,1 0 0,-1 0-1,0 0 1,1 0 0,-1 1 0,0-1-1,1 0 1,-1 0 0,0 1 0,1-1-1,-1 0 1,0 1 0,1-1-1,-1 0 1,0 1 0,0-1 0,0 0-1,1 1 1,-1-1 0,0 0 0,0 1-1,0-1 1,0 1 0,0-1 0,0 0-1,0 1 1,0-1 0,0 1 0,0 0-1,-22 17-24,-10 4 44,0 2 0,2 2-1,1 1 1,1 1 0,1 1-1,2 1 1,-35 55 0,58-83 24,-13 20-269,12-22-407,6-13-377,10-27-4980,-7 15-333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2:53.4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83 320,'0'0'11771,"1"-4"-11510,1-22 5795,9 45-4490,9 35-1203,-3 2 0,16 94 0,0 118 349,14 81-125,-37-268-527,11 187 38,-22-227-99,0-9-21,6 52-1,-2-82 8,1-1-1,0 0 1,-1 0 0,1 0-1,0 0 1,0-1-1,-1 0 1,8 1 0,28-1-6,1-2 0,0-2 1,48-10-1,-8-1 41,1 3 0,94-2 0,166 14 17,-145 3-147,241 17 128,-365-8-16,-53-8 16,1 0 0,35 1 0,243 7 57,-168-3-68,85 3 5,-67-15-22,157 6 68,55 4-13,-260-7 35,-98 0-74,0-1 0,-1 1 0,1-1 0,-1 1-1,1-1 1,0 0 0,-1 0 0,1 0 0,-1 0 0,0 0 0,1 0 0,-1 0 0,0 0 0,0 0-1,0-1 1,1 1 0,-1 0 0,-1-1 0,1 1 0,0-1 0,0 1 0,0-1 0,-1 0-1,1 1 1,-1-1 0,1 0 0,-1 1 0,0-1 0,0 0 0,0 1 0,0-4 0,2-70 4,-3 54-20,-1-20 12,-2 1-1,-14-62 0,-6-45-42,11-397 358,13 530-316,0-419-31,19 320-52,-19 113 103,-55 1-198,-88-10 178,-12-1 31,103 10-24,-257 10 10,254-4-2,2 3 0,-77 21 0,80-18-2,-1-3-1,0-2 1,0-2-1,-56-3 0,-53 6 46,-194-3-40,193-8-6,-510 6 96,628-4-165,15 0 68,0 1-1,0 1 0,0 2 0,-37 7 0,40-5-9,0-1 0,-41 1 0,21-2-2,-49 8 2,-79 4-18,155-15 0,1 1-1,-1 0 1,1 1-1,-1 1 1,-22 7 0,-30 18 32,58-25-533,14-1-1599,-2-1 1964,0-1 1,0 0 0,0 0 0,0 0 0,0 1 0,0-1 0,0 0-1,0 0 1,0 0 0,0 1 0,0-1 0,0 0 0,0 0 0,0 1-1,0-1 1,0 0 0,0 0 0,-1 0 0,1 1 0,0-1 0,0 0-1,-2 2-1661,8 2-220,9 7-8764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12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16 7796,'0'0'10180,"40"-5"-9446,-7-5-405,-23 6-254,0 1 1,0 1-1,0 0 1,0 0-1,18-1 1,144-9 57,171 7-413,-330 5 282,-1 2 1,1-1-1,-1 1 0,1 1 1,-1 0-1,1 1 0,-1 0 1,15 9-1,-11-7 101,0-1 0,1 0 0,-1-1 0,24 3 0,-22-4-50,-16-2-17,1-1 0,-1 0 0,0 1 1,1-1-1,-1 0 0,1 0 0,-1 0 0,0-1 0,1 1 0,-1 0 0,0-1 0,1 0 0,-1 0 0,0 1 0,0-1 0,1-1 0,-1 1 0,0 0 0,0 0 0,0-1 0,0 1 0,-1-1 0,1 0 0,0 1 0,-1-1 0,3-3 0,1-3-73,-1-1 0,0 1 0,-1-1 0,1 0 0,2-14-1,-6 22 38,6-23-284,3-46 0,-7 50 99,0 0 0,2 0 1,9-33-1,-13 67 267,0-1 0,1 0 0,0 1 1,3 13-1,2 15 27,3 123 245,-6-92-57,2 0-1,17 79 0,-22-148-281,1-1-1,0 0 0,0 0 0,0 0 0,0 0 0,1 0 1,-1 0-1,1 0 0,0 0 0,0-1 0,0 1 0,0-1 1,0 1-1,0-1 0,3 2 0,-4-2 21,-1-1 96,1-14-229,0 0 0,2 1 0,5-21 0,0-2-73,-5 23 161,75-438-1288,-75 439 1346,1 12 79,4 25 264,5 41 255,-4 106-84,0 2-148,-1-128-261,-8-44-147,1 0 0,0-1 0,0 1 0,0 0 0,0-1 0,0 1 0,0-1 0,1 1 0,-1-1 0,1 1 0,0-1 0,0 0 0,3 4 0,-4-6-7,0 0-1,0 1 0,-1-1 0,1 0 0,0 1 1,0-1-1,0 0 0,-1 0 0,1 0 0,0 0 1,0 0-1,0 0 0,0 0 0,-1 0 0,1 0 0,0 0 1,0 0-1,0-1 0,-1 1 0,1 0 0,0 0 1,0-1-1,-1 1 0,1-1 0,0 1 0,0-1 1,-1 1-1,1-1 0,-1 1 0,1-1 0,0 1 0,-1-1 1,1 0-1,-1 1 0,0-1 0,1 0 0,-1 0 1,1 1-1,-1-2 0,15-36-186,-13 29 120,19-59-606,-3-2-1,-3 0 1,-4-1 0,6-127-1,-10 115 1443,-4 90-618,-1 1-1,0-1 1,-1 1-1,2 14 0,8 120 760,9 71-244,-20-212-673,0-1 0,-1 1 0,1-1 0,0 1 0,0-1 0,1 1 0,-1-1 0,0 1 0,0-1 0,0 1 0,0-1 0,0 1 0,0-1 0,1 1 0,-1-1 0,0 1 0,0-1 0,1 1 0,-1-1 0,0 0 0,1 1 0,-1-1 0,0 0 0,1 1 0,-1-1 0,0 0 0,1 1 0,-1-1 0,1 0 0,-1 0 0,1 1 0,-1-1 0,1 0 0,-1 0 0,1 0 0,-1 0 0,1 0 0,-1 0 0,1 1 0,-1-1 0,1 0 0,-1-1 0,1 1 0,-1 0 0,1 0 0,-1 0 0,1 0 0,-1 0 0,1 0 0,-1-1 0,1 1 0,-1 0 0,0 0 0,1-1 0,-1 1 0,1 0 0,-1-1-1,0 1 1,1 0 0,-1-1 0,0 1 0,1-1 0,20-25-143,-8-8 57,-12 28 109,1 0 0,0 0 0,1 0 0,0 0 0,-1 0 0,2 0-1,-1 0 1,6-6 0,-5 10 4,1 1-1,-1 0 1,1 0-1,-1 1 0,1-1 1,-1 1-1,1 0 1,-1 0-1,1 0 1,6 2-1,5-1 1,519 27 783,-415-18-919,-55-3 90,34 1 172,232-8 466,-331 33-521,-2-7-8,-1 0-1,-1 0 0,-2 0 0,-13 40 1,8-31-24,-8 55 0,-12 160 76,30-226-64,2-40-23,-1 15-55,-1-1 0,1 1 0,-1 0 0,1-1 0,-1 1 0,0 0 0,0 0 0,1-1 0,-1 1 0,0 0 0,0 0 1,0 0-1,0 0 0,0 0 0,0 1 0,-1-1 0,1 0 0,0 0 0,0 1 0,-1-1 0,1 1 0,0-1 0,-1 1 0,1-1 0,0 1 0,-1 0 0,1 0 0,-1-1 0,-1 1 0,-43-3-113,44 3 121,1 0 0,0 1 0,0-1 1,0 1-1,0-1 0,-1 1 1,1 0-1,0-1 0,0 1 1,0 0-1,0 0 0,1 0 0,-1-1 1,0 1-1,0 0 0,0 0 1,1 0-1,-1 1 0,0-1 1,1 0-1,-1 0 0,1 0 0,0 0 1,-1 0-1,1 1 0,0-1 1,0 0-1,0 0 0,-1 1 1,1-1-1,0 0 0,1 2 0,-1 53 164,1-40-118,-1-14-44,1 0 1,-1 0-1,1 0 1,-1 0-1,1 0 1,0 0 0,0 0-1,0 0 1,0-1-1,0 1 1,0 0-1,1-1 1,-1 1 0,1-1-1,-1 1 1,1-1-1,-1 0 1,1 0-1,0 1 1,-1-1-1,1 0 1,0-1 0,0 1-1,0 0 1,0 0-1,0-1 1,0 1-1,0-1 1,0 0 0,0 0-1,0 1 1,0-1-1,0 0 1,0-1-1,0 1 1,0 0 0,0-1-1,0 1 1,0-1-1,0 1 1,0-1-1,0 0 1,0 0-1,-1 0 1,1 0 0,0 0-1,-1 0 1,1-1-1,0 1 1,-1-1-1,2-1 1,0-4-45,0 0 1,0-1-1,-1 1 0,0-1 1,0 0-1,-1 1 0,0-1 1,0 0-1,-1 0 0,-1-13 1,1 8-19,0 13 62,-1-1-1,0 0 0,1 0 0,-1 0 0,0 1 0,1-1 0,-1 0 0,0 1 0,0-1 0,1 1 0,-1-1 1,0 1-1,0-1 0,0 1 0,0-1 0,0 1 0,0 0 0,0 0 0,0-1 0,0 1 0,0 0 0,0 0 0,0 0 1,0 0-1,0 0 0,-2 1 0,-38-1-504,30 0-643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13.7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 11 7940,'0'0'5029,"2"-4"-4949,5-2 5216,-11 23-3278,-19 49-2660,9-27 1010,13-30-1919,6-9 381,15-17-2470,-7 4-2362,-2 5-636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13.8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1 38 288,'0'0'11576,"-5"9"-6160,-29-39-4528,33 30-854,1-1 0,-1 0 1,0 1-1,0-1 1,0 0-1,0 1 0,0-1 1,0 1-1,0 0 0,0-1 1,0 1-1,0 0 1,0 0-1,0-1 0,0 1 1,0 0-1,0 0 1,0 0-1,0 0 0,-1 0 1,1 1-1,0-1 0,0 0 1,0 0-1,0 1 1,0-1-1,0 1 0,0-1 1,0 1-1,1-1 0,-1 1 1,0-1-1,0 1 1,0 0-1,0 0 0,1-1 1,-1 1-1,0 0 1,1 0-1,-1 0 0,0 1 1,-6 15 187,1-1 1,1 1 0,1 0-1,0 0 1,1 1 0,1-1-1,1 1 1,0 0-1,2-1 1,1 20 0,-1-36-223,0 0 0,-1 0 0,1-1 0,0 1 0,-1 0 0,1 0 0,0-1 0,0 1 0,0 0 0,0-1 1,0 1-1,0-1 0,0 1 0,0-1 0,0 1 0,0-1 0,0 0 0,0 1 0,0-1 0,0 0 0,0 0 0,0 0 0,0 0 0,0 0 0,0 0 0,0 0 1,2-1-1,30-3-56,-28 2 4,0 0 0,0-1 0,-1 0-1,1 0 1,-1 0 0,0 0 0,0-1 0,0 1-1,0-1 1,-1 0 0,1 0 0,-1-1-1,0 1 1,0-1 0,-1 1 0,1-1-1,-1 0 1,0 0 0,0 0 0,-1 0-1,1 0 1,-1-1 0,-1 1 0,1 0-1,-1-1 1,1 1 0,-2 0 0,1-1-1,0 1 1,-3-10 0,1 13 44,1 0 1,0 1-1,0-1 0,-1 1 1,1-1-1,-1 1 0,1 0 1,-1-1-1,0 1 0,0 0 1,1 0-1,-1 0 0,0 1 1,0-1-1,0 0 0,0 1 1,0-1-1,0 1 1,0-1-1,0 1 0,-4 0 1,-53 0-130,38 1-398,20-6-1453,2-22-3156,3-16-5911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16.3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53 30 7459,'0'0'1665,"3"-30"8625,0 40-10166,-1-1 0,0 0 1,-1 1-1,0-1 0,0 1 0,-1 0 0,-2 13 0,2-3-31,0 89 168,-17 499 326,12-575-675,5-32 102,-9-7 722,5 4-738,1 1-1,-1-1 0,-1 1 1,1-1-1,0 1 1,0 0-1,0 1 1,-1-1-1,1 1 1,0 0-1,-6 0 0,1 0-3,-64-3-12,-1 4 0,-124 16 0,92-5 32,-205-6 26,193-7-88,90-1 51,-1-1 1,-49-11 0,50 8 7,0 1 1,-53-3-1,60 9 0,0 1-1,0 1 1,-21 6-1,21-4-5,0-1 0,0-1 0,-23 0-1,-91 2 64,77-2-103,0-2 0,-105-12 0,-116-42 16,218 45 23,0 2 0,-1 3 0,-63 6 0,20-1 79,89-1-68,0 1 1,0 0-1,-16 6 1,14-4-3,28-5-1326,20-10-1536,5-14-2540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20.0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5635,'0'0'5805,"11"2"537,39 4-5499,126-9-11,221 8-944,-334 6-57,-48-7 171,0-1-1,0-1 1,17 1-1,421 2-364,-386-10-42,-67 5 530,-14 445 1294,15-369-1361,2-35-22,-3 0 0,-1 1 1,-2-1-1,-2 0 0,-17 65 0,9-57-25,10-34-6,-1 0 1,-1-1-1,-6 16 0,11-30-4,0 1 0,0-1-1,0 1 1,0-1-1,1 1 1,-1 0 0,0-1-1,0 1 1,1-1 0,-1 1-1,0-1 1,0 1 0,1-1-1,-1 0 1,1 1-1,-1-1 1,0 1 0,1-1-1,-1 0 1,1 1 0,-1-1-1,1 0 1,-1 1 0,1-1-1,-1 0 1,1 0 0,-1 0-1,1 1 1,0-1-1,-1 0 1,1 0 0,0 0-1,34 9 31,-11-2-32,8 4-131,-21-9 30,-1 1 1,1 1-1,-1 0 1,0 0-1,0 1 1,0 0-1,-1 1 1,0 0-1,13 11 1,-21-16 104,-1-1 0,1 1 1,-1-1-1,0 1 1,1-1-1,-1 1 0,0 0 1,1-1-1,-1 1 0,0-1 1,1 1-1,-1 0 0,0-1 1,0 1-1,0 0 0,0-1 1,0 1-1,0 0 0,0 0 1,0-1-1,0 1 1,0 0-1,0-1 0,0 1 1,0 0-1,-1-1 0,1 1 1,0 0-1,0-1 0,-1 1 1,1-1-1,0 1 0,-1-1 1,1 1-1,-1 0 1,1-1-1,-1 1 0,1-1 1,-1 0-1,1 1 0,-1-1 1,0 1-1,1-1 0,-1 0 1,1 1-1,-2-1 0,-34 12-16,28-10-1,-110 48 43,85-34-100,-1-2 0,0 0 0,-1-3 0,-1 0 0,-38 5 0,58-13-111,16 0 131,27 3 134,-2 0-64,75 23 175,95 35-145,-193-64-47,-1 1-1,1-1 1,0 1 0,0 0-1,0 0 1,-1 0 0,1 0 0,0 0-1,-1 0 1,1 0 0,-1 0-1,3 4 1,-4-5 0,0 0-1,0 1 1,0-1-1,0 1 1,0-1-1,0 1 1,0-1 0,0 0-1,0 1 1,-1-1-1,1 0 1,0 1-1,0-1 1,0 1 0,-1-1-1,1 0 1,0 1-1,0-1 1,-1 0 0,1 0-1,0 1 1,0-1-1,-1 0 1,1 1-1,-1-1 1,1 0 0,0 0-1,-1 0 1,1 0-1,0 1 1,-1-1-1,1 0 1,-1 0 0,1 0-1,-1 0 1,-59 12 123,38-9-102,-26 7-37,0 3 1,0 2 0,2 2-1,0 3 1,-62 34 0,107-53 12,1-1 0,-1 0 0,1 0 0,-1 1 0,1-1 0,-1 0 0,1 1 0,0-1 0,-1 0 0,1 1 0,0-1 0,-1 1 0,1-1 0,0 0 0,-1 1 1,1-1-1,0 1 0,0-1 0,0 1 0,-1-1 0,1 1 0,0-1 0,0 1 0,0-1 0,0 1 0,0 0 0,0-1 0,0 1 0,0-1 0,0 1 0,0-1 0,0 1 0,0-1 0,1 1 0,-1-1 0,0 1 1,0-1-1,1 1 0,-1-1 0,0 1 0,0-1 0,1 0 0,-1 1 0,0-1 0,1 1 0,-1-1 0,1 0 0,-1 1 0,0-1 0,1 0 0,-1 0 0,1 1 0,-1-1 0,1 0 0,0 0 0,29 15 12,62 6 176,-53-13-131,63 21 0,-90-24-61,0 0 0,-1 0 0,1 2 1,-1-1-1,0 1 0,-1 1 0,0 0 0,0 0 1,10 12-1,-20-19 1,1-1 0,-1 0 0,0 0 0,0 1 1,0-1-1,1 0 0,-1 1 0,0-1 0,0 0 0,0 0 0,0 1 0,0-1 1,0 0-1,0 1 0,0-1 0,1 0 0,-1 1 0,0-1 0,-1 1 0,1-1 1,0 0-1,0 1 0,0-1 0,0 0 0,0 1 0,0-1 0,0 0 0,0 0 1,-1 1-1,1-1 0,0 0 0,0 1 0,0-1 0,-1 0 0,1 0 0,0 1 1,0-1-1,-1 0 0,1 0 0,0 0 0,0 1 0,-1-1 0,1 0 0,0 0 1,-1 0-1,1 0 0,0 0 0,-1 0 0,1 1 0,0-1 0,-1 0 0,1 0 1,0 0-1,-1 0 0,1 0 0,-1-1 0,-35 7-32,1 1 18,31-6 20,0 1-1,0 0 1,0 0-1,0 0 1,0 0-1,1 1 1,-1-1-1,1 1 1,0 0-1,-1 0 1,2 0-1,-1 0 1,0 1-1,0-1 1,-2 7-1,2-3 34,1 1 0,0 0 0,0-1 0,0 1 0,1 0 0,1 0 0,-1 0 0,2 8 0,11 268 177,1 4-45,-8-8 14,-5-279-146,-1-39-5587,-3 16-2649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22.1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36 11365,'0'0'4352,"42"0"-2472,369 17-105,-331-11-1671,-49-4-126,0 0 1,0 2 0,52 14-1,-59-12 88,0-1-1,1-1 1,-1-2 0,36 0-1,-27-1-30,48 7 0,-27-1 219,90 1 1,28 2-9,-82-3-112,-59-6-92,-1 2 1,33 6-1,-30-4 3,1-2 0,-1-1 0,64-4-1,-18-1 49,388 3-215,-458 1 133,32-2-31,-39 1 31,-1 0 0,1 0 0,0 0 0,-1 0 0,1-1 1,0 1-1,-1 0 0,1-1 0,0 0 0,-1 1 0,1-1 1,-1 0-1,1 0 0,-1 0 0,1 0 0,-1 0 1,3-2-1,-3-3-21,0 1 1,0 0 0,-1-1 0,1 1 0,-1-1 0,0 1-1,-1-1 1,0-7 0,-1-8-7,2-5 183,0 24 322,0 16-185,0 0-143,3 20 406,-2-32-557,-1-1-1,1 0 0,0 0 0,0 0 0,0 0 1,0 0-1,0 0 0,0 0 0,0-1 0,0 1 1,0 0-1,1-1 0,-1 1 0,0 0 0,0-1 0,1 1 1,-1-1-1,0 0 0,1 0 0,-1 1 0,0-1 1,1 0-1,-1 0 0,2 0 0,0 0-12,1 1-1,-1-1 1,0 0-1,1 0 1,-1 0-1,1 0 1,-1-1 0,0 1-1,1-1 1,-1 0-1,0 0 1,0 0-1,6-3 1,-7 2-17,0 0 0,-1 0 0,1 0 0,-1 0 0,0 0 0,0 0 0,0-1 0,0 1 1,0 0-1,0-1 0,-1 1 0,1-1 0,-1 1 0,1 0 0,-1-1 0,0 1 0,0-1 0,-1-4 0,1 6 26,-1 0 0,1 0 0,-1 1 0,1-1-1,-1 0 1,1 0 0,-1 1 0,0-1-1,1 1 1,-1-1 0,0 0 0,0 1 0,1-1-1,-1 1 1,0-1 0,0 1 0,0 0 0,0-1-1,0 1 1,1 0 0,-1 0 0,0 0 0,0-1-1,0 1 1,0 0 0,0 0 0,0 0 0,-2 1-1,-37-1 244,30 1-116,8-1-126,-1 0-1,1 0 1,0 1 0,0-1-1,0-1 1,0 1 0,0 0-1,0 0 1,0-1 0,0 1-1,0-1 1,0 0 0,1 1-1,-1-1 1,0 0 0,0 0-1,-3-2 1,4 0-169,0 0-1,1 1 1,-1-1-1,0 0 0,1 0 1,0 0-1,-1 1 1,1-1-1,0 0 1,0 0-1,1-4 1,0-3-302,3-37-5635,11-5-8596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24.0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 944,'0'0'9213,"-1"8"-8794,-4 39 1349,7 3 2714,0-48-4415,1 0 0,-1 0-1,1 0 1,0 0 0,0-1-1,-1 1 1,1-1-1,0 0 1,0 0 0,1 0-1,-1 0 1,0-1 0,0 1-1,0-1 1,4 0-1,59 0 622,-39-1-611,516 3 365,-387 3-121,-48-2 23,-108-3-32,-25-15-488,18 11 170,0 1-1,-1 1 1,0-1 0,1 1 0,-1 0-1,0 1 1,0 0 0,0 0 0,0 1 0,0 0-1,-9 1 1,16 0 27,0 0 0,0-1 0,0 1 0,0 0 0,0 0 0,0-1 0,0 1 0,0 0 0,0 0 1,0 0-1,0 0 0,1 0 0,-1 0 0,0 0 0,1 1 0,-1-1 0,1 0 0,-1 0 0,1 0 0,-1 1 0,1-1 0,0 0 0,0 0 0,0 1 0,0-1 0,0 2 0,-1 42 523,2-36-410,-2-7-111,1 0 0,0 0 0,0 0 1,0 0-1,0-1 0,0 1 0,0 0 0,1 0 0,-1 0 0,1-1 1,-1 1-1,1 0 0,-1 0 0,1-1 0,0 1 0,0 0 0,0-1 1,0 1-1,0-1 0,0 1 0,1-1 0,0 2 0,2-2-35,0 0 0,0 0 0,0 0 0,-1 0 0,1-1 0,0 1 0,0-1-1,0 0 1,5-1 0,-5 1-4,-2 0-26,0 0-1,0 0 1,0 0 0,0-1 0,0 1-1,0-1 1,0 0 0,0 1 0,0-1 0,0 0-1,0 0 1,0 0 0,-1 0 0,1-1-1,0 1 1,-1 0 0,1-1 0,-1 1 0,1-1-1,-1 1 1,0-1 0,0 0 0,0 0-1,0 0 1,0 1 0,0-1 0,1-4 0,0-1-123,1-1 1,-2 0 0,1 0 0,-1 0 0,-1 0-1,1-9 1,-1 16 177,0 1 1,-1-1-1,1 1 0,0-1 0,0 0 1,0 1-1,0-1 0,0 1 0,-1-1 1,1 1-1,0-1 0,0 1 0,-1-1 1,1 1-1,-1-1 0,1 1 0,0-1 1,-1 1-1,1-1 0,-1 1 0,1 0 1,-1-1-1,1 1 0,-1 0 0,1-1 1,-1 1-1,1 0 0,-1 0 0,1-1 1,-2 1-1,-25 0 563,23 1-512,0 0-1,0 0 1,0 0-1,0 1 1,0-1-1,0 1 1,0 0 0,0 0-1,0 0 1,-3 4-1,-6 18-156,11-11-6182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27.9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8 29 3954,'0'0'8478,"-20"11"-3433,18 35-2814,2-45-2214,-1 0 0,1 0 0,0 1 1,0-1-1,0 0 0,0 0 0,0 0 0,0 0 1,0 1-1,1-1 0,-1 0 0,0 0 0,0 0 1,1 0-1,-1 0 0,1 1 0,-1-1 1,1 0-1,0 0 0,-1 0 0,1 0 0,0-1 1,0 1-1,-1 0 0,1 0 0,0 0 0,0-1 1,0 1-1,0 0 0,2 0 0,-1-1-19,-1 0 0,1-1 0,0 1 0,-1-1-1,1 1 1,-1-1 0,1 0 0,-1 0-1,0 0 1,1 0 0,-1 0 0,0 0 0,0 0-1,1 0 1,-1 0 0,0 0 0,0-1 0,0 1-1,-1 0 1,1-1 0,0 1 0,1-3 0,1-3-96,0 0 1,0 1 0,-1-1 0,0 0-1,0 0 1,-1-1 0,1 1 0,-2 0-1,1-1 1,-1-7 0,0 15 110,0-1 1,-1 1-1,1-1 1,-1 1 0,1-1-1,0 1 1,-1-1-1,1 1 1,-1 0-1,1-1 1,-1 1-1,1 0 1,-1-1-1,1 1 1,-1 0 0,1-1-1,-1 1 1,1 0-1,-1 0 1,0 0-1,1 0 1,-1 0-1,1 0 1,-1 0 0,1 0-1,-1 0 1,0 0-1,1 0 1,-1 0-1,1 0 1,-2 0-1,-19 3 282,16 0-245,1-1 0,-1 1 0,1 0 0,0 0 0,0 0 0,0 1 0,0 0 0,1-1 0,0 1 0,0 0 0,0 0 0,0 1-1,0-1 1,-3 9 0,2-6-228,1 2-1,-1-1 0,1 0 1,1 1-1,-1-1 0,2 1 0,-3 15 1,5-20-2952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29.2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68 3057,'0'0'5085,"0"-5"-4500,0-15-66,0 5 4279,-10 9-1860,-25-16-2624,34 23-231,0 0-1,-1-1 1,1 1 0,0 0-1,0 0 1,0 0 0,-1 0-1,1 0 1,0 0 0,0 0-1,1 0 1,-1 0 0,0 1-1,0-1 1,0 0 0,1 1 0,-1-1-1,1 0 1,-1 1 0,1-1-1,0 0 1,-1 1 0,1-1-1,0 1 1,0-1 0,0 1-1,0-1 1,0 1 0,0 1-1,0 60 706,1-47-332,-1-15-432,-1 1-1,1-1 0,0 0 1,0 1-1,1-1 1,-1 0-1,0 1 0,0-1 1,1 0-1,-1 1 1,1-1-1,-1 0 0,1 0 1,-1 0-1,1 1 1,0-1-1,0 0 0,-1 0 1,1 0-1,0 0 1,0 0-1,0 0 0,0 0 1,2 1-1,0-1-31,-1-1 0,0 1 0,0-1-1,0 0 1,0 1 0,1-1 0,-1 0 0,0 0-1,0-1 1,1 1 0,-1 0 0,0-1-1,0 1 1,0-1 0,3-1 0,-3 1-22,0 0 1,0 0-1,0 0 1,0 0-1,0 0 1,0-1 0,-1 1-1,1-1 1,0 1-1,-1-1 1,1 0-1,-1 0 1,0 1-1,1-1 1,-1 0-1,0 0 1,0 0-1,0 0 1,-1 0-1,1-1 1,0-3-1,4-48-938,-5 51 936,-1 2 72,0 1-1,0-1 0,0 1 1,0 0-1,0-1 1,0 1-1,0 0 1,0 0-1,0-1 0,0 1 1,0 0-1,0 0 1,-1 0-1,1 0 1,0 1-1,0-1 1,0 0-1,0 0 0,0 1 1,0-1-1,0 0 1,-1 1-1,-4 4 42,1-1 0,0 1 0,0-1 0,0 2 0,1-1 0,0 0 0,-6 10 0,9-14-214,1-22-3437,0-15-1701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30.9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625,'0'0'13150,"19"51"-10044,-4-15-2927,-2 1 0,-1 0 0,-3 1 0,-1 0 1,4 42-1,-6-36 26,2 0 1,2 0-1,20 56 1,-30-98-210,1 0 1,-1-1-1,1 1 1,0-1 0,0 1-1,-1-1 1,1 1-1,0-1 1,0 1-1,0-1 1,1 0 0,-1 0-1,0 0 1,0 0-1,1 1 1,-1-2 0,0 1-1,1 0 1,-1 0-1,1 0 1,0-1 0,-1 1-1,1-1 1,-1 1-1,1-1 1,0 1 0,-1-1-1,1 0 1,3 0-1,-3-1 0,0 1-1,0-1 0,0 0 0,0 1 1,-1-1-1,1 0 0,0 0 0,0 0 1,-1-1-1,1 1 0,0 0 0,-1-1 1,0 1-1,1-1 0,-1 1 0,0-1 1,1 0-1,-1 1 0,0-1 0,0 0 1,-1 0-1,1 0 0,1-3 0,95-339-752,-92 326 759,-1-1 1,0 1 0,-1-1-1,0-37 1,16 18-3146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31.8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7 66 4690,'0'0'3396,"4"-6"-2627,5-12 103,-7 14-40,-1 0 0,1 0 0,-1 0 0,0 0 0,0-1 0,-1 1 0,1-8 0,-31 13-655,26 1-166,1 0 0,0 0 0,0 1 1,0-1-1,0 1 0,1 0 0,-1 0 1,1 0-1,-1 0 0,1 0 1,0 0-1,0 1 0,1-1 0,-1 1 1,-1 4-1,1 0 88,-1 0 0,1 0 0,0 0-1,1 1 1,-1 14 0,3-20-95,1 0 0,0 0 0,0 0 0,1-1-1,-1 1 1,0-1 0,1 0 0,-1 1 0,1-1-1,0 0 1,0-1 0,0 1 0,0 0 0,0-1-1,0 0 1,4 2 0,15 8-7,-18-8 0,1 1 1,-1-1-1,0 1 1,0 0-1,0 0 1,-1 0 0,1 0-1,-1 1 1,0-1-1,-1 1 1,1 0-1,-1 0 1,0 0 0,0 0-1,0 0 1,-1 1-1,1-1 1,-1 1-1,-1-1 1,1 0-1,-1 1 1,0 7 0,-1-12 1,1 1 1,-1-1 0,1 0 0,-1 1 0,0-1-1,0 0 1,0 1 0,0-1 0,0 0-1,0 0 1,0 0 0,0 0 0,0 0 0,-1 0-1,1 0 1,0 0 0,-1 0 0,1-1-1,0 1 1,-1 0 0,1-1 0,-1 1 0,1-1-1,-1 0 1,1 0 0,-1 1 0,-1-1-1,-47 5-22,42-5-125,-28 1 302,35-1-223,0 0 0,0 0 0,0 0 0,0 0-1,0 0 1,0 0 0,0 0 0,0 0 0,0 0 0,1 0-1,-1-1 1,0 1 0,0 0 0,0-1 0,0 1-1,0-1 1,0 1 0,1-1 0,-1 1 0,0-1 0,0 1-1,1-1 1,-1 0 0,0 0 0,1-17-2300,0-5-1564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32.8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6 2 6851,'0'0'4098,"2"0"-4545,-2 0 587,0-1-1,0 1 0,1 0 0,-1 0 1,0 0-1,0 0 0,1 0 0,-1 0 1,0 0-1,0 0 0,1 0 0,-1 0 1,0 0-1,0 0 0,1 0 0,-1 0 1,0 0-1,0 0 0,1 0 0,-1 0 1,0 1-1,0-1 0,1 0 0,-1 0 0,0 0 1,0 0-1,0 0 0,1 1 0,-1-1 1,0 0-1,0 0 0,0 0 0,0 0 1,1 1-1,-1-1 0,0 0 0,0 0 1,0 1-1,0-1 0,0 0 0,0 0 1,0 1-1,0-1 0,0 0 0,0 0 1,0 1-1,0-1 0,0 0 0,-43 47 22,-13 10-20,43-47-178,1 1 0,0 0 0,1 0 0,0 1 0,1 1 0,-15 22 0,24-33 44,1-1-1,-1 1 1,1-1-1,0 1 1,-1-1 0,1 1-1,0 0 1,0-1-1,0 1 1,0-1 0,0 1-1,1-1 1,-1 1-1,0-1 1,1 1 0,-1-1-1,1 1 1,-1-1-1,1 1 1,0-1 0,0 1-1,1 1 1,30 35 172,-10-12-24,-4 3 30,-4-8 132,-1 0 0,-1 1 0,0 0-1,-2 0 1,12 40 0,-21-107-4268,-1 22 320,0-8-3893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55.0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8 8148,'0'0'5650,"0"-7"-5009,-8 7-2018,-13 0-3057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14.2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7 2 896,'-1'-2'17080,"-5"22"-16853,0-1 0,-2 1 0,-1-1 0,0-1 0,-1 0 0,-19 27 0,28-45-226,-15 20-308,15-19-878,10-12-15,4-1-1510,-2-2-2410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33.6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5 288,'0'0'12510,"15"-17"-9776,-7 13-2586,2 1 0,-1 0-1,0 1 1,1 0 0,-1 0-1,1 1 1,-1 0-1,13 1 1,-21 0-105,0 0 1,0 1-1,0-1 1,0 0-1,0 0 1,0 1-1,0-1 0,0 0 1,-1 1-1,1-1 1,0 1-1,0-1 0,0 1 1,-1-1-1,1 1 1,0 0-1,-1-1 1,1 1-1,0 0 0,-1 0 1,1-1-1,-1 1 1,1 0-1,-1 0 1,1 1-1,7 33 762,-9 35 25,1-69-822,-2 9-4,0 0 1,0 0-1,-1 0 1,-1 0-1,0 0 1,0-1-1,-1 0 1,0 0-1,0 0 0,-1 0 1,0-1-1,-1 0 1,0 0-1,-12 11 1,25-27-3708,-4 5 3580,0 1-1,0-1 1,0 1 0,0-1-1,1 1 1,-1 0 0,1 0-1,5-4 1,-3 4 190,-1 0 0,1 0 0,1 0 0,-1 0 0,0 1 0,0 0 1,1 0-1,-1 0 0,0 1 0,1 0 0,-1 0 0,11 1 0,-14 0 3,0 0-1,1-1 1,-1 1 0,0 0-1,0 0 1,0 0 0,0 0-1,0 1 1,0-1-1,0 0 1,0 1 0,0-1-1,0 1 1,-1 0 0,1 0-1,-1 0 1,1 0-1,-1 0 1,0 0 0,0 0-1,0 0 1,0 0 0,0 0-1,0 1 1,-1-1-1,1 0 1,-1 0 0,0 1-1,1-1 1,-1 4 0,0-1 16,1 0 1,-1 1-1,-1-1 0,1 0 1,-1 1-1,0-1 1,0 0-1,0 0 1,-1 0-1,1 0 1,-1 0-1,-5 9 1,2-9-81,1 1 0,-1-1 0,0 0 0,0 0 0,-1-1 0,1 1 0,-1-1 0,0 0 0,-9 3 0,-65 36-785,75-43 402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34.5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2 6755,'0'0'6707,"4"-1"-6197,1 0-528,30 0 3661,-34 1-3555,0 1 0,1-1-1,-1 1 1,1 0-1,-1 0 1,0 0-1,0 0 1,1 0 0,-1 0-1,0 0 1,0 0-1,0 0 1,0 1 0,0-1-1,0 0 1,-1 1-1,1-1 1,0 0 0,-1 1-1,1-1 1,-1 1-1,1-1 1,-1 3 0,28 108 780,22 72-16,-48-180-826,0 1 0,0 0 0,1 0 0,0-1 0,0 0 0,0 0 0,1 1-1,-1-2 1,1 1 0,7 5 0,-10-8-37,0 0 0,0 0 0,1 0 0,-1 0-1,0 0 1,1-1 0,-1 1 0,0-1 0,1 1 0,-1-1 0,1 1 0,-1-1-1,1 0 1,-1 0 0,1 0 0,-1 0 0,1 0 0,-1 0 0,1 0 0,-1 0 0,1 0-1,-1-1 1,1 1 0,-1-1 0,1 1 0,-1-1 0,0 0 0,1 1 0,-1-1 0,0 0-1,1 0 1,-1 0 0,0 0 0,0 0 0,0 0 0,0 0 0,0 0 0,0-1-1,1-1 1,34-51-245,-2-1 0,32-71 0,-56 105 243,-2 0 1,0-1-1,-1 0 0,-1-1 1,-1 0-1,-1 1 0,1-36 1,-6 57 11,0 0 0,-1 0 1,1 0-1,-1 0 0,1 0 0,-1 0 1,0 1-1,1-1 0,-1 1 1,0-1-1,1 1 0,-1 0 1,0-1-1,0 1 0,1 0 1,-1 0-1,0 0 0,-2 1 0,-37 3-23,38-1 26,0-1 0,1 1 0,-1-1 0,1 1 0,0 0 0,0 0 0,0 0 0,0 0 0,1 0 0,-1 0 0,1 0 0,0 1 0,-1-1 0,2 0 0,-1 1 0,0-1 0,0 7 0,0 3 81,0 1 0,1 0 0,2 18 0,-1-29-66,0 0 0,0 0 0,1 0 0,-1 0 0,1 0 0,-1-1-1,1 1 1,0 0 0,0-1 0,0 1 0,0-1 0,0 0 0,1 0-1,-1 0 1,1 0 0,-1 0 0,1 0 0,0-1 0,0 1 0,-1-1-1,1 0 1,0 0 0,1 0 0,-1 0 0,0-1 0,0 1 0,0-1-1,6 1 1,47-2-1434,-51 0 687,0 1 1,0-2-1,1 1 0,-1-1 0,-1 0 0,10-4 0,5-9-6399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47.7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0 6115,'0'0'2884,"22"-45"6589,-20 46-9406,0-1-1,0 0 0,0 1 1,0-1-1,0 1 0,0 0 1,-1-1-1,1 1 0,0 0 1,-1 0-1,1 0 0,-1 1 1,1-1-1,-1 0 0,1 0 1,-1 1-1,0-1 0,1 1 1,-1-1-1,0 1 0,0 0 1,0-1-1,-1 1 0,2 3 1,16 52 198,-15-43-84,14 90 194,-15-83-264,0 1 0,2-1-1,0 1 1,2-1 0,0-1 0,14 31-1,-20-49-102,1 0 1,0-1-1,0 1 0,0-1 0,0 1 0,0-1 0,0 0 1,1 1-1,-1-1 0,0 0 0,1 0 0,-1 1 0,1-1 0,-1-1 1,1 1-1,-1 0 0,1 0 0,0 0 0,-1-1 0,1 1 1,0-1-1,2 1 0,-3-1-12,1-1 1,-1 1-1,0 0 1,1-1-1,-1 1 1,1-1-1,-1 1 1,0-1-1,1 0 1,-1 0-1,0 0 1,0 1-1,0-1 1,1 0-1,-1 0 1,0-1-1,0 1 0,-1 0 1,1 0-1,0 0 1,0-1-1,0 1 1,-1 0-1,1-1 1,0-1-1,32-77-93,-3-2-1,-3-1 0,-4-1 1,11-87-1,-28 101 74,-6 70 32,-21 6-74,19-6 67,1 0 0,-1 1 1,1-1-1,0 0 0,-1 1 0,1-1 0,-1 1 0,1-1 0,0 1 0,-1 0 0,1-1 0,0 1 0,0 0 0,0 0 0,-1 0 0,1 0 0,0 0 0,0 0 0,-1 2 0,-3 5 17,-1 0 0,2 0-1,-1 0 1,1 0 0,0 1 0,1 0 0,0 0 0,0 0 0,1 0 0,-2 13 0,2-3 140,1 1 0,0 0 0,5 38 0,-3-54-142,0 0 0,0 0-1,0 0 1,0 0 0,1 0-1,-1 0 1,1 0-1,0 0 1,0-1 0,1 1-1,-1-1 1,1 0-1,0 0 1,0 0 0,0 0-1,0 0 1,0 0 0,0-1-1,1 1 1,-1-1-1,1 0 1,0 0 0,0-1-1,0 1 1,0-1 0,0 0-1,6 1 1,9 2-73,0-1 1,0-1-1,-1-1 1,35-3-1,-52 2 21,0 1 0,1-1 0,-1 0-1,0 0 1,1 0 0,-1 0 0,0-1-1,1 1 1,-1 0 0,0 0 0,0-1 0,1 1-1,-1-1 1,0 1 0,0-1 0,0 0-1,0 1 1,0-1 0,1 0 0,-1 0 0,-1 0-1,1 0 1,0 0 0,0 0 0,0 0-1,0 0 1,-1 0 0,1 0 0,0 0 0,-1 0-1,1 0 1,0-2 0,-11 7-5748,-5 9 269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48.5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6 40 4594,'0'0'8604,"-8"0"-2485,-26-2-5779,31 2-303,0 0-1,1 0 0,-1 0 1,0 1-1,0-1 1,1 1-1,-1-1 1,1 1-1,-1 0 1,1 0-1,-1 0 1,1 0-1,-1 1 1,1-1-1,0 1 1,0-1-1,0 1 1,0 0-1,0 0 1,0 0-1,0 0 1,0 0-1,1 0 1,-1 1-1,1-1 1,0 0-1,0 1 1,0-1-1,0 1 1,-1 3-1,-1 7 92,1 0-1,0 1 1,1-1-1,1 0 1,0 15-1,1-7 175,-1-18-279,0 1 1,0 0-1,1 0 0,-1-1 0,1 1 0,0 0 0,0-1 1,1 1-1,-1-1 0,1 1 0,-1-1 0,1 1 0,0-1 0,0 0 1,1 0-1,-1 0 0,1-1 0,-1 1 0,1 0 0,0-1 1,0 0-1,5 3 0,-3-2-18,1 0-1,0 0 1,-1-1 0,1 0 0,0 0 0,1-1 0,-1 0 0,0 0-1,0 0 1,1-1 0,-1 0 0,0 0 0,7-1 0,-10 0-19,1 0-1,-1 0 1,0-1 0,1 1 0,-1-1 0,0 0 0,0 0 0,0 0 0,0 0 0,-1 0 0,1-1-1,0 1 1,-1-1 0,0 0 0,1 0 0,-1 1 0,-1-2 0,1 1 0,0 0 0,-1 0 0,1 0 0,-1-1-1,0 1 1,0-1 0,0 1 0,0-6 0,3-11-184,-2 1 1,0-1-1,0-27 0,-2 44 220,0 1-1,0-1 1,0 0-1,0 0 1,0 1-1,-1-1 1,1 0-1,-1 1 1,0-1-1,1 1 1,-1-1-1,-1 1 1,1-1-1,0 1 1,0-1-1,-1 1 1,0 0-1,1 0 1,-1 0-1,0 0 1,0 0-1,0 0 1,0 0-1,0 1 1,-1-1-1,1 1 0,0 0 1,-1-1-1,1 1 1,-1 0-1,1 0 1,-1 1-1,0-1 1,1 0-1,-1 1 1,0 0-1,-4-1 1,-13 1 95,16 0-142,-1 1 0,1-1 0,0 0-1,0-1 1,0 1 0,0-1 0,0 1-1,0-1 1,0-1 0,-7-1 0,11-22-5543,5 12-608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49.2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8228,'0'0'7774,"4"27"-2281,4-24-5407,0 0 0,1-1-1,-1 0 1,0 0 0,1-1 0,0 0-1,-1 0 1,1-1 0,0 0-1,-1 0 1,11-3 0,15 1 102,31 2-1818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49.8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 864,'0'0'16912,"31"0"-14391,11-1-2062,0-2 0,62-11 0,-50 9-1201,-54 15-4791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53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30 5763,'0'0'7000,"42"0"-4271,-8-12-2648,-26 8-7,1 1 1,0 1-1,0-1 0,0 1 0,0 1 0,18-2 1,-24 4-64,0-1-1,-1 0 1,1 1 0,0 0 0,0 0 0,0 0 0,0 0-1,-1 0 1,1 0 0,-1 1 0,1-1 0,-1 1 0,1 0 0,-1 0-1,0 0 1,0 0 0,0 0 0,0 0 0,0 0 0,0 1-1,-1-1 1,1 1 0,-1-1 0,1 1 0,-1 0 0,0 0 0,0-1-1,0 1 1,-1 0 0,1 0 0,-1 0 0,0 0 0,1 4-1,-1 1 26,1-1 0,-1 1 0,0 0 0,0-1 0,-1 1 0,0-1 0,-1 1-1,0-1 1,0 1 0,0-1 0,-1 0 0,-4 9 0,-37 60 498,30-50-490,-1 0-1,0-1 0,-33 39 0,43-61-64,1 1 0,-1-1 1,1 0-1,-1-1 0,0 1 0,0-1 1,0 0-1,0 0 0,-1 0 1,1-1-1,-1 1 0,1-2 0,-1 1 1,1 0-1,-1-1 0,-7-1 1,13-33-261,-1 28 207,0 1 0,1 0-1,0-1 1,0 1-1,1-1 1,-1 1-1,1-1 1,1 1 0,-1 0-1,1 0 1,-1 0-1,1 0 1,1 0-1,-1 0 1,1 0 0,0 0-1,0 1 1,0 0-1,5-5 1,-7 7 94,1 1 1,-1-1-1,1 0 1,0 1 0,0-1-1,0 1 1,0-1-1,0 1 1,0 0-1,0 0 1,0 0 0,1 0-1,-1 0 1,0 0-1,1 1 1,-1-1-1,0 1 1,1 0 0,-1 0-1,1 0 1,3 0-1,-2 1 53,0 0 0,-1 0-1,1 1 1,0-1-1,-1 1 1,1 0 0,-1 0-1,0 0 1,0 1-1,0-1 1,0 1 0,3 3-1,7 8 319,-1 2 0,0 0 0,-2 0-1,11 20 1,-18-31-313,27 33 61,-30-64-4795,0-1-133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54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 5747,'0'0'4122,"0"-7"141,8 412-1176,-8-405-3127,0-11-1078,6-26-3527,-1 12 192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55.5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8 0 5683,'0'0'8081,"-23"11"-7030,-12 28-930,-69 57 1,87-79-139,13-13 10,0 1 0,0-1 0,-1-1 0,1 1 0,-11 6 0,13-10 10,2 0 2,9 18-2,23 11 557,2-2 0,1-1 1,58 32-1,-41-26-187,-32-14-68,-13-6-1525,-9 1-3564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56.9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6 3570,'0'0'9060,"5"-3"-8972,1 0 35,-1-1 0,-1 0 0,1 0 1,-1-1-1,1 1 0,-1-1 0,-1 0 0,1 0 0,-1-1 1,1 1-1,-2-1 0,1 1 0,-1-1 0,3-9 1,0 1-433,-2-1 0,0-1 0,0 1 0,-1 0 0,-1-20 0,-1 35 344,0 5 83,3 121 2661,31 212 1,-34-335-2747,0 0-12,1 0 0,-1 0 1,1 0-1,-1 0 0,1 0 1,0 0-1,0 0 0,1 0 1,-1-1-1,1 1 0,-1 0 1,3 3-1,-3-6-205,-1-7-1524,3-36-2747,-1 16 568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15.0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6 13 6019,'0'0'4866,"12"-12"2906,-14 15-7674,-1-1 0,1 2 1,0-1-1,0 0 1,0 0-1,0 1 1,0-1-1,1 1 1,0-1-1,-1 1 1,0 7-1,1-7-50,-3 6 33,-5 19 78,-1 0 0,-18 33 0,25-58-1498,10-16-7563,-5 9 8962,11-14-6065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57.4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 4690,'0'0'4805,"0"-13"-587,4 83-3213,3-1 0,3 1 1,3-1-1,22 68 0,-32-131-2745,-1-14 352,0-28-1379,0 8-1124,1 8-340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3:58.1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9 0 3073,'1'7'12021,"1"19"-10809,-9-12-988,0 0-1,0 0 1,-1-1 0,-1 0-1,0 0 1,-1-1 0,-22 22-1,24-26-287,-1-1 0,1 0 1,-1 0-1,0 0 0,-1-2 0,1 1 0,-1-1 0,0 0 0,-1-1 0,1 0 0,-19 4 0,8-5-1004,35-4-162,28 1 1530,-34 2-142,1 1 0,0 1 0,-1 0 0,0 0 0,0 0 1,0 1-1,-1 0 0,1 1 0,-1 0 0,0 0 0,-1 0 1,11 14-1,-7-10-95,-1 0 0,2-1 1,-1 0-1,1 0 0,13 7 0,-17-13-254,-1 0 0,1-1 0,-1 1-1,1-1 1,0-1 0,0 1-1,0-1 1,0 0 0,13-1 0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0.3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 36 10005,'0'-2'8097,"9"-10"-8129,-3 8-47,1 1 0,-1 0 0,1 1 1,0 0-1,0 0 0,1 0 1,-1 1-1,0 0 0,0 0 1,1 1-1,11 0 0,-18 1 83,0 0-1,1 0 1,-1-1 0,0 1-1,0 0 1,0 0-1,0 0 1,0 0 0,0 0-1,-1 0 1,1 0-1,0 1 1,0-1 0,-1 0-1,1 0 1,-1 1-1,1-1 1,-1 0 0,0 1-1,1-1 1,-1 3 0,6 29 63,-5-18-17,-1-1 0,-1 1-1,0-1 1,-1 0 0,0 1 0,-1-1 0,-1 0 0,0 0 0,-1 0-1,-1-1 1,0 0 0,0 0 0,-2 0 0,1-1 0,-17 20 0,16-23-51,-1 2 44,-1 0 0,0-1 0,-14 12-1,20-19-38,-1 0 0,1 0-1,0-1 1,-1 0 0,0 0-1,1 0 1,-1 0-1,0-1 1,0 0 0,0 0-1,0 0 1,0 0-1,-6-1 1,10-1-17,0 1 0,1-1 0,-1 0 1,1 0-1,-1 0 0,1 0 0,-1 1 0,1-1 0,-1 0 0,1 0 0,0 0 1,-1 0-1,1 0 0,0 0 0,0 0 0,0 0 0,0 0 0,0 0 0,0 0 1,0 0-1,0-1 0,0-35-239,1 27 107,-1 5 104,1 1 1,0-1 0,0 1-1,0 0 1,1-1 0,0 1-1,-1 0 1,2 0-1,-1 0 1,0 0 0,5-5-1,-6 8 35,0-1 1,0 0-1,0 1 0,1-1 0,-1 1 0,1 0 0,-1-1 0,1 1 0,-1 0 0,1 0 0,0 0 0,0 0 1,-1 0-1,1 0 0,0 0 0,0 1 0,0-1 0,0 1 0,0-1 0,0 1 0,0 0 0,0 0 0,0 0 1,0 0-1,0 0 0,0 0 0,0 1 0,0-1 0,3 1 0,-3 1 38,0 0-1,-1-1 1,1 1-1,0 0 1,-1 0-1,1 0 1,-1 0-1,1 0 1,-1 0-1,0 0 1,0 1-1,0-1 1,1 5-1,13 43 482,-10-29-261,-2-12-119,0 0-1,1-1 1,-1 1 0,2-1-1,-1 0 1,11 15-1,-13-21-147,0 0 0,0 0 0,0 0 0,1 0 0,-1 0 0,0 0 0,1-1 0,-1 1 0,1-1 0,-1 1 0,1-1 0,0 0 0,-1 0 0,1-1 0,0 1 0,0 0 0,0-1 0,0 0 0,0 1 0,-1-1 0,1-1 0,0 1 0,0 0 0,0-1 0,0 1 0,4-2 0,-5 1-96,1 0 1,-1-1-1,0 1 1,0-1 0,0 1-1,0-1 1,0 0-1,0 0 1,0 1-1,0-1 1,-1-1-1,1 1 1,-1 0-1,1 0 1,-1-1-1,0 1 1,2-5-1,12-46-4644,-15 50 4394,6-29-3641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0.8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 5587,'0'0'7507,"0"23"-5279,4 85 103,26 168 1,-20-231-2292,-9-44-461,-10-36-4067,-24-24-5351,25 43 4562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1.4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4 1 64,'0'0'11280,"-3"1"-10621,-4 4-244,0-1 1,0 1 0,1 1-1,0-1 1,0 1 0,0 0-1,1 0 1,0 1 0,0 0-1,-7 12 1,-22 27 428,31-42-788,-14 16 51,-1 0 0,0-1 0,-1-1 0,-1-1 0,-1-1 0,-36 22 0,55-38-176,3-2-63,0-1 0,-1 1-1,1 0 1,0-1 0,0 1 0,1-1 0,-1 1 0,0 0-1,1 0 1,1-2 0,0 1 132,0 0 0,0 1 1,1-1-1,-1 1 0,0 0 0,1 0 0,0 0 1,-1 0-1,1 1 0,0 0 0,0-1 0,0 1 1,0 1-1,0-1 0,0 1 0,0-1 0,0 1 1,1 0-1,-1 1 0,0-1 0,0 1 0,0-1 1,0 1-1,0 1 0,0-1 0,0 0 0,-1 1 1,1 0-1,0 0 0,-1 0 0,1 0 0,-1 1 1,0-1-1,0 1 0,0 0 0,0 0 0,0 0 1,-1 0-1,5 7 0,30 61 1003,-31-56-808,1 0 1,0-1-1,1 0 1,1 0-1,1 0 1,-1-1-1,18 16 0,-25-27-207,0 0-1,0 0 0,1-1 0,-1 1 0,1-1 0,-1 1 0,1-1 0,0 0 1,0 0-1,-1 0 0,1 0 0,0-1 0,0 1 0,0-1 0,0 1 0,0-1 1,0 0-1,0 0 0,-1-1 0,1 1 0,0-1 0,0 1 0,0-1 0,3-1 1,-2 0-309,1 0 1,-1-1 0,0 1 0,0-1-1,0 0 1,-1 0 0,1 0 0,-1-1 0,1 1-1,-1-1 1,0 0 0,-1 0 0,4-5 0,12-26-6163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3.2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1 8964,'0'0'10877,"37"5"-10549,-11-2-198,0 0 0,0-2 1,53-3-1,-11-1-93,-27 3-20,-10 2-8,0-3 0,0 0 0,0-2-1,47-11 1,-41 7-75,0 2-1,1 1 1,0 2-1,56 4 1,-27-1 19,740-6 1541,-807 6-1511,0 0 0,-1 0 0,1 0 0,-1 0 1,1 0-1,-1 0 0,0 0 0,1-1 0,-1 1 0,0 0 0,1 0 0,-1 0 0,0-1 0,0 1 0,0 0 0,0-1 0,0 1 0,0-1 0,0 1 0,0-1 0,0 1 0,0-1 0,0 0 0,0 1 0,-2-1 0,-36 7-1172,29-5 562,-32 3-2886,-9 0-3256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4.4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5 103 4994,'0'0'6665,"0"-11"-1667,0-16-3711,0 25-1309,0-1 1,0 1-1,0-1 0,1 1 1,-1 0-1,1-1 0,-1 1 0,1 0 1,0-1-1,0 1 0,0 0 0,0 0 1,0 0-1,0 0 0,1 0 1,-1 0-1,1 0 0,-1 0 0,1 0 1,0 1-1,0-1 0,0 1 0,3-3 1,-1 2 17,1 0 1,0 0 0,1 0-1,-1 1 1,0 0 0,0 0-1,1 0 1,-1 1 0,10-1-1,-13 2 21,0-1 0,-1 1 0,1 0 0,0 0 0,0 0 0,-1-1-1,1 2 1,0-1 0,-1 0 0,1 0 0,-1 0 0,0 1 0,1-1 0,-1 1-1,0-1 1,0 1 0,0-1 0,0 1 0,0 0 0,0-1 0,0 1-1,-1 0 1,1 0 0,0 0 0,-1 0 0,0 0 0,1-1 0,-1 5 0,5 56 152,-4-54-123,-1-1-1,0 1 0,0 0 1,-1-1-1,0 1 0,-1 0 1,1-1-1,-2 1 0,1-1 1,-1 0-1,0 0 1,0 0-1,-1 0 0,0-1 1,0 1-1,0-1 0,-10 10 1,-8 8 34,-1-2 1,-27 21-1,41-36-84,-1 1 0,-1-2 0,1 1 0,-1-2 0,-1 1 0,1-2 0,-1 1 0,-16 3 0,28-8-21,-1 0 1,0 1-1,1-1 0,-1 0 0,0 1 1,1-1-1,-1 0 0,0 0 1,0 0-1,1 0 0,-1 0 0,0 0 1,1 0-1,-1 0 0,0 0 0,0 0 1,1 0-1,-1 0 0,0-1 1,1 1-1,-1 0 0,0-1 0,1 1 1,-1 0-1,0-1 0,1 1 1,-1 0-1,1-1 0,-1 1 0,1-1 1,-1 1-1,1-1 0,-1 0 0,1 1 1,-1-1-1,1 1 0,0-1 1,-1 0-1,1 1 0,0-1 0,0 0 1,-1 1-1,1-1 0,0 0 0,0 0 1,0 1-1,0-1 0,0-1 1,0 0-27,1 0 1,-1 0 0,1-1 0,0 1 0,0 0 0,-1 0 0,2 0-1,-1 0 1,0 0 0,0 0 0,1 0 0,-1 0 0,1 0 0,1-1-1,1-1 58,0 1 0,1 0 0,0 0-1,-1 1 1,1-1 0,0 1 0,0 0-1,0 0 1,1 1 0,-1-1-1,11 0 1,-13 1 42,1 1 0,-1 0 0,1 0 0,-1 0 0,1 0 0,-1 1 0,0-1 0,1 1-1,-1 0 1,1 0 0,-1 0 0,0 0 0,0 1 0,0 0 0,0-1 0,0 1 0,0 0 0,0 0 0,3 3 0,13 18 490,-13-15-383,0 1 0,1-2 0,0 1 0,0-1 0,14 10 0,-19-15-191,0-1 0,0 0-1,-1 0 1,1-1-1,0 1 1,0 0-1,0-1 1,0 1-1,0-1 1,0 0-1,0 1 1,1-1-1,-1 0 1,0 0-1,0 0 1,0-1-1,0 1 1,0 0-1,0-1 1,0 1-1,0-1 1,0 0-1,0 0 1,0 0-1,-1 0 1,1 0 0,0 0-1,-1 0 1,1 0-1,0-1 1,-1 1-1,1-1 1,1-3-1,4-2-379,-1-1 1,0-1-1,0 1 0,6-14 1,-5 7-1316,-1 0 0,0-1 0,-2 0 1,4-20-1,0-16-982,-4 0 3602,-3-15 10315,-1 100-10242,-3 399 568,3-431-1795,5-30-1881,-1-6-643,1-4-1937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5.0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2 1 4994,'0'0'6184,"14"5"-3561,-15 4-2417,-1-1 1,0 1 0,0-1-1,-1 0 1,0 1-1,0-1 1,-1-1-1,0 1 1,0-1-1,-1 1 1,0-1-1,0 0 1,-1-1-1,0 0 1,0 0-1,-10 8 1,-9 7-196,-1-1 1,-56 33 0,52-40 10,24-10-726,20-3 172,-1 0 518,-9 0 44,1 1 0,-1-1-1,1 1 1,-1 0 0,0 0-1,1 0 1,-1 0 0,0 1-1,0 0 1,0 0 0,0 0-1,0 0 1,4 4 0,39 42 817,-42-41-670,1 0-1,-1-1 0,1 0 0,0 0 1,1 0-1,0-1 0,0 0 0,0 0 1,14 7-1,-19-12-294,-1 1 1,0 0 0,0-1-1,1 1 1,-1-1-1,0 0 1,1 1 0,-1-1-1,1 0 1,-1 0-1,0 0 1,1 0 0,-1 0-1,0 0 1,1 0 0,-1 0-1,1-1 1,-1 1-1,0-1 1,1 1 0,-1-1-1,0 1 1,0-1-1,1 0 1,-1 1 0,0-1-1,0 0 1,0 0 0,0 0-1,0 0 1,0 0-1,0 0 1,0 0 0,-1 0-1,1 0 1,0-1-1,-1 1 1,1 0 0,0 0-1,-1-1 1,0 1-1,1 0 1,-1-1 0,0 1-1,1-1 1,-1 1 0,0-2-1,5-20-4924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5.4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11 8036,'0'0'7774,"-5"0"-7457,-7 0-109,15 0-61,32 0 8,55-3-123,-1-4-179,-50 7-3833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5.7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177,'0'0'11253,"17"138"-9556,-12-86-400,-2 3-433,0-2 304,0-3-495,0-10-481,-1-10-64,4-15-128,-6-7-208,3-8-849,2 0-800,1-25-2609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15.4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4 1 5282,'0'0'7644,"-24"10"-5611,6 6-1869,0 1 1,1 0-1,1 1 1,0 1-1,2 1 1,0 0-1,1 1 1,-18 38 0,30-57-777,0 2 760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6.2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78 12054,'0'0'763,"0"-6"-974,0-166 3660,0 189-2675,0 36 52,-1 23 115,3-1-1,16 102 0,-18-217-7719,0 10 1758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6.6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9444,'0'0'5984,"12"10"-5266,-9-1-523,0 0 0,-1 0 0,0 1 0,0-1 0,-1 1 0,0-1 0,-1 1 0,0-1 0,-3 17 0,2 6 358,1 328 2008,0-358-2940,3-18-1625,0-46-3502,-3 25 45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7.2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7 0 3282,'0'0'6637,"1"7"-5402,1 1-842,-1 0 0,0 1 0,0-1-1,-1 0 1,0 0 0,0 0 0,-1 0-1,0 0 1,-1 0 0,0 0 0,0 0-1,-1 0 1,1-1 0,-2 1 0,1-1-1,-1 0 1,0 0 0,-9 11 0,-10 6-213,-1-1 1,-1-2-1,-1-1 1,0 0 0,-2-2-1,-44 22 1,69-39-198,0 1-17,0-1 0,0 1-1,0-1 1,0 0 0,0 0-1,0 0 1,0-1 0,-6 1 0,8-1-11,1 0 1,0-1-1,0 1 1,0 0-1,0-1 1,-1 1-1,1 0 1,0-1-1,0 1 1,0 0 0,0-1-1,0 1 1,0 0-1,0-1 1,0 1-1,0 0 1,0-1-1,0 1 1,0-1-1,0 1 1,1 0-1,-1-1 1,0 1-1,0 0 1,0 0 0,0-1-1,1 1 1,-1 0-1,0-1 1,0 1-1,1 0 1,-1-1-1,4-2-152,1 0 1,-1 0-1,0 0 0,1 0 0,0 1 1,-1 0-1,1 0 0,0 0 0,0 0 0,0 1 1,0 0-1,1 0 0,-1 1 0,0-1 0,6 1 1,-3-1 190,0 1 0,0 0 0,1 1 0,-1 0 1,0 0-1,-1 1 0,1-1 0,0 2 0,14 5 0,-10 0 429,-1 1-1,0 0 0,-1 1 1,0 0-1,0 1 1,-1-1-1,-1 2 0,13 21 1,25 30 1341,-45-62-1746,0 1 1,0-1-1,1 0 1,-1 1-1,0-1 1,1 0-1,-1 0 0,1 0 1,-1 0-1,1 0 1,-1 0-1,1-1 1,2 2-1,-3-2-67,-1 0-1,1 0 1,0 0-1,-1 0 1,1 0 0,0 0-1,0 0 1,-1-1-1,1 1 1,0 0-1,-1 0 1,1-1-1,0 1 1,-1 0-1,1-1 1,-1 1 0,1 0-1,0-1 1,-1 1-1,1-1 1,-1 1-1,1-2 1,2-2-485,0-1 1,-1 1-1,1-1 1,-1 0 0,-1 0-1,3-9 1,-4 14 514,9-35-4399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7.9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5491,'0'0'10476,"11"23"-7336,-11 98 281,1-120-3423,-1-1 0,0 1 0,0 0 0,0-1 0,0 1 0,1-1 0,-1 1 0,0-1 0,0 0 0,1 1 0,-1-1 0,0 1 0,1-1 0,-1 1 0,0-1 1,1 0-1,-1 1 0,1-1 0,-1 0 0,1 1 0,-1-1 0,1 0 0,-1 0 0,1 0 0,-1 1 0,1-1 0,-1 0 0,1 0 0,-1 0 0,1 0 0,-1 0 0,1 0 0,-1 0 1,1 0-1,-1 0 0,1 0 0,-1 0 0,1 0 0,-1 0 0,1-1 0,-1 1 0,1 0 0,-1 0 0,1 0 0,0-1 0,1 0-56,0 1 0,-1-1 0,1 0 0,0 1 0,-1-1 0,1 0 0,-1 0 0,1 0 0,-1 0 0,1 0-1,-1-1 1,0 1 0,1 0 0,1-3 0,0-3-955,0 0 1,-1 0-1,0-1 0,0 1 0,0-1 0,-1 0 1,1-12-1,-2 1-4464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9.1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9 5426,'0'0'15837,"9"23"-15415,8 11-217,-1 0 1,-2 2 0,-1 0 0,10 51 0,-3-17 99,3 20-66,-15-54-170,1 0 0,23 53-1,-32-88-72,0 0 0,0 0 0,0 0 1,1 0-1,-1 0 0,0-1 0,1 1 0,-1 0 0,1 0 0,-1 0 0,1-1 0,-1 1 1,1 0-1,-1-1 0,1 1 0,0 0 0,-1-1 0,1 1 0,0-1 0,-1 1 0,1-1 1,0 1-1,0-1 0,0 0 0,0 1 0,-1-1 0,1 0 0,0 1 0,0-1 1,0 0-1,0 0 0,0 0 0,0 0 0,0 0 0,0 0 0,-1 0 0,1 0 0,0-1 1,0 1-1,0 0 0,0-1 0,0 1 0,-1 0 0,1-1 0,0 1 0,0-1 0,0 1 1,-1-1-1,1 1 0,0-1 0,-1 0 0,1 1 0,0-1 0,0-1 0,5-5-76,0-1 0,0 0 0,-1-1-1,5-9 1,-3 6-28,-6 10 106,15-21-31,-1-1 0,-2 0 0,-1 0-1,0-2 1,-2 1 0,-1-1 0,6-28 0,18-76-75,-24 99 63,0-1-1,-2 0 0,-1-1 1,2-54-1,-8 86 46,0 0-1,0 0 1,0 0-1,-1 0 1,1 0 0,0 0-1,-1 0 1,1 0-1,-1 0 1,1 0-1,-1 0 1,1 0-1,-1 0 1,0 0 0,0 0-1,1 1 1,-1-1-1,0 0 1,0 1-1,0-1 1,0 0 0,0 1-1,0-1 1,0 1-1,0 0 1,0-1-1,0 1 1,0 0 0,0-1-1,0 1 1,0 0-1,0 0 1,-2 0-1,-43 3-16,45-2 16,0-1-1,0 1 0,1-1 1,-1 1-1,0 0 0,0 0 1,1-1-1,-1 1 1,0 0-1,1 0 0,-1 0 1,1 0-1,-1 0 1,1 0-1,0 0 0,-1 0 1,1 0-1,0 0 1,-1 0-1,1 0 0,0 0 1,0 0-1,0 0 1,0 2-1,0 33 48,1-26-28,-1-2 29,0 0 0,0 1 0,1-1 0,0 0 0,1 0 0,0 0 0,0 0 0,0 0 1,7 11-1,-7-15-52,1 0 0,0 0 1,0 0-1,1 0 0,-1 0 1,1-1-1,0 0 0,0 1 1,0-1-1,0-1 0,0 1 1,1-1-1,-1 0 1,1 0-1,-1 0 0,1 0 1,6 1-1,1-1-102,0 0 0,0-1 0,1 0 0,17-1 0,-10-1-455,-19 1 443,-1 0 0,0 0 0,1 0 0,-1 0 0,0 0 0,1 0 0,-1-1 0,0 1 0,1 0 0,-1 0 0,0 0 0,1-1 0,-1 1 0,0 0 0,0-1 0,1 1 0,-1 0 0,0 0 0,0-1 0,1 1 0,-1 0 0,0-1 0,0 1 0,0-1 0,0 1 0,0 0 0,0-1 0,1 1 0,-1 0-1,0-1 1,0 1 0,0-1 0,0 1 0,0 0 0,-1-1 0,1 1 0,0 0 0,0-1 0,0 1 0,0 0 0,0-1 0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09.9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5 63 5699,'0'0'7870,"1"-5"-7160,-1 0-548,-1-30 3543,0 34-3662,1 0 0,-1 0-1,0 0 1,1-1 0,-1 1 0,0 0 0,0 0 0,0 1 0,0-1 0,0 0 0,0 0 0,0 0 0,0 1-1,0-1 1,-1 0 0,1 1 0,0-1 0,0 1 0,0-1 0,-1 1 0,1 0 0,0 0 0,-1-1 0,1 1 0,0 0-1,-1 0 1,1 0 0,-2 1 0,-3-1-12,1 0 1,-1 0-1,0 0 0,0 1 1,1 0-1,-1 0 0,1 1 0,-1 0 1,1 0-1,-1 0 0,-6 4 1,9-4-18,0 1 0,0-1 0,1 1 0,-1 0 1,1-1-1,0 1 0,0 0 0,0 1 0,0-1 0,0 0 1,1 0-1,-1 1 0,1-1 0,0 1 0,0-1 0,0 1 1,1 0-1,-1-1 0,1 7 0,-1-2 98,0-1-1,1 1 1,0 0-1,0 0 1,1 0-1,0 0 1,0-1-1,3 11 1,-2-14-105,1 0-1,-1 0 1,1 0 0,-1 0 0,1-1 0,0 1-1,0-1 1,1 0 0,-1 0 0,1 0 0,-1 0-1,1-1 1,0 1 0,0-1 0,8 3 0,2 2-19,1 0 6,0 0-1,0 1 0,-1 0 1,25 21-1,-34-25 58,-1 0 0,-1 1 0,1-1 0,-1 1 0,1 0 0,-1 0 0,0 0 0,-1 0 0,0 1 0,0-1-1,0 1 1,0 0 0,-1-1 0,0 1 0,0 0 0,0 0 0,-1 11 0,0-14-39,0 0 0,0 0 0,0 1-1,-1-1 1,1 0 0,-1 0 0,0 0 0,0 0-1,0 0 1,0 0 0,-1 0 0,1 0 0,-1 0-1,0-1 1,0 1 0,0 0 0,-4 3 0,0-1-15,0 0 1,-1-1 0,0 0 0,0 0 0,0-1 0,-11 4 0,-4 0-435,0-2 1,-1 0-1,1-1 1,-1-1 0,0-2-1,-33 0 1,30-4-2229,1-7-3282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21.8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28 8900,'0'0'8983,"-11"13"-7750,9-9 1797,14-5-2985,-1 0 0,1-2 0,-1 1 0,0-1 0,14-6 0,-12 4-37,1 1 1,-1 1 0,22-4-1,-10 4 243,-1 0-1009,-6 2-7459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22.2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7507,'0'0'7489,"30"5"-4170,54-1-843,-54-2-2195,1-1 0,47-4 0,-70 1-3139,-20 0-359,-9 2-1265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23.2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5 5811,'0'0'10276,"5"-18"-7002,-3 20-3235,-1-1 1,1 1-1,-1 0 1,1-1-1,-1 1 1,0 0-1,0 0 1,0 0-1,0 0 1,0 0-1,-1 0 1,1 0-1,-1 0 1,1 0-1,-1 0 1,0 0-1,1 0 1,-1 0-1,-1 4 1,2 0 74,17 165 881,3 19-301,-20-187-672,-1 0 1,1 0-1,0 1 0,0-1 0,0 0 0,0 0 1,0 0-1,1 0 0,0 0 0,-1-1 1,1 1-1,0 0 0,0-1 0,5 5 1,-6-6-21,1 0 0,-1-1 1,1 1-1,0 0 0,-1-1 1,1 1-1,0-1 0,-1 0 0,1 1 1,0-1-1,-1 0 0,1 0 1,0 0-1,-1 0 0,1 0 1,0 0-1,0-1 0,-1 1 1,1-1-1,-1 1 0,1-1 1,0 1-1,-1-1 0,1 0 1,-1 0-1,1 0 0,-1 0 1,0 0-1,1 0 0,0-2 1,8-5-92,-1-2 1,0 1 0,-1-1 0,0 0 0,0-1-1,-1 0 1,9-20 0,36-92-1123,-42 96 911,0-7 2,-2 0 0,-1-1 0,-2 0 0,-1-1 0,-1 1 0,-4-53 0,1 73 92,0 13 187,0 0 0,0 0 1,0 0-1,0-1 0,0 1 0,-1 0 1,1 0-1,-1 0 0,1 0 0,-1 0 1,0 0-1,0 0 0,0 0 0,0 0 1,0 0-1,0 0 0,-1 1 0,1-1 1,0 0-1,-1 1 0,1-1 0,-1 1 1,0 0-1,0-1 0,1 1 1,-1 0-1,0 0 0,0 0 0,0 0 1,0 1-1,0-1 0,0 0 0,-4 0 1,3 1 42,0 0 0,0 0 0,0 1 0,0-1 0,0 0 0,0 1 0,0 0 0,1 0 0,-1 0 0,0 0 0,0 0 0,1 0 0,-1 1 0,0-1 0,1 1 0,0 0 0,-1 0 0,1 0 0,0 0 0,0 0 0,0 0 0,0 1 0,0-1 0,-2 5-1,-2 7 247,-1 0-1,2 0 0,0 0 0,1 1 1,0 0-1,1 0 0,1 0 1,1 0-1,0 1 0,0-1 0,2 0 1,3 27-1,-3-38-251,1-1 0,-1 1 0,0-1 0,1 0 1,0 0-1,0 0 0,0 0 0,0 0 0,0 0 0,1 0 1,-1-1-1,1 1 0,-1-1 0,1 0 0,0 0 0,0 0 0,0 0 1,0 0-1,1-1 0,-1 1 0,0-1 0,1 0 0,-1 0 1,1 0-1,6 1 0,5 0-159,1-1 0,-1 0 0,1 0 1,24-4-1,-38 3-24,1 0 1,-1-1-1,1 1 1,-1-1-1,1 0 1,-1 0-1,1 0 1,-1 0-1,0 0 1,1 0-1,1-2 1,9-15-4295,-11 8-762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23.7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18 10645,'0'0'6864,"-2"14"-5599,1-8-1166,-4 19 746,2 1 0,0 0 0,3 49 0,1-74-838,-1 0 0,0-1 0,1 1 1,-1 0-1,1 0 0,-1-1 0,1 1 0,-1 0 1,1-1-1,-1 1 0,1 0 0,0-1 0,-1 1 1,1-1-1,0 1 0,-1-1 0,1 1 1,0-1-1,0 0 0,0 1 0,-1-1 0,1 0 1,0 0-1,0 1 0,0-1 0,0 0 0,0 0 1,-1 0-1,1 0 0,0 0 0,0 0 0,0 0 1,0-1-1,0 1 0,-1 0 0,1 0 0,0-1 1,0 1-1,0 0 0,-1-1 0,1 1 0,1-1 1,2-1-14,0 0 1,1 1-1,-1-1 1,0-1 0,0 1-1,0-1 1,4-4 0,-2 1-80,0-1 0,0 0 0,-1 0 0,-1-1 1,1 1-1,-1-1 0,0 0 0,-1 0 0,0-1 1,0 1-1,-1-1 0,0 1 0,0-1 0,-1 0 0,0 1 1,-1-1-1,0 0 0,-2-16 0,1 25 100,1-1 1,-1 0-1,0 0 0,0 1 0,0-1 1,0 0-1,0 1 0,0-1 0,0 1 0,0-1 1,0 1-1,0 0 0,0-1 0,0 1 0,0 0 1,0 0-1,0 0 0,0 0 0,0 0 1,0 0-1,-1 0 0,1 0 0,-1 0 0,-28 5 439,22-2-446,0 1 0,0 0 0,0 1 0,1-1 0,-1 1 0,1 1 0,0 0 0,1 0 0,0 0 0,0 1 0,0 0 0,-5 8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16.8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4 8 1713,'0'0'12696,"0"-1"-12575,0 1-1,0 0 1,0-1-1,-1 1 0,1 0 1,0-1-1,0 1 1,0 0-1,0 0 0,0-1 1,-1 1-1,1 0 1,0-1-1,0 1 0,0 0 1,-1 0-1,1 0 1,0-1-1,0 1 1,-1 0-1,1 0 0,0 0 1,-1 0-1,1-1 1,0 1-1,0 0 0,-1 0 1,1 0-1,0 0 1,-1 0-1,1 0 1,0 0-1,-1 0 0,1 0 1,0 0-1,-1 0 1,-50 89 743,50-89-918,1 1 0,0-1 1,-1 0-1,1 1 0,0-1 0,0 1 1,-1-1-1,1 1 0,0-1 0,0 1 1,0-1-1,0 1 0,0-1 0,-1 1 0,1-1 1,0 1-1,0-1 0,0 1 0,0-1 1,0 1-1,1-1 0,-1 1 0,0-1 1,0 1-1,0-1 0,0 1 0,0-1 0,1 1 1,-1-1-1,0 1 0,0-1 0,1 0 1,-1 1-1,0-1 0,1 1 0,-1-1 0,1 0 1,-1 1-1,0-1 0,1 0 0,-1 0 1,1 1-1,-1-1 0,1 0 0,-1 0 1,1 1-1,-1-1 0,1 0 0,29-1-6191,-22 1 4123,5-2-4540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26.3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 85 4626,'0'0'8882,"-1"-4"-8293,0 0-592,0 2 83,1 1 0,-1-1-1,0 0 1,1 0 0,0 0 0,-1 1 0,1-1 0,0 0-1,0 0 1,0 0 0,0 0 0,0 0 0,0 0-1,1 1 1,-1-1 0,1 0 0,-1 0 0,1 0-1,0 1 1,0-1 0,-1 0 0,1 1 0,0-1 0,1 0-1,-1 1 1,0 0 0,0-1 0,1 1 0,-1 0-1,0-1 1,1 1 0,0 0 0,1-1 0,6-2-262,0 1 0,1 0 0,0 0 0,-1 1 0,1 0 0,0 1 0,0 0 0,15 0 0,-24 2 184,0 0-1,0 0 1,0-1 0,0 1 0,0 0 0,0 0 0,-1 0 0,1 0 0,0 0 0,-1 0 0,1 0 0,-1 0 0,1 1 0,-1-1-1,1 0 1,-1 0 0,0 0 0,0 1 0,0-1 0,1 0 0,-1 0 0,0 0 0,-1 2 0,3 33 226,-2-10 171,2-12-191,-2 1-1,0 0 0,-1 0 0,0 0 1,-2-1-1,1 1 0,-2-1 0,0 0 0,0 0 1,-9 18-1,3-14 9,-43 73 805,48-83-968,0 0-1,-1-1 0,0 0 0,0 0 0,0-1 1,-1 0-1,0 0 0,-15 9 0,21-14-75,0-1 0,1 0-1,-1 1 1,0-1-1,1 1 1,-1-1-1,0 0 1,1 1-1,-1-1 1,0 0-1,0 0 1,1 0 0,-1 0-1,0 0 1,0 1-1,1-1 1,-1 0-1,0-1 1,0 1-1,1 0 1,-1 0 0,0 0-1,0 0 1,1-1-1,-1 1 1,0 0-1,0-1 1,1 1-1,-1 0 1,1-1-1,-1 1 1,0-1 0,1 1-1,-1-1 1,0-1-91,0 0 1,0 0 0,1 0 0,-1 0-1,1 0 1,-1 0 0,1 0 0,0 0-1,0 0 1,0 0 0,0 0 0,0-4-1,1 1-284,-1-1-1,1 0 0,1 1 1,-1-1-1,1 1 0,0 0 0,0 0 1,0-1-1,6-7 0,-7 11 402,0 1-1,1-1 0,0 1 1,-1-1-1,1 1 0,0 0 1,-1-1-1,1 1 0,0 0 1,0 0-1,0 0 0,0 1 1,0-1-1,0 0 0,0 1 1,1-1-1,-1 1 1,0 0-1,0 0 0,0 0 1,0 0-1,1 0 0,-1 0 1,0 1-1,0-1 0,0 0 1,3 2-1,-1 1 302,0-1 0,0 1 0,0 0 0,-1-1 0,0 2 0,1-1 0,-1 0 0,0 1 0,-1-1 0,1 1 0,3 6 0,-3-4-17,1 0 0,0 0 0,0-1 0,1 1 0,-1-1 0,1 0 0,10 7 0,-13-10-295,1-1-1,-1 1 1,1-1 0,-1 0 0,1 1-1,-1-1 1,1-1 0,0 1-1,0 0 1,-1-1 0,1 1-1,0-1 1,0 0 0,0 0-1,0 0 1,0 0 0,-1 0-1,1-1 1,0 0 0,0 1-1,4-3 1,-6 3-203,0-1 0,1 0 1,-1 0-1,0 0 0,0 0 0,0 0 1,0 0-1,-1 0 0,1 0 0,0 0 0,0 0 1,0-1-1,-1 1 0,1 0 0,-1 0 1,1-1-1,-1 1 0,0 0 0,1-1 1,-1-2-1,1-13-5664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27.0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8148,'5'0'13166,"27"-2"-12993,15 2-155,222 10 23,-157-8 770,-128 13-3727,-5-10-510,-1 0-3657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27.8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4 5523,'0'0'4442,"0"-6"-3976,1 3-144,-1 0 0,0 0 0,0 0 0,1 1 0,0-1 0,-1 0 0,1 0 0,0 1 0,1-1-1,-1 0 1,0 1 0,1 0 0,-1-1 0,3-2 0,39-32 2213,-33 30-2447,0 1 0,0 1 0,0 0 0,1 0 0,0 1 0,0 0 0,0 1 0,0 1 0,0-1 0,1 2 0,-1-1 0,1 2 0,16 0 0,-26 1-43,-1 0 0,0 0 0,1-1-1,-1 1 1,0 0 0,1 0-1,-1 1 1,0-1 0,0 0 0,0 0-1,0 0 1,0 1 0,0-1-1,-1 0 1,1 1 0,0-1 0,-1 1-1,1-1 1,-1 1 0,1-1-1,-1 1 1,0 0 0,0-1 0,1 1-1,-1-1 1,0 1 0,-1 2-1,-1 47 737,0-44-737,0 0-1,-1 0 1,0-1 0,0 1-1,0-1 1,-1 0-1,0 0 1,0 0 0,0-1-1,-1 1 1,0-1-1,0 0 1,0 0-1,-1-1 1,1 1 0,-9 4-1,4-2-39,0 1-1,0 0 0,1 1 1,-9 12-1,50-18-1710,-27-3 1705,0 1 0,0-1 1,-1 1-1,1 0 1,0 1-1,-1-1 0,1 1 1,-1 0-1,1 0 1,-1 1-1,0-1 1,0 1-1,0 0 0,0 0 1,-1 0-1,1 0 1,-1 1-1,0 0 1,0-1-1,0 1 0,0 0 1,-1 0-1,1 1 1,-1-1-1,0 0 0,2 8 1,0-2 157,-1 1 1,0 0-1,-1 1 1,0-1-1,0 0 0,-1 1 1,-1-1-1,0 1 1,0-1-1,-3 17 1,2-25-133,0 0 0,-1 0 1,1 0-1,-1 0 0,1 0 1,-1 0-1,0 0 0,0-1 1,0 1-1,-1-1 0,1 1 1,-1-1-1,1 0 1,-1 0-1,0 0 0,1 0 1,-1-1-1,0 1 0,0-1 1,-1 1-1,1-1 0,0 0 1,0 0-1,0-1 0,-6 2 1,-7 0-67,0 0-1,-1-1 1,-29-1 0,44 0-30,0 0 1,0-1-1,0 1 1,0 0-1,0-1 1,0 1-1,0-1 1,0 0-1,0 0 1,0 0-1,0 0 1,0 0-1,0 0 1,0 0-1,1 0 1,-1-1-1,1 1 1,-1-1-1,1 1 1,-1-1-1,1 0 1,0 0-1,-2-2 1,1-1-364,0 0 1,0 0-1,1 0 1,0 0-1,0-1 1,0 1-1,0-1 1,1-5-1,-1-19-4153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28.4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8628,'0'0'14583,"11"3"-14391,0-3-16,-2 0-16,-1 0-144,-5 0-32,-1 0-672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29.7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6 13 6195,'0'0'7355,"-3"-13"-2809,0 14-4526,1 0 1,-1 0-1,0 0 0,0 0 0,0 0 0,1 1 0,-1-1 0,1 1 1,-1-1-1,1 1 0,0 0 0,0 0 0,-1 0 0,1 0 0,1 1 1,-1-1-1,0 0 0,0 1 0,1-1 0,0 1 0,-3 4 0,-22 63 439,19-37-174,2 1 0,1-1 0,1 1 0,2 0 0,2 0 1,5 38-1,-6-68-258,1 1 0,-1-1 0,1 0 1,0 0-1,0 1 0,1-1 1,-1 0-1,1 0 0,0-1 1,0 1-1,0 0 0,1 0 0,-1-1 1,1 0-1,0 1 0,0-1 1,0 0-1,0-1 0,1 1 0,-1 0 1,1-1-1,4 3 0,0-2-19,0 0-1,0-1 1,0 0-1,1 0 1,-1-1-1,1 0 0,-1 0 1,1-1-1,-1 0 1,12-2-1,-16 2-79,0-2-1,0 1 0,0 0 1,0-1-1,-1 1 1,1-1-1,-1 0 0,1-1 1,-1 1-1,1 0 1,-1-1-1,0 0 0,0 0 1,-1 0-1,1 0 1,0 0-1,-1 0 0,0-1 1,0 1-1,0-1 0,0 0 1,-1 1-1,1-1 1,-1 0-1,0 0 0,0 0 1,0 0-1,-1 0 1,1 0-1,-1 0 0,0 0 1,0-1-1,-1 1 1,1 0-1,-1 0 0,-2-7 1,2 9 75,0 0 1,0 0-1,-1 1 1,1-1 0,0 0-1,-1 1 1,1 0-1,-1-1 1,0 1-1,1 0 1,-1 0 0,0 0-1,0 0 1,0 0-1,0 0 1,0 0-1,0 1 1,0-1-1,0 1 1,0-1 0,0 1-1,-2 0 1,-54-3 317,49 3-260,-12-1 180,-48 4 445,66-3-683,0 1 1,0-1-1,0 1 0,0 0 0,0 0 0,0 0 0,0 0 0,0 1 1,1-1-1,-1 1 0,1 0 0,-1 0 0,1 0 0,-1 0 0,1 0 1,0 0-1,0 0 0,-3 5 0,5-7-78,0 0 0,0 0 0,0 0 0,1 0 0,-1 0 0,0 0 0,0 0 1,0 0-1,0 0 0,0 0 0,0 0 0,0 0 0,0 0 0,1 0 0,-1 0 0,0 0 0,0 0 0,0 0 0,0 0 0,0 0 0,0 0 0,0 0 1,0 0-1,1 0 0,-1 0 0,0 0 0,0 0 0,0 0 0,1 2-1049,-1-2 1049,0 0 0,0 0 0,0 0 0,0 0 0,0 0 0,0 0 0,0 0 0,0 0 0,0 1 1,0-1-1,0 0 0,0 0 0,0 0 0,0 0 0,0 0 0,0 0 0,0 0 0,0 1 0,1-1-318,18 0-4316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0.3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6 10 3185,'0'0'10016,"-1"-1"-9931,1 1 0,0-1 1,-1 1-1,1-1 1,-1 0-1,1 1 0,0-1 1,-1 1-1,1-1 0,-1 1 1,1-1-1,-1 1 1,0 0-1,1-1 0,-1 1 1,1 0-1,-1-1 0,0 1 1,1 0-1,-1 0 1,0-1-1,0 1 0,1 0 1,-2 0-1,-3 1 25,0-1-1,1 1 1,-1 0 0,0 1-1,1-1 1,-1 1 0,1 0-1,0 0 1,0 0 0,-1 0-1,1 1 1,1 0 0,-1 0-1,0 0 1,1 0 0,-1 1-1,1-1 1,0 1 0,0 0-1,1 0 1,-1 0 0,1 0-1,0 0 1,0 0 0,0 1-1,1-1 1,-1 1 0,1 0-1,0-1 1,0 1 0,1 0-1,-1 0 1,1-1 0,0 1-1,1 0 1,-1 0 0,2 5-1,-1-8-110,0 0 0,0 1-1,0-1 1,0 0-1,0 0 1,0 0 0,1 0-1,-1 0 1,1 0 0,0 0-1,0 0 1,-1-1-1,1 1 1,0-1 0,0 1-1,3 1 1,44 20-217,-19-10-226,-22-8 330,0 0 1,0 0-1,0 1 1,-1 0 0,0 0-1,0 1 1,8 9-1,-13-13 123,0 0 0,0-1 0,0 1 0,0 0 0,-1 0 0,1 0 0,-1 0 0,0 1-1,0-1 1,0 0 0,0 0 0,0 1 0,-1-1 0,0 1 0,1-1 0,-1 0 0,-1 1 0,1-1-1,0 1 1,-1-1 0,0 0 0,1 1 0,-4 5 0,2-6 23,-1 1 0,1-1-1,-1 0 1,0-1 0,0 1 0,0-1 0,0 1-1,0-1 1,-1 0 0,1 0 0,-1 0 0,1 0 0,-1-1-1,0 0 1,0 1 0,-4-1 0,-63 12 62,64-13 101,-13 0-1445,19 0 1112,1 0 0,0 0 0,-1 0 0,1-1 0,-1 1 0,1 0-1,0 0 1,-1-1 0,1 1 0,0 0 0,-1-1 0,1 1 0,0 0-1,0-1 1,-1 1 0,1 0 0,0-1 0,0 1 0,-1-1 0,1 1 0,0-1-1,0 1 1,0 0 0,0-1 0,0 1 0,0-1 0,0 1 0,0-1-1,0 1 1,0-1 0,0 1 0,0 0 0,0-1 0,0 1 0,0-1 0,0 0-1,5-17-5906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0.6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5 8564,'0'0'6662,"3"-15"-5785,5 56 903,-7 4-569,-2-22-857,2 1 1,0-1-1,1 1 1,2-1-1,0 0 1,14 42-1,-18-64-428,1 0 0,-1-1-1,0 1 1,0 0 0,0 0-1,1 0 1,-1-1 0,0 1-1,1 0 1,-1 0 0,1-1-1,-1 1 1,1 0 0,-1-1-1,1 1 1,-1-1 0,1 1-1,0-1 1,-1 1 0,1-1 0,0 1-1,0-1 1,0 1 0,2-21-6755,-3-7 1069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1.0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2005,'0'0'4194,"30"0"-5858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1.6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11 8212,'0'0'2574,"-8"-10"4432,10 47-6318,1 1 1,2-1-1,2 0 0,14 46 1,-12-62-600,-10-45-436,-1-5 383,2 18-58,1 0-1,0 0 0,0 0 1,1 1-1,0-1 0,1 0 1,0 1-1,1 0 0,7-14 1,-9 19-31,1 1 0,0 0 0,-1 0 0,1 0 0,1 1 0,-1-1 0,0 1 0,1 0 0,0 0 0,0 0 0,0 0 1,0 1-1,0-1 0,0 1 0,1 0 0,-1 0 0,1 1 0,-1-1 0,1 1 0,0 0 0,0 1 0,-1-1 1,9 1-1,-12 0 59,1 1 1,-1-1 0,0 1 0,1-1 0,-1 1 0,0 0 0,0 0 0,1 0 0,-1-1 0,0 1-1,0 1 1,0-1 0,0 0 0,0 0 0,0 0 0,-1 0 0,1 1 0,0-1 0,-1 0-1,1 0 1,0 1 0,0 2 0,12 39 134,-12-38-134,5 27 303,-2-1 0,-1 1 0,-2 0-1,-2 40 1,-1-9 166,2-63-561,5-22-3994,-1-8-334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2.3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4 6051,'0'0'8788,"5"-21"-3797,-5 273-1605,0-250-3384,0-1 1,-1 1-1,1 0 1,0-1-1,0 1 1,0 0-1,0-1 1,0 1-1,1-1 1,-1 1-1,0 0 1,1-1-1,-1 1 1,1-1-1,0 1 1,-1-1-1,1 1 1,0-1-1,0 0 0,0 1 1,0-1-1,0 0 1,0 0-1,0 0 1,1 0-1,-1 0 1,0 0-1,1 0 1,-1 0-1,0 0 1,1 0-1,-1-1 1,1 1-1,-1-1 1,1 1-1,0-1 1,-1 0-1,1 1 0,-1-1 1,1 0-1,0 0 1,-1 0-1,1 0 1,0-1-1,-1 1 1,1 0-1,-1-1 1,3 0-1,2-1-106,-1 0 0,0 0 0,1 0 0,-1-1 1,0 0-1,-1 0 0,1 0 0,-1 0 0,1-1 0,-1 0 0,0 0 0,0 0 0,3-5 0,0-2-421,-2 0-1,0 0 1,0 0-1,-1 0 1,0-1-1,-1 0 1,4-23-1,-4-4 1159,-1-44-1,-2 82 309,-3 12 363,0 11-845,1 0-1,0 0 0,3 37 1,0-13-164,-1-39-284,1 1 0,0-1 0,0-1 0,1 1 1,0 0-1,0 0 0,0 0 0,1-1 0,0 0 0,0 1 0,1-1 0,8 11 0,-10-14-58,0 0 0,0-1 1,1 1-1,-1-1 0,1 0 0,0 0 1,0 0-1,0 0 0,0 0 1,0 0-1,0-1 0,0 1 1,0-1-1,1 0 0,-1 0 0,0 0 1,1-1-1,-1 1 0,1-1 1,-1 0-1,1 0 0,-1 0 0,0 0 1,1-1-1,-1 1 0,1-1 1,-1 0-1,6-2 0,-4 0-114,0 0 0,-1 0 0,1-1 0,-1 0 0,0 0-1,0 0 1,0 0 0,0-1 0,-1 1 0,0-1 0,0 0 0,0 0 0,0 0-1,-1-1 1,0 1 0,0 0 0,1-8 0,3-6-100,-2 1-1,0-1 1,2-37-1,-5 40 190,0 6 391,0 1 1,0-1 0,-1 0 0,-1 0 0,1 0 0,-2 1-1,1-1 1,-1 0 0,-1 1 0,1 0 0,-2-1-1,1 1 1,-7-11 0,-4-2-862,8 6-3019,3 4-1647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17.1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3426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2.9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5394,'0'0'10499,"1"-11"-5268,8 29-5212,0 1-1,-2 0 0,0 0 0,-1 1 1,-1-1-1,-1 1 0,2 25 0,-1 146 319,-5-54 386,10-94-672,-9-41-200,4-8-2549,-2-28-2950,-3 16 630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3.3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6 4562,'0'0'12982,"151"-2"-11733,-104-1-1249,-5-2-96,-12 0-1489,-7 0-2001,-12 0-3841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5.9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 10229,'0'0'4255,"10"0"231,39 0-3305,118-5-432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6.3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8340,'0'0'7387,"0"1"-7323,-1-1-1,1 1 1,0 0 0,-1-1-1,1 1 1,0 0 0,0 0-1,0-1 1,-1 1 0,1 0-1,0 0 1,0 0 0,0-1-1,0 1 1,0 0 0,0 0-1,1 0 1,-1-1 0,0 1-1,1 1 1,4 0 51,1 0 0,0-1 0,0 0 0,0 0 0,0 0 0,0-1 0,0 1 0,0-1 0,-1-1 0,10-1 0,2 1 66,9 1-178,0-2 1,30-5-1,-33 6-5282,-15-1 490</inkml:trace>
</inkml:ink>
</file>

<file path=ppt/ink/ink1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8.8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0325,'0'0'6355,"2"1"-6148,1-1 1,-1 1-1,0-1 1,0 1 0,0 0-1,0 0 1,0 0 0,0 0-1,0 0 1,3 2-1,2 20 113,-2 1 0,0-1 0,-1 1 0,-1 0-1,-1 0 1,-2 0 0,-3 44 0,2 50 211,1-117-525,0 0 1,0 1-1,1-1 1,-1 0-1,0 1 1,1-1-1,-1 1 1,1-1 0,-1 0-1,1 0 1,0 1-1,-1-1 1,1 0-1,0 0 1,0 0-1,0 0 1,0 0-1,0 0 1,0 0-1,0 0 1,0 0-1,0-1 1,1 1 0,-1 0-1,2 0 1,1 0-13,-1 0 1,1 0 0,0 0 0,0-1 0,0 1-1,0-1 1,0 0 0,0 0 0,5-1 0,2 0-97,0-1 0,0-1 0,0 0 0,0 0 0,18-10 0,-20 9 90,0-1-1,0 1 1,1 1-1,-1 0 1,1 0 0,0 1-1,0 0 1,0 1-1,0 0 1,0 1-1,12 0 1,-21 0-100,0-1 0,-1 1 0,1-1 0,-1 1 0,1-1 0,-1 1 0,0-1 0,1 0 0,-1 1 1,1-1-1,-1 0 0,0 1 0,0-1 0,1 0 0,-1 1 0,0-1 0,0 0 0,0 0 0,0 1 0,0-1 0,0 0 0,0 1 1,0-1-1,0-1 0,0-27-4525,-1 22 2542,1-10-1797</inkml:trace>
</inkml:ink>
</file>

<file path=ppt/ink/ink1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9.2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 38 7075,'0'0'6990,"-3"-9"-6262,0-1-1074,-5-8 2693,6 52 30,28 298-475,-5-140-922,-10-123-748,-11-68-309,1 0-1004,0-1 903,-1 0 0,1 0 0,-1 0 0,1 1 0,0-1 0,-1 0 0,1 0 0,-1 0 0,1 0 0,-1 0 0,1 0 0,-1 0 0,1 0 0,0 0 0,-1 0 0,1 0 0,-1 0 0,1-1 1,-1 1-1,1 0 0,-1 0 0,1-1 0,0 1 0,16-14-3427,4-10-1018</inkml:trace>
</inkml:ink>
</file>

<file path=ppt/ink/ink1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39.7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9 49 8900,'0'0'7529,"0"-8"-7054,0-24-43,-1 32-422,1-1 0,0 1 0,0-1 0,0 1 0,-1-1 0,1 1 0,0-1 0,-1 1 0,1 0 0,0-1 0,-1 1 0,1-1 0,-1 1 0,1 0 0,-1 0 0,1-1 0,-1 1 0,1 0 0,-1-1 0,1 1-1,-1 0 1,1 0 0,-1 0 0,1 0 0,-1 0 0,1 0 0,-1 0 0,1-1 0,-1 2 0,0-1 0,-21 0 99,18 0-44,0 1-20,0 0 1,0-1-1,0 1 0,0 0 1,1 1-1,-1-1 1,0 1-1,1-1 1,-1 1-1,1 0 0,-1 1 1,1-1-1,0 1 1,0-1-1,0 1 1,0 0-1,0 0 0,1 0 1,-1 0-1,1 1 1,0-1-1,-2 4 0,2-3-30,1-1 0,-1 0 0,1 0 0,-1 1 0,1-1 0,0 1 0,0 0 0,1-1 0,-1 1 0,1-1 0,0 1 0,0 0-1,0-1 1,0 1 0,1 0 0,-1-1 0,1 1 0,0-1 0,0 1 0,1-1 0,-1 1 0,0-1 0,1 0 0,0 1 0,3 3-1,8 7-114,1-1 0,0-1 0,26 18 0,-27-22 48,0 1 0,-1 0 1,-1 1-1,1 1 1,-2 0-1,1 0 0,10 17 1,-19-26 58,-1-1 1,0 1-1,0 0 1,0 0 0,0 0-1,0 0 1,0 0-1,-1 0 1,1 0-1,0 0 1,-1 1 0,0-1-1,0 0 1,0 0-1,0 0 1,0 0-1,0 1 1,0-1 0,0 0-1,-1 0 1,1 0-1,-2 4 1,0-4 4,0 0 1,0 0-1,0 0 0,0 0 1,0 0-1,0 0 1,0-1-1,0 1 0,-1-1 1,1 1-1,-1-1 1,1 0-1,-1 0 0,1 0 1,-4 1-1,-12 1-461,1 0 0,-1-1-1,0 0 1,-21-2-1,33 0-4,6 0 333,-1 0 0,1 0 0,-1 0 0,1 0 1,0 0-1,-1 0 0,1 0 0,0 0 0,-1 0 1,1 0-1,0 0 0,-1 0 0,1 0 0,0 0 1,-1-1-1,1 1 0,0 0 0,-1 0 0,1 0 0,0-1 1,0 1-1,-1 0 0,1 0 0,0-1 0,0 1 1,-1 0-1,1 0 0,0-1 0,0 1 0,0 0 1,0-1-1,-1 1 0,1 0 0,0-1 0,0 1 0,0 0 1,0-1-1,0 1 0,0 0 0,0-1 0,0 1 1,0-1-1,0 1 0,0 0 0,0-1 0,0 1 1,0 0-1,1-1 0,-1-1-629,0-15-7072</inkml:trace>
</inkml:ink>
</file>

<file path=ppt/ink/ink1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40.0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7475,'0'0'7767,"6"24"-6727,46 192 1607,-49-202-2383,2 12 159,2-1 0,14 39 1,-21-92-8417,-5-2 1046</inkml:trace>
</inkml:ink>
</file>

<file path=ppt/ink/ink1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40.4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0949,'0'0'3458</inkml:trace>
</inkml:ink>
</file>

<file path=ppt/ink/ink1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40.9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6627,'0'0'9964,"0"17"-9521,-2 54 1289,4 87 474,-1-142-2066,1 0 1,1 0-1,1 0 1,0 0-1,1-1 1,0 1-1,12 20 0,-17-34-130,0-1-1,1 0 1,-1 0-1,1 0 1,-1 0-1,1 0 1,-1 0-1,1 0 1,-1 0-1,1 0 1,0-1-1,0 1 1,-1 0-1,1 0 1,0 0-1,0-1 1,0 1-1,0-1 1,0 1-1,0-1 1,0 1-1,0-1 1,0 1-1,0-1 1,0 0-1,0 1 1,0-1-1,2 0 1,-1-1-27,-1 0 0,0 0 1,0 0-1,1 0 1,-1 0-1,0 0 0,0-1 1,0 1-1,-1 0 1,1-1-1,0 1 0,0-1 1,-1 1-1,1-1 1,-1 1-1,2-3 0,1-10-320,0 0 0,0 0 0,0-17 0,-3-27-678,0 32 466,0-1 0,9-48 0,-8 67 491,1 0-1,1-1 1,0 1 0,0 0-1,1 0 1,-1 0 0,2 1-1,-1 0 1,1-1 0,0 2 0,1-1-1,11-11 1,-15 16 57,0 0 1,0 0 0,0 1-1,0-1 1,1 1-1,-1 0 1,0-1-1,1 1 1,-1 0-1,0 0 1,1 1 0,0-1-1,-1 0 1,1 1-1,-1 0 1,1-1-1,0 1 1,-1 0-1,1 0 1,-1 1 0,1-1-1,0 0 1,-1 1-1,1 0 1,3 1-1,-3-1 38,0 1-1,0 0 0,0 0 1,0 0-1,-1 0 1,1 1-1,0-1 0,-1 1 1,0-1-1,1 1 0,-1 0 1,0 0-1,0 0 0,-1 0 1,1 0-1,-1 1 1,2 4-1,5 26 598,-1 1 0,-2-1 1,-2 1-1,0 35 0,-3 15-2372,0-58-175,0-50-3220,0-7-5616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17.5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3426,'113'13'9245,"-115"-13"-9092,0 0 0,1 1-1,-1-1 1,1 1 0,-1-1-1,1 1 1,-1 0-1,1-1 1,0 1 0,-1 0-1,1 0 1,0 0 0,0 0-1,-1 0 1,-1 2 0,-74 128 972,73-119-2033</inkml:trace>
</inkml:ink>
</file>

<file path=ppt/ink/ink1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41.6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118 6707,'-1'-5'13134,"-6"71"-11356,3 115 0,5-122-1380,-1-56-389,0-1 1,0 1-1,0 0 0,0-1 1,1 1-1,-1 0 0,1-1 1,0 1-1,-1-1 0,1 1 1,1-1-1,-1 1 0,0-1 1,0 0-1,1 0 0,0 1 1,-1-1-1,1 0 0,0 0 1,0-1-1,0 1 0,0 0 1,0-1-1,1 1 0,-1-1 1,0 1-1,1-1 0,-1 0 1,1 0-1,-1 0 0,1-1 1,-1 1-1,1-1 0,0 1 1,-1-1-1,1 0 0,0 0 1,-1 0-1,1 0 0,0 0 1,-1-1-1,1 1 0,0-1 1,-1 0-1,1 0 0,-1 0 1,5-2-1,-1 0-80,0-1 0,0 0 0,-1 0-1,1 0 1,-1 0 0,0-1 0,0 0 0,-1 0-1,1 0 1,-1-1 0,0 0 0,-1 1 0,1-1 0,-1-1-1,-1 1 1,1 0 0,-1-1 0,2-7 0,2-6-151,-2 0 0,0-1 0,-1 1 0,1-38 0,-4 0 541,0 43 583,0 38-285,-1-3-378,2 0-1,0 0 1,1 0 0,1-1 0,9 30-1,-10-43-227,-1-1-1,1 0 1,1-1-1,-1 1 1,1 0-1,-1-1 1,1 1-1,1-1 1,-1 0-1,1 0 1,-1 0-1,1 0 1,0-1-1,0 1 0,1-1 1,-1 0-1,1-1 1,-1 1-1,1-1 1,0 0-1,0 0 1,0 0-1,0-1 1,1 1-1,-1-1 1,7 0-1,-6 0-93,-1-1 0,1 0 0,0 0-1,-1 0 1,1-1 0,-1 0 0,1 0 0,-1 0-1,1-1 1,-1 0 0,0 0 0,0 0 0,0-1-1,0 0 1,0 1 0,0-2 0,-1 1 0,1-1-1,-1 1 1,0-1 0,0 0 0,0-1-1,-1 1 1,0-1 0,0 1 0,0-1 0,0 0-1,0 0 1,-1 0 0,0-1 0,0 1 0,-1 0-1,0-1 1,0 1 0,0-1 0,0-6 0,2-8-56,-1 1 1,-1-1 0,-2-25-1,1 40 232,-1 0 0,0 0 0,0 0 0,0 0 0,0 1 0,0-1-1,-1 0 1,0 1 0,0-1 0,-1 1 0,1 0 0,-1 0 0,0 0-1,0 0 1,0 0 0,0 0 0,-1 1 0,-5-5 0,7 7-90,-1-1 0,1 1 1,0-1-1,0 0 0,0 0 1,0 0-1,0 0 0,0 0 1,0 0-1,1-1 0,-1 1 1,1-1-1,-1 1 0,1-1 1,0 0-1,0 1 0,-1-6 1,1-33-7139,4 21-3158</inkml:trace>
</inkml:ink>
</file>

<file path=ppt/ink/ink1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42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 9604,'0'0'8463,"9"0"-7497,-6-1-910,-1 1 0,1 0 0,-1 0-1,1 0 1,0 0 0,-1 1 0,1-1 0,-1 1 0,1-1 0,0 1 0,-1 0 0,0 0 0,1 0 0,-1 0 0,3 3 0,-2-1 9,0 0 1,-1 0 0,0 0 0,1 0 0,-1 1-1,0 0 1,-1-1 0,1 1 0,0 0-1,-1 0 1,0-1 0,1 8 0,10 55 648,-3 0 1,1 75-1,-7-82-450,2 0 1,2-1 0,19 75-1,-22-127-1498,-2-9 140,0-23-1168,-2-42-6023,-2 33-1415</inkml:trace>
</inkml:ink>
</file>

<file path=ppt/ink/ink1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42.4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3 13254,'0'0'7796,"170"-17"-7796,-101 2-385,-7-3-1792,-15 6-3585</inkml:trace>
</inkml:ink>
</file>

<file path=ppt/ink/ink1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44.0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7 8036,'-1'2'10904,"2"15"-10659,55 128 1021,-14-43-718,-25-55-254,-9-20-143,1-1 0,2 0 0,0-1 0,2-1 0,29 44 0,-41-66-142,0 0 0,1 0-1,-1-1 1,1 1-1,-1 0 1,1-1-1,-1 0 1,1 1-1,0-1 1,0 0-1,0 0 1,0 0-1,0 0 1,0 0-1,0 0 1,0-1-1,0 1 1,0-1-1,0 1 1,0-1-1,4 0 1,-4 0-13,0-1 0,0 0 1,0 1-1,0-1 0,0 0 1,0 0-1,0-1 0,0 1 1,0 0-1,-1-1 0,1 1 1,0-1-1,-1 1 0,1-1 1,-1 0-1,0 0 0,2-2 1,3-6-151,-1 0 0,0-1 0,-1 1 1,0-1-1,0 0 0,3-19 0,6-79-790,-4-2 1,-6-119-1,-3 178 1508,-38 55-188,35 1-355,1 0 0,-1-1 0,1 1 0,0 0 0,0 0 1,1 0-1,-1 0 0,1 0 0,0 1 0,0-1 0,0 0 0,0 1 1,1 5-1,-1-3 60,0-1 0,1 1 0,0-1-1,0 1 1,1-1 0,0 1 0,0-1 0,4 13 0,-2-14-53,1 0-1,-1 0 1,1-1-1,0 0 1,0 1-1,0-1 1,0 0-1,1-1 1,-1 1-1,1-1 1,0 0-1,0 0 1,1 0-1,-1-1 1,0 0-1,1 0 1,0 0-1,-1-1 1,7 1-1,13 2-1543,0-1-1,49-1 0,-72-2 1305,28 0-6653</inkml:trace>
</inkml:ink>
</file>

<file path=ppt/ink/ink1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4:44.4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 1617,'0'0'16202,"0"18"-15178,0 61-58,0-76-899,0 0 0,0 1 0,0-1 0,0 1-1,1-1 1,0 1 0,-1-1 0,1 0 0,0 1 0,1-1 0,-1 0 0,0 0-1,1 0 1,0 0 0,0 0 0,0 0 0,0 0 0,0 0 0,0-1 0,1 1-1,-1-1 1,1 0 0,0 0 0,0 0 0,0 0 0,3 1 0,-1-1-51,0 0 1,-1-1 0,1 0 0,0 0-1,0 0 1,1-1 0,-1 0-1,0 0 1,0 0 0,0 0-1,0-1 1,0 0 0,0 0 0,0 0-1,5-3 1,-6 3-68,-1-1 0,1 0 0,-1 0-1,0-1 1,1 1 0,-1 0 0,0-1 0,-1 0-1,1 0 1,0 0 0,-1 0 0,0 0 0,1-1 0,-1 1-1,-1-1 1,1 1 0,0-1 0,1-6 0,0 0-321,-1 1-1,0-1 1,0 1 0,-1-1 0,-1 0 0,0-14-1,-1 22 360,1 0 0,-1 0 0,0 0 1,0 1-1,0-1 0,0 0 0,0 0 0,0 1 0,-1-1 0,1 1 0,0-1 0,-1 1 0,0 0 0,1-1 0,-1 1 0,1 0 0,-1 0 0,0 0 0,0 0 0,0 1 0,0-1 0,0 0 0,1 1 0,-1-1 0,0 1 0,0 0 0,0 0 0,-3 0 0,-2-1 153,0 0 0,0 0 0,0 1-1,0 0 1,0 1 0,1 0-1,-13 2 1,11 4-506,7-3-2899</inkml:trace>
</inkml:ink>
</file>

<file path=ppt/ink/ink1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5:32.1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 1222 13270,'0'0'4914,"-4"1"-4527,3 0-332,1-1-1,-1 0 0,1 0 1,-1 0-1,1 0 1,-1 1-1,1-1 0,-1 0 1,1 0-1,-1 0 1,1 0-1,-1 0 0,1 0 1,-1 0-1,1-1 1,-1 1-1,0 0 0,1 0 1,-1 0-1,1 0 1,-1-1-1,1 1 0,-1 0 1,1 0-1,0-1 1,-1 1-1,1-1 0,-1 1 1,1 0-1,0-1 1,-1 1-1,1-1 1,0 1-1,-1-1 0,-1-24 1700,2 13-2189,3-40 434,2 0 0,2 0 0,2 1 0,17-51 0,-13 40-241,8-107 0,-17 115 162,3 0 0,26-105 1,-20 117 35,64-171-243,-77 213 287,35-67-60,-33 63 31,1 0 0,0 0-1,-1 0 1,2 0 0,-1 1-1,0-1 1,1 1 0,-1 0 0,1 0-1,0 0 1,0 1 0,0-1 0,6-2-1,-6 5 26,0-1 0,0 0 0,0 1 0,0 0 0,0 0 1,0 0-1,0 1 0,0-1 0,0 1 0,0 0 0,0 0 0,0 0 0,0 0 0,0 1 0,-1 0 0,1 0 0,-1 0 0,1 0 0,-1 0 0,0 1 0,0-1 0,0 1 0,0 0 0,0 0 0,0 0 0,-1 0 0,0 1 0,4 6 0,7 11 6,-2 1 0,0 0 1,12 38-1,-15-39-2,348 975 1221,-292-813-1039,84 228 159,-116-314-312,67 183 220,-81-241-176,2-2 0,38 58 0,-54-89-59,-1-1-1,1 1 1,0-1 0,0 0 0,0 0 0,1 0 0,0-1 0,0 1 0,0-1 0,0 0 0,1-1 0,-1 1 0,1-1 0,0 0 0,0-1 0,0 0 0,1 1 0,-1-2 0,0 1-1,1-1 1,7 1 0,-12-3-15,-1 1-1,1-1 0,-1 0 1,1 1-1,-1-1 0,1 0 1,-1 0-1,1 0 0,-1 0 0,0 0 1,0-1-1,1 1 0,-1 0 1,0 0-1,0-1 0,0 1 1,0-1-1,-1 1 0,1-1 1,0 1-1,0-4 0,16-42-24,-13 36 31,19-72-195,22-153 1,-33 162 221,3-20-77,-4 21-58,2 0-1,32-95 1,-31 124 151,-8 23 20,1 0 0,1 0 1,1 1-1,17-28 1,-4 28 567,-13 16-191,-12 15-713,2-10 117,1-1 0,-1 1 0,0 0 0,0 0-1,0-1 1,0 1 0,0-1 0,-1 1 0,1-1-1,0 1 1,0-1 0,0 0 0,0 0 0,0 1 0,-1-1-1,1 0 1,-2 0 0,-13 0-4238</inkml:trace>
</inkml:ink>
</file>

<file path=ppt/ink/ink1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5:32.8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8 4306,'0'0'7313,"0"-5"-6593,0 5-663,0-1-1,0 0 1,0 0 0,0 0 0,0 0-1,1 0 1,-1 0 0,0 0 0,0 0-1,1 0 1,-1 1 0,0-1 0,1 0-1,-1 0 1,1 0 0,-1 1 0,1-1-1,0 0 1,-1 0 0,1 1 0,0-1-1,-1 1 1,1-1 0,0 0 0,0 1-1,-1-1 1,1 1 0,0 0 0,0-1-1,1 1 1,36-3 2126,-30 3-2083,197 12 1553,0 1-1700,-191-13-256,53-4 207,-64 4-184,0 0 0,-1-1 1,1 0-1,0 1 0,-1-1 0,1 0 0,0 0 1,-1-1-1,1 1 0,-1 0 0,0-1 0,1 0 1,-1 1-1,0-1 0,0 0 0,0 0 1,0 0-1,0-1 0,2-3 0,-3-2-3564</inkml:trace>
</inkml:ink>
</file>

<file path=ppt/ink/ink1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5:34.1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94 512,'0'0'12377,"-1"-4"-11678,0 3-690,0-1 0,0 0 0,1 0 0,-1 0 0,1 1 1,0-1-1,-1 0 0,1 0 0,0 0 0,0 0 0,0 0 1,0 0-1,0 0 0,1 0 0,-1 0 0,1 1 0,-1-1 1,1 0-1,0 0 0,-1 0 0,3-2 0,0 0 81,0-1 0,0 1 0,1 1 0,-1-1 0,1 0 0,0 1 0,0 0 0,7-5 0,-7 7-63,1-1 1,-1 1-1,1 0 1,0 0 0,-1 0-1,1 0 1,0 1 0,-1 0-1,1 0 1,0 0-1,0 1 1,-1-1 0,1 1-1,-1 0 1,1 0-1,0 1 1,-1 0 0,0-1-1,1 1 1,-1 1-1,0-1 1,0 1 0,0-1-1,-1 1 1,5 4-1,-4-1 71,0 0-1,0 0 0,0 0 0,-1 1 0,0-1 1,0 1-1,0 0 0,-1 0 0,0 0 0,-1 0 1,1 0-1,-1 0 0,-1 1 0,1-1 0,-1 0 1,-1 1-1,1-1 0,-4 13 0,0 3 134,-2 0 0,-1-1 0,-1 0 0,-16 33 0,6-15 98,-27 52 20,40-84-324,0 1 0,0-1-1,-1 0 1,0-1-1,-1 0 1,0 0-1,-12 11 1,18-18-35,1 1 1,-1-1-1,1 1 1,-1-1-1,1 1 1,-1-1-1,0 0 1,1 1-1,-1-1 1,1 0-1,-1 1 1,0-1-1,1 0 1,-1 0-1,0 0 1,0 0-1,1 1 1,-1-1-1,0 0 1,1 0-1,-1 0 0,0 0 1,1-1-1,-1 1 1,0 0-1,0 0 1,1 0-1,-1 0 1,1-1-1,-1 1 1,0 0-1,1-1 1,-1 1-1,0 0 1,1-1-1,-1 1 1,1-1-1,-1 1 1,1-1-1,-1 1 1,1-1-1,0 0 1,-1 1-1,1-1 1,0 1-1,-1-1 1,1 0-1,0 1 1,0-1-1,-1 0 1,1 1-1,0-1 1,0 0-1,0 1 1,0-1-1,0 0 1,0 0-1,-1-52-1029,1 41 853,0 10 183,0-1 1,0 1-1,0-1 0,1 1 1,-1-1-1,0 1 0,1 0 1,0-1-1,-1 1 0,1-1 1,0 1-1,0 0 0,0 0 1,1 0-1,-1 0 0,1-1 1,-1 2-1,1-1 0,-1 0 1,1 0-1,0 0 0,0 1 1,0-1-1,0 1 0,0 0 0,0-1 1,0 1-1,1 0 0,-1 0 1,0 1-1,1-1 0,-1 0 1,1 1-1,3-1 0,-2 1 51,1-1 0,-1 1 1,1 1-1,-1-1 0,1 1 0,-1 0 0,1 0 0,-1 0 0,1 0 0,-1 1 0,0 0 0,0 0 0,0 0 0,0 0 0,0 1 0,0-1 0,-1 1 0,4 4 0,11 11 374,-7-6-132,0 0-1,25 19 1,-31-28-252,-1 0-1,1 0 0,0 0 1,0-1-1,0 0 0,1 0 1,-1-1-1,0 1 0,1-1 1,-1 0-1,1 0 0,8-1 1,-11 1-52,0-1 0,1 0-1,-1 0 1,1 0 0,-1-1 0,1 1 0,-1-1 0,1 0 0,-1 0-1,0 0 1,0 0 0,1-1 0,-1 1 0,0-1 0,0 0 0,-1 0-1,1 0 1,0 0 0,0 0 0,-1-1 0,0 1 0,1-1 0,-1 0-1,0 1 1,0-1 0,0 0 0,-1 0 0,1-1 0,1-3 0,5-10-445,-1 1 1,-1-1 0,0 0-1,-1-1 1,-1 1 0,3-33-1,-2-111-1397,-5 114 4744,0 74-1693,0-25-1188,-1 29 371,2 0-1,1 0 1,1 0 0,13 53 0,-15-78-324,1 1 0,0-1 1,1 0-1,-1 1 0,1-1 0,1-1 0,-1 1 1,1 0-1,0-1 0,0 0 0,0 0 1,1 0-1,0 0 0,0-1 0,0 1 0,0-1 1,1-1-1,-1 1 0,1-1 0,0 0 0,0 0 1,0-1-1,1 0 0,-1 0 0,1 0 0,-1-1 1,1 0-1,12 1 0,-13-2-84,0 0-1,-1 0 1,1 0 0,0-1-1,-1 0 1,1 0-1,-1-1 1,1 1 0,-1-1-1,0 0 1,0-1-1,0 1 1,0-1 0,0 0-1,0 0 1,-1-1-1,1 1 1,3-6 0,-2 2-57,0 0 0,-1 0 0,0-1 1,-1 0-1,0 0 0,0-1 1,0 1-1,-1-1 0,-1 1 0,4-16 1,-3 9-70,-1 0 1,0 0-1,-1 0 0,-1 0 1,0 0-1,-1 0 1,-1-1-1,0 1 0,-1 1 1,-9-25-1,10 33 170,0 0-1,-1 0 1,0 0 0,0 0-1,0 1 1,-1 0-1,0 0 1,0 0-1,0 0 1,-1 0 0,0 1-1,1 0 1,-2 0-1,1 0 1,0 1 0,-1-1-1,1 1 1,-1 1-1,0-1 1,0 1-1,0 0 1,0 0 0,-1 1-1,1 0 1,0 0-1,-1 0 1,-9 1-1,12 1 36,-1 0 0,0 0 0,0 0 0,0 0-1,1 1 1,-1 0 0,1 0 0,0 0-1,-1 1 1,1-1 0,0 1 0,0 0-1,0 0 1,1 1 0,-1-1 0,1 1 0,0-1-1,-3 5 1,-10 14-22,2 0 1,-14 26-1,17-29-51,-28 58-3295,22-43-1889</inkml:trace>
</inkml:ink>
</file>

<file path=ppt/ink/ink1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5:35.2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21 5603,'0'0'8385,"-12"0"-2833,121 1-4874,-10 1-733,169-18 0,-261 12-980,-29 1-7697</inkml:trace>
</inkml:ink>
</file>

<file path=ppt/ink/ink1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5:35.6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38 10549,'0'0'7411,"-11"-13"-6802,47 13 159,9-2-688,8-1 192,-3 3-192,-3 0 96,-8-2-352,-6 2 160,-8-5-800,-5 0-785,-9-3-2465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18.0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5 24 1377,'0'0'2102,"0"-3"-401,-1-15 8822,-1 15-9688,-1 4-793,0-1-1,-1 0 1,1 0-1,0 1 1,0 0 0,0 0-1,-1 0 1,1 0-1,0 0 1,0 0-1,0 1 1,1 0-1,-1-1 1,0 1-1,-3 3 1,-29 39 929,13-14-705,19-27-1008,16-5-8344</inkml:trace>
</inkml:ink>
</file>

<file path=ppt/ink/ink1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5:36.4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1 51 7892,'0'0'3921,"6"-9"-3006,-3 6-806,-1 0 0,1 0 0,-1 0 0,1 0 0,0 0 0,0 1 0,0-1 0,0 1 0,1 0 0,-1 0 0,1 0 0,-1 0-1,1 0 1,0 1 0,0 0 0,-1 0 0,1 0 0,0 0 0,0 0 0,0 1 0,0 0 0,5 0 0,-4 0 21,-1 0 1,1 1 0,-1-1 0,1 1-1,-1 0 1,1 0 0,-1 1 0,0-1 0,0 1-1,1 0 1,-1 0 0,0 1 0,-1-1-1,1 1 1,0 0 0,-1 0 0,0 0-1,1 0 1,-1 1 0,0-1 0,-1 1-1,1-1 1,-1 1 0,1 0 0,-1 0-1,-1 1 1,1-1 0,0 0 0,-1 1 0,0-1-1,1 6 1,0 3 35,0 0-1,0 0 1,-2 0-1,0 0 1,0 0-1,-1 0 1,-1 0-1,0 0 1,0 0 0,-6 14-1,1-8-116,-1-1-1,0 0 1,-2-1 0,0 0-1,-13 17 1,18-27-57,0-1 1,0 0 0,0 0-1,-1 0 1,1-1-1,-1 0 1,-1 0 0,1 0-1,-1-1 1,0 0-1,0 0 1,0 0 0,0-1-1,-1 0 1,-12 2-1,19-5-56,-1 1 0,0-1 0,0 0 0,0 0 0,0 0 0,0-1 0,0 1 0,0 0 0,0-1 0,0 0 0,0 1 0,0-1 0,0 0 0,1 0 0,-1 0 0,0 0 0,1 0 0,-1 0 0,0 0 0,1-1 0,0 1 0,-1-1 0,1 1 0,0-1 0,0 1 0,-1-1 0,1 0 0,1 1 0,-1-1 0,-1-3 0,0 1-15,1 0 0,0 0-1,0-1 1,1 1 0,-1 0-1,1 0 1,0-1 0,0 1-1,0 0 1,0-1 0,1 1-1,0 0 1,2-6 0,-2 9 96,0 0 0,0 0 1,1 0-1,-1 0 0,0 0 1,1 0-1,-1 0 0,1 0 1,-1 0-1,1 1 0,0-1 0,-1 1 1,1-1-1,-1 1 0,1 0 1,0 0-1,0-1 0,-1 1 1,1 0-1,0 0 0,-1 1 1,1-1-1,0 0 0,-1 1 0,3 0 1,4 0 113,0-1-30,1 2 0,-1-1 0,0 1 0,1 1 0,-1-1 0,0 1 0,0 1 0,-1-1-1,1 1 1,11 9 0,5 5 422,38 37-1,-48-40-344,0-2 0,2 1 0,-1-2 0,2 0 0,33 18 0,-46-28-164,0 0-1,0 0 0,0-1 1,0 1-1,1-1 1,-1 0-1,1-1 0,-1 1 1,0-1-1,1 1 1,-1-2-1,1 1 0,-1 0 1,1-1-1,-1 0 1,9-2-1,-10 1-9,1 0 0,-1 0 0,0 0 0,1-1-1,-1 1 1,0-1 0,-1 0 0,1 0 0,0 0 0,-1 0 0,1 0 0,-1-1-1,0 1 1,0-1 0,1-4 0,3-10-81,0 0 0,-2 0-1,0-1 1,-2 0 0,1 0 0,-2-27-1,0 12-30,-2-82-499,0 104 542,0 0 0,-1 0 0,-1 1 0,0-1 0,0 1 0,-1 0 0,-9-17 0,13 27 121,0 5 144,1 21 6,2 1 0,0-1 0,2 0 0,0 0 0,11 28 0,5 2 69,30 60-1,-44-102-236,0 0 1,1-1-1,0 0 0,1 0 1,0-1-1,16 15 0,-23-24-37,0 0-1,0 0 0,0 0 1,1 0-1,-1 0 0,1 0 1,0-1-1,-1 1 0,1-1 0,0 0 1,0 1-1,0-1 0,0-1 1,0 1-1,0 0 0,0-1 1,0 0-1,0 1 0,0-1 1,0 0-1,0-1 0,0 1 1,0-1-1,0 1 0,0-1 0,0 0 1,0 0-1,0 0 0,0 0 1,0-1-1,-1 1 0,1-1 1,0 0-1,-1 1 0,0-1 1,1 0-1,3-5 0,1-2-71,0 0 0,-1-1-1,0 0 1,0 0 0,-1 0-1,-1-1 1,0 0 0,0 0 0,-1 0-1,0 0 1,1-13 0,1-15-770,1-77 0,-6 101 704,-1 1 0,0-1 1,-1 1-1,0 0 0,-1 0 0,-1 0 1,-1 0-1,-9-21 0,11 29 163,0 0 0,0 1 0,-1-1-1,0 1 1,0 0 0,0 0 0,-1 0 0,1 0 0,-1 1 0,0 0 0,-1 0 0,1 0-1,-1 1 1,0 0 0,1 0 0,-1 0 0,-1 1 0,1 0 0,0 0 0,-1 0-1,-6 0 1,9 2 51,0-1 0,0 1 1,0 0-1,0 1 0,0-1 0,0 1 0,0 0 0,0 0 0,0 0 0,0 0 0,0 1 0,1-1 0,-1 1 0,0 0 0,1 0 0,0 0 0,-1 1 0,1-1 1,0 1-1,0 0 0,0 0 0,1 0 0,-1 0 0,1 0 0,0 1 0,-1-1 0,1 1 0,1 0 0,-1-1 0,1 1 0,-2 5 0,-2 7-49,0 1 0,1 0-1,1 0 1,1 0 0,0 0 0,1 19-1,1-33-360,1 6 27,3-7-2926,8-2-2557</inkml:trace>
</inkml:ink>
</file>

<file path=ppt/ink/ink1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7:34.4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074 1601,'0'0'7158,"3"-4"-6889,-3 4-62,25-38 9909,-16 25-10003,-1-1-1,-1 0 0,0 0 1,-1 0-1,8-31 0,53-213-136,42-181 64,-91 375-38,66-264 42,15-2-35,-81 278 16,0-2-78,1-2 41,37-81 0,-18 40-7,-2 17-125,-35 78 140,1 0 0,0 1 0,0-1 0,-1 0 0,1 1 0,0-1 0,0 1 0,1-1 0,-1 1 0,0 0 0,0 0 0,1 0 0,-1 0 1,0 0-1,1 1 0,-1-1 0,1 1 0,-1 0 0,1-1 0,-1 1 0,1 0 0,-1 0 0,4 1 0,-3-1 3,1 0-1,-1 1 1,1-1 0,0 1 0,-1 0 0,1 0-1,-1 0 1,0 1 0,1-1 0,-1 1 0,0-1-1,0 1 1,6 5 0,4 10 42,0 2 0,-2 0 1,0 0-1,-1 1 0,0 1 0,10 35 0,26 133 247,-20-17-103,4 23 81,24 120 297,-42-151-438,9 64 169,78 553 495,-89-693-674,3 30-118,34 261 252,-22-171-124,-12-123-46,-9-50-66,2 0 0,1-1 0,17 51 0,-14-56 30,-1 1 0,5 32 0,-8-29-49,17 48 0,4 20 93,-7-16-112,56 205 126,-67-255-31,-7-26-60,0 0-1,1-1 1,0 1-1,8 15 0,76 108 34,-84-130-45,-1 0-1,0 0 1,1 0 0,-1-1-1,1 1 1,-1 0 0,1-1-1,0 0 1,-1 0-1,1 0 1,0 0 0,0 0-1,0 0 1,0-1 0,0 1-1,0-1 1,0 0-1,6 0 1,-4 0-18,-1-1 1,0 1-1,0-1 0,0 1 0,1-1 1,-1 0-1,0-1 0,0 1 1,0-1-1,-1 0 0,1 0 0,6-4 1,4-7-24,-1-1 0,0 0 1,-1-1-1,-1-1 0,-1 0 1,0 0-1,0-1 0,-2 0 1,12-34-1,7-24 91,-16 48-29,-1-1 1,6-29 0,13-84 25,15-215 0,-33 249 40,1-34-106,3-308-69,10 282 43,-14 112 22,-3-1-1,1-65 1,-9 111 14,1-1 0,0 1 0,1-1 0,0 1 0,0-1 0,2 1 0,-1 0 0,1 0 0,5-9 0,-7 17 51,-1 1-25,0 1-1,0-1 1,0 0-1,-1 0 1,1 0-1,0 1 1,-1-1-1,1 0 1,0 0 0,-1 0-1,1 0 1,-1 0-1,0 0 1,1 0-1,0-2 1,-1 2 235,-18 3-5372,-2 7-899</inkml:trace>
</inkml:ink>
</file>

<file path=ppt/ink/ink1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7:56.7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6 1777,'-3'-5'16383,"7"6"-16260,0 0-1,1 1 1,-1-1-1,0 1 1,0 0-1,0 0 0,0 0 1,4 4-1,9 3 73,-7-5-93,1-1 0,0-1-1,-1 0 1,1-1 0,21 1 0,331-2-91,-194-8-132,-80 0 28,-66 3 343,-16 1-472,-20 3-1911,-11 1-1901,-8 0-5418</inkml:trace>
</inkml:ink>
</file>

<file path=ppt/ink/ink1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8:05.2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9 6131,'0'0'4477,"6"-12"3786,-3 9-9011,535 0 745,-371 16-594,-138-16 368,-28 2-1114,-14 0-1989,-7 1-3396</inkml:trace>
</inkml:ink>
</file>

<file path=ppt/ink/ink1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8:09.27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22 2721,'3'-4'14735,"8"-13"-14684,14-52 69,-19 39-48,19-55 0,-22 76-49,21-43 42,-1-4-57,47-81 3,-66 126-33,-1 0 0,-1-1 1,1 1-1,-2-1 1,0 0-1,0 1 1,-1-1-1,-1 0 0,-2-16 1,1-21-76,2 47 81,0 2 75,10-7-52,-9 7-1,0-1 0,0 0 0,0 0-1,0 0 1,0 1 0,0-1-1,0 0 1,0 1 0,0-1 0,0 1-1,0-1 1,1 1 0,-1 0-1,0-1 1,2 1 0,217 0 575,-188 1-575,-17 0-9,0-1 0,0 0 1,0-1-1,21-3 0,-27 1 1,2-1-13,0 1 1,0 1-1,0-1 0,0 2 0,13-1 1,55-6 80,-16-11-162,20 4-218,-82 15 356,0 1-69,1 0 30,0 0-1,0 0 0,-1 0 1,1 1-1,-1-1 0,1 0 1,-1 1-1,0 0 0,0-1 1,1 1-1,-1 0 0,0 0 1,-1-1-1,1 1 0,1 3 1,-2-4-150</inkml:trace>
</inkml:ink>
</file>

<file path=ppt/ink/ink1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7:37.5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585,'-1'4'13033,"5"13"-12383,5-14-587,1 0 0,-1 0-1,1-1 1,0 0 0,-1-1 0,1 0-1,0-1 1,0 0 0,14-2-1,41 3-46,-43 2 32,25 3-348,50 0 0,-96-6 305,0 1 0,0-1 0,0 0 0,-1 0 0,1 0 0,0 1 0,0-1 0,-1 0 0,1 1 0,0-1 1,0 0-1,-1 1 0,1-1 0,0 1 0,-1-1 0,1 1 0,-1 0 0,1-1 0,0 2 0,1 5-3046</inkml:trace>
</inkml:ink>
</file>

<file path=ppt/ink/ink1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7:39.6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96 6659,'0'0'5899,"-7"-29"-4520,9 26-1341,0 0 0,0 0 0,1 0 0,-1 0 0,1 0 0,0 1 1,0-1-1,0 1 0,0 0 0,0 0 0,1 0 0,-1 0 0,1 1 0,-1-1 0,8-1 0,-1 0-59,0 1-1,1 1 1,-1 0-1,16 0 1,-25 1 31,1 0-1,-1 1 1,1 0 0,-1-1 0,1 1 0,-1 0 0,0 0 0,1 0 0,-1 0 0,0 0 0,0 0 0,0 0-1,0 0 1,0 0 0,0 0 0,0 1 0,0-1 0,0 0 0,0 1 0,-1-1 0,1 1 0,0-1 0,-1 1-1,1-1 1,-1 1 0,0-1 0,0 1 0,1-1 0,-1 1 0,0 0 0,-1 2 0,2 66 627,-2-51-468,0-1-1,0 0 0,-1 1 0,-1-1 0,0-1 0,-2 1 0,0 0 0,-1-1 0,0 0 0,-2-1 1,0 1-1,-1-1 0,0-1 0,-21 26 0,30-40-181,-1-1 1,1 1 0,0-1-1,-1 1 1,1 0-1,0-1 1,-1 1 0,1-1-1,-1 1 1,1-1-1,-1 1 1,1-1-1,-1 0 1,0 1 0,1-1-1,-1 0 1,1 1-1,-1-1 1,0 0-1,1 0 1,-1 1 0,0-1-1,1 0 1,-1 0-1,0 0 1,1 0 0,-1 0-1,0 0 1,0 0-1,-7-18-391,8-49-156,1 51 547,-1 14 3,0 0 0,1 0 0,-1 0 0,1 0 0,-1 1 0,1-1 0,-1 0 0,1 0 0,0 1 0,0-1 0,0 0 0,0 1 0,0-1 0,0 1 1,1-1-1,-1 1 0,0 0 0,1 0 0,-1-1 0,1 1 0,-1 0 0,1 0 0,0 0 0,-1 1 0,1-1 0,0 0 0,0 1 0,0-1 0,-1 1 0,1-1 0,3 1 0,-3-1 65,1 1-1,0 0 0,-1-1 1,1 1-1,-1 0 1,1 1-1,0-1 0,-1 0 1,1 1-1,-1-1 1,1 1-1,-1 0 1,1 0-1,-1 0 0,0 0 1,1 0-1,-1 1 1,0-1-1,0 1 0,0-1 1,0 1-1,0 0 1,1 2-1,-2-4-49,6 11 389,1 1 0,1-2 0,15 16 0,-21-23-343,0 0 0,1 0 0,-1-1 0,1 0 0,0 1-1,0-2 1,0 1 0,0 0 0,0-1 0,0 1 0,0-1 0,1-1 0,-1 1 0,0 0 0,7-1 0,-8 0-83,0-1-1,0 0 1,0 0 0,0 0 0,0 0 0,0 0-1,0 0 1,0-1 0,0 1 0,-1-1 0,1 0-1,-1 0 1,1 0 0,-1 0 0,0-1-1,1 1 1,-1-1 0,-1 1 0,1-1 0,0 0-1,0 1 1,-1-1 0,2-6 0,6-10-534,-2-1 1,9-33-1,-9 27 272,-1-5 198,-1 0 0,1-46 0,-5 63 1267,-7 48-715,1-1-1,2 1 1,2-1 0,0 1 0,6 42 0,-3-71-422,-1-1 0,1 1 0,0-1 0,0 1 0,0-1 0,1 0 0,-1 0 1,1 0-1,0 0 0,0 0 0,1-1 0,-1 1 0,1-1 0,0 0 1,-1 0-1,1 0 0,1 0 0,-1-1 0,0 0 0,1 0 0,-1 0 0,1 0 1,-1-1-1,1 0 0,0 0 0,0 0 0,0 0 0,-1-1 0,1 0 1,0 0-1,0 0 0,0-1 0,6 0 0,-7-1-58,0 1 0,0-1 0,-1 0 0,1 0 0,-1 0 0,0-1 0,0 1 0,1-1 1,-2 0-1,1 1 0,0-1 0,0-1 0,-1 1 0,0 0 0,0-1 0,0 1 0,0-1 0,3-7 0,1-2-162,-1-1 1,0-1-1,5-26 0,-7 22 170,-1 1-1,-1-1 1,-1 1 0,-1-1-1,0 0 1,-6-21-1,6 35 11,0 0-1,-1 0 0,0 0 1,0 1-1,0-1 0,0 1 1,-1-1-1,0 1 0,0 0 0,0 0 1,-1 0-1,1 0 0,-1 1 1,0-1-1,0 1 0,0 0 1,0 0-1,0 1 0,-6-3 0,0 1-15,0 1 0,-1 0 0,1 1-1,-1 0 1,0 0 0,0 1 0,-18 1-1,23 0-69,1 0 0,0 0 0,-1 1 0,1-1 0,0 1 0,0 1 0,0-1 0,0 1 0,0-1 0,-7 4 0,9-3-96,1 1-1,-1-1 1,0 0-1,1 1 0,-1-1 1,1 1-1,-1 0 1,1 0-1,0 0 0,1 0 1,-1 0-1,0 1 1,1-1-1,0 0 1,0 1-1,-1 3 0,-3 9-2377,-3 2-1719</inkml:trace>
</inkml:ink>
</file>

<file path=ppt/ink/ink1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7:41.1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4498,'5'0'12717,"18"3"-12215,105 22 803,-89-18-1237,0-2 0,1-2-1,60-4 1,-36 1-70,-63 0-11</inkml:trace>
</inkml:ink>
</file>

<file path=ppt/ink/ink1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7:41.8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1 8100,'0'0'4938,"-15"7"849,28-4-5679,0 0 0,-1-2 0,1 1 0,0-2 1,22-1-1,12 1 35,65 0 1,-109 2 266</inkml:trace>
</inkml:ink>
</file>

<file path=ppt/ink/ink1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7:43.2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02 8660,'0'0'5715,"1"-42"-2783,7 39-2902,0 1 1,0 0-1,1 1 0,-1 0 1,0 0-1,0 1 1,1-1-1,-1 2 1,16 2-1,6-2-46,-28 0 21,0-1-1,0 1 1,1 0 0,-1 0 0,0 0-1,0 0 1,0 0 0,0 0 0,0 1 0,0-1-1,0 0 1,-1 1 0,1 0 0,0-1-1,-1 1 1,1 0 0,-1 0 0,0 0 0,0 0-1,1 0 1,-1 0 0,-1 0 0,2 3 0,1 2 27,0 0 0,-1-1 0,0 1 0,-1 0 0,1 0 0,0 13 0,-1 4 134,0-17-101,0-1-1,-1 0 1,0 0-1,0 0 1,0 0-1,-1 1 1,0-1-1,0 0 1,0 0-1,-1 0 1,0 0-1,0-1 1,-3 7-1,-54 76 162,45-65-203,0 0-1,-2 0 1,0-2 0,-29 29-1,42-48-32,1 0 0,-1 0 0,0 0-1,0 0 1,0-1 0,0 1 0,0-1 0,0 0-1,0 0 1,0 0 0,-1 0 0,1-1 0,0 1-1,-1-1 1,1 0 0,-6 0 0,8-5-103,-1 0 1,1 0 0,0 0-1,0 0 1,1 0-1,-1 0 1,1 0-1,1-8 1,-1 11 30,-1 0 78,1 0 1,0-1-1,0 1 0,0 0 1,0-1-1,1 1 0,-1 0 1,0 0-1,1-1 0,0 1 1,-1 0-1,1 0 0,0 0 1,0 0-1,0 0 0,1 0 1,-1 0-1,0 0 0,1 0 1,-1 1-1,1-1 0,-1 0 1,1 1-1,0-1 0,0 1 1,0 0-1,0 0 0,0 0 1,0 0-1,0 0 0,0 0 1,0 0-1,0 0 0,1 1 1,-1-1-1,0 1 0,1 0 1,-1 0-1,0 0 0,0 0 1,1 0-1,-1 0 0,0 1 1,0-1-1,1 1 0,-1-1 1,2 2-1,1 1 108,0 1 1,-1-1-1,0 1 1,0 0-1,0 0 1,-1 1-1,1-1 0,-1 1 1,0 0-1,0 0 1,-1 0-1,4 9 1,6 9 303,-7-16-268,0 0 0,0-1 0,0 0 0,1 0 0,0 0 0,0 0 0,1-1 0,-1 0 0,14 7 0,-17-10-130,0-1 0,0 1 0,0-1 1,0 0-1,0 0 0,0 0 0,0-1 0,0 1 0,0-1 1,0 0-1,0 0 0,1 0 0,-1 0 0,0 0 0,0-1 1,0 1-1,0-1 0,0 0 0,0 0 0,0 0 0,0 0 0,0-1 1,0 1-1,0-1 0,-1 1 0,1-1 0,-1 0 0,1 0 1,1-3-1,17-21-566,-2 0 0,-1-2 0,-1 0 0,-2-1-1,0 0 1,14-44 0,-22 47 614,0 0-1,-1 0 1,-2-1 0,0 0-1,-2 0 1,-2-31 1917,-3 93-1110,-3-8-659,2 0 1,1 1 0,1-1-1,1 1 1,2-1-1,5 43 1,-4-60-130,0 1 0,1-1 0,0 0 0,0 0 0,1 0 1,0-1-1,1 1 0,0-1 0,1 0 0,0-1 0,0 1 0,10 9 0,-11-13-66,-1-1 0,1 0 0,0 0 0,1 0-1,-1-1 1,0 0 0,1 0 0,0 0 0,0-1 0,0 0-1,0 0 1,0 0 0,0-1 0,0 0 0,1 0-1,-1-1 1,0 1 0,1-1 0,-1-1 0,0 1 0,10-3-1,-10 1-20,0-1 0,-1 1-1,1-1 1,-1 0 0,1-1 0,-1 1-1,0-1 1,0 0 0,-1-1-1,1 1 1,-1-1 0,0 0 0,0 0-1,0 0 1,-1 0 0,5-11-1,3-6-272,0-1 0,13-44 0,-17 36 2,-1 0 1,-2 0-1,-1-1 0,-1-62 1,-2 80 333,-1 9-11,1 1 0,-1-1 0,1 1 0,-1-1 0,-1 1 0,1 0 0,0 0-1,-1-1 1,0 1 0,0 0 0,0 0 0,-1 1 0,1-1 0,-1 0 0,0 1 0,0 0 0,0-1 0,-1 1 0,1 0 0,-1 1 0,1-1 0,-1 1 0,0-1 0,0 1 0,0 0-1,0 1 1,-7-3 0,4 2-38,1 0 0,-1 1-1,1-1 1,-1 1 0,0 1-1,0-1 1,0 1 0,1 0-1,-1 1 1,0-1 0,0 1-1,1 1 1,-1-1 0,1 1-1,-1 1 1,1-1 0,-12 7 0,3 2-988,0 1 0,-25 26 1,7-4-3107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18.6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3 7 3410,'0'0'4658,"13"-4"-788,-1 1 1002,-22 6-1070,7-2-3843,1 0-1,-1 0 0,1 0 0,-1 1 1,1-1-1,-1 1 0,1-1 0,0 1 1,0 0-1,-2 2 0,-50 64 367,27-31-3398,18-27-2385</inkml:trace>
</inkml:ink>
</file>

<file path=ppt/ink/ink1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8:34.6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10 5042,'0'0'4754,"33"-25"1889,-22 16-6474,-5-4-105,0-1 1,0 0-1,-1 0 1,-1-1-1,-1 1 1,0-1-1,0 0 1,-2 0-1,0 1 1,-1-28-1,19-277 141,-6 162-106,17-155-144,-22 202 73,29-136 0,-31 214-40,-3 1 1,-1-1-1,-2-40 1,0 36 25,1 0 1,6-38-1,21-127-131,-18 152 195,-6 25-96,1 0 0,1 0 0,10-23-1,-13 39-13,0 1 32,0 0 0,0 1 0,0-1 0,0 1 0,1 0 0,0 0 0,1 0 0,5-6 0,11-15 58,-19 23-63,1 0 0,0 0 0,0 0 0,0 0 1,0 1-1,1-1 0,4-3 0,-1 2 25,0 1 1,0 0-1,0 0 0,1 0 1,-1 1-1,14-4 0,-19 7-15,0 0 0,0-1-1,0 1 1,-1 0 0,1 0-1,0 0 1,0 0 0,0 0-1,0 1 1,0-1 0,0 0-1,0 1 1,0-1 0,-1 1-1,1 0 1,0 0 0,0 0-1,-1 0 1,1 0 0,-1 0-1,1 0 1,-1 0 0,1 1-1,-1-1 1,0 1-1,1-1 1,-1 1 0,0-1-1,0 1 1,0-1 0,0 1-1,1 3 1,30 49 18,-25-44 10,0 1 0,0 0-1,-1 0 1,8 21 0,13 60 296,15 95 1,-24-72 109,18 85 106,-2 28 36,-12-58-223,-9-99-185,23 166 151,-24-129-238,6 68 145,14 127 156,-21-162-415,25 239 171,4-14 43,-16-21-178,1-144 94,-3-37-118,0 41 50,-9-134-23,2-1 0,29 80 0,-41-141-9,2 0 1,-1 1 0,1-2 0,1 1 0,-1 0 0,2-1 0,6 7 0,-10-11-9,1 0-1,-1 0 0,1-1 1,0 0-1,0 0 0,0 0 1,0 0-1,0 0 0,1-1 1,-1 0-1,1 0 0,0 0 1,0 0-1,0-1 0,9 2 1,34 2-57,-39-4 43,0 1 0,0-1 0,1-1 0,-1 0 0,0 0 0,13-2 0,-19 1 17,1-1 0,-1 0-1,1 1 1,-1-1 0,1 0 0,-1 0-1,0-1 1,0 1 0,0-1 0,-1 1-1,1-1 1,0 0 0,-1 0 0,0 0-1,0 0 1,4-7 0,22-59-71,-24 60 70,22-84 19,-3-1-1,19-183 1,2-13 111,-3-13-120,-28 183-41,30-154 91,-8 77-24,-28 155 1,11-39-1,3-17 15,-17 72 305,-4 25-170,-31-2-3266,3 3-881</inkml:trace>
</inkml:ink>
</file>

<file path=ppt/ink/ink1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8:40.7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86 6515,'0'0'8439,"38"0"-7252,-38 0-1153,3-6 159,-1 0 0,0-1 0,0 1 0,-1 0 0,0-1-1,1-11 1,0 3-126,18-66-102,-7 29 184,10-76 1,-19 106-134,0 0-1,10-28 1,5-22-17,25-69 41,-31 96-54,-10 36 16,0 0 1,0-1-1,-1 1 0,0-1 1,-1 1-1,1-12 0,-2-2-17,1 12 30,-1 1 0,0-1 0,-1 0 1,0 1-1,-1-1 0,-4-15 0,6 26 23,1-1 0,-1 1 1,0-1-1,0 1 0,0-1 1,0 1-1,0-1 0,1 1 0,-1-1 1,0 1-1,0-1 0,1 1 1,-1-1-1,0 1 0,1-1 0,-1 1 1,1 0-1,-1-1 0,0 1 0,1 0 1,-1-1-1,1 1 0,-1 0 1,1 0-1,-1-1 0,1 1 0,-1 0 1,1 0-1,-1 0 0,1 0 0,-1 0 1,1 0-1,-1 0 0,1 0 1,0 0-1,-1 0 0,1 0 0,-1 0 1,1 0-1,0 0 0,33 0-85,-27 0 214,-7 0-119,-13 0-3759,-6 0-1897</inkml:trace>
</inkml:ink>
</file>

<file path=ppt/ink/ink1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8:48.6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7 3 624,'0'-2'16707,"21"2"-15573,-29 2-5568,4 0 4769,0-1 0,0 1 1,0 0-1,0 0 0,0 0 1,-4 4-1,-28 11 570,20-10 1482,6-2-4435,-5-3-8539</inkml:trace>
</inkml:ink>
</file>

<file path=ppt/ink/ink1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8:59.3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54 816,'0'0'9880,"0"-10"-9181,0-27-658,0 15 7033,3 72-6436,2-1 0,2 1 0,3-2 0,20 66 1,-15-54-556,-3 1 1,6 107-1,-9-60-56,5 148 48,-12-217-78,2 0 0,11 45 0,-4-20 9,-4-26-6,-1 1 0,5 79 0,-11 129-24,0-247 18,0 1-1,0 0 1,0-1 0,1 1-1,-1-1 1,0 1 0,1-1-1,-1 1 1,0 0 0,1-1 0,-1 0-1,1 1 1,-1-1 0,1 1-1,-1-1 1,1 1 0,-1-1-1,1 0 1,-1 1 0,1-1-1,0 0 1,-1 0 0,1 1-1,-1-1 1,1 0 0,0 0-1,-1 0 1,1 0 0,1 0-1,25 2 35,-16-1-29,40 5 28,0-3-1,92-5 0,-39 0-6,-82 0-39,0 0 0,0-2 1,32-8-1,-2 0 1,-17 6 236,0 1-1,64 0 1,-97 5-206,0 0 1,-1-1-1,1 1 0,0-1 0,-1 1 0,1-1 0,-1 0 1,1 1-1,-1-1 0,1 0 0,-1 0 0,0 0 0,1 0 0,-1 0 1,0-1-1,0 1 0,0 0 0,0-1 0,0 1 0,0 0 0,0-1 1,0 1-1,0-1 0,-1 1 0,1-1 0,-1 0 0,1 1 0,-1-1 1,0 0-1,1 1 0,-1-1 0,0 0 0,0-2 0,1-12-30,-1-1-1,-2-28 0,0 16 60,3-54 47,12-101 0,8 58 29,9-92-42,-21 143-85,-4 41 15,1-45 0,6-157-50,2 10-38,-2 65-32,3 29-117,-15 53 27,32 79 293,298-5-70,-316 7-14,0 0 0,0 1 0,-1 1-1,18 6 1,45 27-1,-27-11 58,-44-24-50,0 1-1,-1 0 0,0 0 1,1 0-1,-1 1 1,0-1-1,0 1 1,-1 0-1,1 0 1,-1 0-1,0 1 1,0-1-1,-1 1 0,1 0 1,-1 0-1,0 0 1,0 0-1,-1 0 1,1 0-1,0 10 1,2 10 66,-2 0 0,-1 0 1,-3 33-1,0-11-75,2 511 844,-1-528-758,-11 55-1,7-56-4,-3 57 0,2 429 451,6-500-528,1 1-1,1-1 1,0 1 0,1-1 0,9 29-1,-9-50-1946,-2-4-846</inkml:trace>
</inkml:ink>
</file>

<file path=ppt/ink/ink1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8:12.8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912,'0'0'11985,"0"26"-10785,0 106 1780,15-87-2628,-14-28-176,1-1 0,7 32 0,3 15 35,-7-30-92,13 49-1,-12-60-99,3 29 106,-2 1 0,-2 0-1,-2 69 1,2 32 97,6-8 50,8 47-11,-16-157-257,-1-15 38,0-1 0,1 1-1,7 25 1,7 2 6,-8 59-32,-9-106-12,0 1 0,1 0-1,-1 0 1,0-1 0,1 1-1,-1 0 1,1 0 0,-1-1-1,1 1 1,-1-1 0,1 1-1,-1 0 1,1-1 0,0 1 0,-1-1-1,1 0 1,0 1 0,0-1-1,-1 1 1,1-1 0,0 0-1,0 0 1,0 1 0,-1-1 0,1 0-1,0 0 1,0 0 0,0 0-1,0 0 1,-1 0 0,1 0-1,0 0 1,0 0 0,1-1 0,21-6 149,4-10-75,-14 6-69,2 2 0,-1 0 0,1 1 0,0 0 0,1 1 0,0 1-1,19-5 1,19 3-26,0 3 1,69 2-1,-122 3-74,-6 10-632,5-9 663,0 0 0,-1 1 0,0-1-1,1 0 1,-1 0 0,1 0-1,-1 0 1,0 0 0,0-1 0,0 1-1,1 0 1,-1 0 0,0 0 0,0-1-1,0 1 1,0 0 0,0-1 0,0 1-1,-1-1 1,1 1 0,0-1-1,0 0 1,-2 1 0,-3 1-488,-1 0 0,0 0 0,1 0 0,-1-1 0,0 0 0,0-1 0,-10 0 1,-9 0-3485</inkml:trace>
</inkml:ink>
</file>

<file path=ppt/ink/ink1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8:14.8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746 320,'0'0'11736,"2"-35"-6392,22 35-3779,-16-1-1323,1 1-1,0 0 0,0 1 0,0-1 0,-1 2 1,1-1-1,9 4 0,-8-2-81,1 0 1,0-1-1,0 0 0,22 0 1,-22-1-18,1 0 0,-1 0 1,1 1-1,15 5 0,31 10 290,-40-12-308,-1 0-1,1 2 1,24 11-1,-35-16-108,-1 0-1,1 0 1,0 0 0,0-1-1,0 0 1,-1-1 0,1 0-1,0 0 1,10-1 0,39 3-21,-46-1-12,-1 0-1,1 0 1,0-1-1,18-1 1,19-1-99,-47 2 175,-14-376-131,10 150-235,5 138 158,-1 82 142,1-1 1,1 0 0,-1 1-1,1-1 1,0 1-1,6-13 1,-5 13 3,-1 0 1,1 0-1,-1 0 0,0-1 0,-1 1 1,2-14-1,-3 20 8,2 0-64,-1 0-34,-6 15-5731,-11-1-1425</inkml:trace>
</inkml:ink>
</file>

<file path=ppt/ink/ink1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8:52.2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 880,'0'0'16288,"8"0"-15469,457-8 1211,-231 5-2062,-233 3 67,-1 0-11,87 0-123,-83 40 14,41 323 498,-38-313-375,-2-12 61,1 0 1,18 59-1,19 69 113,-22-76 33,-2 1-149,-4 1 0,-4 1 0,-3 181 0,-8-164-115,0-109 32,44-1-15,2 0-3,-14 1 28,0-1 0,61-9 0,-69 4-4,1 0 1,-1-2-1,31-13 0,-41 17-7,-1 0 0,1 0 0,0 2 0,0-1 0,0 2-1,0 0 1,0 0 0,21 5 0,6 2 22,-24-3-5,0-1-1,31 1 1,29 9-117,-40-3 139,-37-10-91,7-29-166,-1-25 231,-3 25-35,1-1 1,2 1-1,15-50 1,67-197 102,-70 193-88,-12 50 44,14-44-1,11-46-21,3-6-20,-27 105 17,-2 0 0,0 0 0,1-30 0,2-5-13,-5 30-12,-1 0 1,-2 0-1,-5-46 0,4 71 0,0-1 0,0 1 0,0 0-1,0-1 1,-1 1 0,0 0 0,0 0 0,0 0-1,0 1 1,-3-5 0,-9-15 17,11 18 35,3 5-93,0-1-1,0 1 0,-1-1 0,1 1 1,0-1-1,0 1 0,-1-1 0,1 1 0,0 0 1,-1-1-1,1 1 0,-1-1 0,1 1 0,0 0 1,-1 0-1,1-1 0,-1 1 0,1 0 1,-1 0-1,1-1 0,-1 1 0,1 0 0,-1 0 1,1 0-1,-1 0 0,1 0 0,-1 0 1,1 0-1,-1 0 0,1 0 0,-1 0 0,1 0 1,-1 0-1,1 0 0,-2 0 0,-10 0-2859,-4 0-3192</inkml:trace>
</inkml:ink>
</file>

<file path=ppt/ink/ink1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8:54.2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714 7203,'0'0'6192,"0"8"-517,0-21-5570,1 0-1,1 1 0,1-1 1,-1 1-1,2 0 1,6-18-1,39-73 89,-19 42-114,-11 24-29,-12 25-60,0-1-1,-1 0 0,-1 0 1,0 0-1,-1 0 1,0-1-1,-1 0 0,2-25 1,-4 33 10,0 0 1,0 1-1,0-1 0,0 1 1,1-1-1,0 1 0,5-10 1,-4 10-48,-1-1 0,1 1 0,-1-1 0,-1 0 0,1 1-1,-1-1 1,2-12 0,11-142-161,-14 160 270,45 2 244,83 15 21,-84-9-158,87 4 0,-106-12-186,-18-1 29,-1 0 0,1 1 0,-1 0 0,1 0 0,-1 1 0,1-1 1,-1 2-1,0-1 0,0 1 0,1 0 0,-1 0 0,0 0 0,10 7 0,-8-6 30,0 0 1,0 0-1,0 0 1,0-1 0,0 0-1,1-1 1,-1 0-1,1 0 1,0-1-1,15-1 1,-15 1 44,-7 0-62,-1-1 1,1 1-1,-1 0 0,1 0 1,-1 0-1,0 0 1,1 0-1,-1 1 0,1-1 1,-1 0-1,1 1 1,-1-1-1,0 1 0,1-1 1,-1 1-1,0 0 1,1-1-1,-1 1 0,0 0 1,0 0-1,0 0 1,2 1-1,3-2-1941,-19-1-2544,-7-8-7460</inkml:trace>
</inkml:ink>
</file>

<file path=ppt/ink/ink1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9:04.2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 43 1409,'0'0'7075,"2"-5"-6923,1 0 193,2-6-301,-4-2 4254,0 12-4256,-1 1 0,0 0 0,0-1 0,0 1 0,0 0 0,0-1 0,0 1 0,0 0 0,1-1 0,-1 1 0,0 0 0,0-1 0,0 1 0,1 0 0,-1-1 0,0 1 0,1 0 0,-1 0 0,0-1-1,0 1 1,1 0 0,-1 0 0,0 0 0,1-1 0,-1 1 0,1 0 0,-1 0 0,0 0 0,1 0 0,-1 0 0,0 0 0,1 0 0,-1 0 0,1 0 0,-1 0 0,0 0 0,1 0 0,-1 0 0,0 0 0,1 0-1,-1 0 1,1 0 0,-1 0 0,0 1 0,1-1 0,-1 0 0,0 0 0,1 0 0,-1 1 0,0-1 0,0 0 0,1 0 0,-1 1 0,0-1 0,0 0 0,1 1 0,-1-1 0,0 0 0,0 1 0,0-1 0,0 0-1,1 1 1,-1-1 0,0 1 0,0-1 0,0 0 0,0 1 0,0 0 0,5 17 283,-2 0-1,1 0 1,-2 1-1,0 34 1,-2-30-70,1-1 0,8 44 0,-9-66-250,0 1 0,1-1 1,-1 1-1,0 0 0,0-1 1,0 1-1,1-1 0,-1 1 1,0 0-1,0-1 0,1 1 0,-1-1 1,0 1-1,1-1 0,-1 1 1,1-1-1,-1 0 0,1 1 1,-1-1-1,1 1 0,-1-1 1,1 0-1,-1 1 0,1-1 0,-1 0 1,1 0-1,0 0 0,-1 1 1,1-1-1,-1 0 0,1 0 1,0 0-1,-1 0 0,1 0 0,-1 0 1,1 0-1,0 0 0,-1 0 1,1 0-1,0-1 0,-1 1 1,1 0-1,-1 0 0,1 0 0,-1-1 1,1 1-1,0 0 0,-1-1 1,1 0-1,28-22-134,-23 17 73,-1 3 26,0-1 0,0 1 1,0 0-1,1 0 0,-1 0 0,1 1 1,0 0-1,-1 0 0,1 0 0,0 1 1,0 0-1,0 0 0,1 0 0,-1 1 1,0 0-1,0 0 0,11 2 0,-13-1 39,-1 0-1,1 0 0,-1 1 1,1-1-1,-1 1 0,0-1 1,0 1-1,0 0 0,0 1 0,0-1 1,-1 0-1,1 1 0,-1-1 1,1 1-1,-1 0 0,0 0 1,0 0-1,0 0 0,0 0 1,-1 0-1,1 1 0,-1-1 1,0 1-1,0-1 0,0 1 1,0-1-1,-1 1 0,1-1 1,-1 1-1,0 0 0,-1 3 0,2 12 128,-1-10-42,0 1-1,0 0 1,-1-1 0,-4 18-1,4-23-86,-1 0-1,1 0 1,-1 0-1,0-1 1,0 1-1,-1-1 1,1 1-1,-1-1 1,0 0 0,1 0-1,-1 0 1,-1-1-1,1 1 1,-5 3-1,-17 9 14,-1-2-1,-35 14 1,0 0-103,17-13-1914,12-12-4370,23-2 1976</inkml:trace>
</inkml:ink>
</file>

<file path=ppt/ink/ink1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9:04.6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8772,'0'0'8052,"153"16"-7780,-112-11-256,0-3 208,-9-2-208,-3 0-32,-9 0-144,-5 0-1697,-6 0-1761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22.8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44 8004,'0'0'5143,"4"-7"-4057,13-21 69,-16 27-892,0 0 0,0 0 0,0 0 0,-1 0 0,1 1 0,0-1 0,0 0 0,0 0 0,0 1 0,0-1 0,0 1 0,0-1-1,1 1 1,-1 0 0,0-1 0,0 1 0,0 0 0,0 0 0,1-1 0,-1 1 0,0 0 0,0 0 0,3 1 0,29 6-677,-18-3 1022,78 2-232,135-10 0,-172 1-357,81-6-14,-126 7 2,53-7 84,81-1 0,37 17-24,-124-6-48,1-1 0,60-10 0,-73 5-14,225 3 246,-140 4-166,-73-2-53,0-2 0,105-19 0,-41 13 1272,-128 7-1593,-29-9-1049,13-5-4267,7 1-2458</inkml:trace>
</inkml:ink>
</file>

<file path=ppt/ink/ink1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9:06.7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6 6275,'0'0'4717,"0"-1"-4569,1 0 0,-1-1 0,0 1 0,0 0 0,1 0 0,-1-1 0,0 1 0,1 0 0,0 0 0,-1 0 0,1-1 1,0 1-1,-1 0 0,1 0 0,2-1 0,17 0 471,1 2 1,0 1 0,-1 0-1,37 8 1,-34-5-563,1-1 0,0 0 0,28-2 1,-21-9-174,-30 8 34,0-1 1,1 1-1,-1 0 1,0-1 0,0 1-1,1-1 1,-1 0 0,0 1-1,0-1 1,0 0-1,0 0 1,0 0 0,0 0-1,0 1 1,0-1 0,0 0-1,-1-1 1,1 1 0,0 0-1,0-2 1</inkml:trace>
</inkml:ink>
</file>

<file path=ppt/ink/ink1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9:07.3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6 5 8420,'0'0'5184,"-1"-1"-5116,0 0 1,0 1 0,0-1 0,0 1 0,-1 0 0,1-1-1,0 1 1,0 0 0,-1 0 0,1 0 0,0-1 0,0 1-1,-1 1 1,-1-1 0,0 2-18,0 0 0,0 0-1,0 1 1,1-1 0,-1 1-1,1-1 1,-1 1 0,1 0 0,0 0-1,0 0 1,0 0 0,0 0 0,1 1-1,0-1 1,-1 1 0,1-1 0,0 1-1,1-1 1,-1 1 0,0-1 0,1 1-1,0 5 1,0-4-35,-1 0 1,1-1-1,1 1 0,-1-1 0,1 1 1,-1-1-1,1 1 0,1-1 0,-1 0 0,1 1 1,-1-1-1,1 0 0,0 0 0,1 0 1,-1 0-1,1 0 0,3 3 0,7 2-138,0 0 1,0-1-1,16 7 0,-20-11 45,0 0-1,0 0 1,-1 1 0,0 0 0,1 1 0,-2 0 0,1 0-1,-1 1 1,0 0 0,12 14 0,-18-19 85,1 1 0,-1-1 1,0 1-1,0-1 0,0 1 1,0 0-1,0-1 0,-1 1 1,1 0-1,-1-1 0,1 1 0,-1 0 1,0 0-1,0 0 0,-1-1 1,1 1-1,0 0 0,-1 0 1,0-1-1,1 1 0,-1 0 0,-2 3 1,0-2-5,0 0 1,0-1 0,0 1-1,0-1 1,-1 1-1,1-1 1,-1 0 0,0 0-1,0-1 1,0 1 0,0-1-1,-5 2 1,-6 2-227,0-1 0,0 0 0,0-1 0,0-1 1,-1 0-1,-28 1 0,23-6-2286,14-7 59</inkml:trace>
</inkml:ink>
</file>

<file path=ppt/ink/ink1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9:07.6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10101,'0'0'3553,"176"0"-4305,-150 0-1537,-5 3-1537</inkml:trace>
</inkml:ink>
</file>

<file path=ppt/ink/ink1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9:08.2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 5859,'0'0'4612,"29"-8"-2832,3 7-978,22 0-327,-22 8-4639,-21-4 1667</inkml:trace>
</inkml:ink>
</file>

<file path=ppt/ink/ink1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9:08.5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6787,'0'0'3970,"68"3"-3762,-54 2 16,1-5 256,0 0-47,-4 0-417,1 0 160,-3 0-176,-3 0-449,2 0-319,4 0-705,0 0-512,2 0-4129</inkml:trace>
</inkml:ink>
</file>

<file path=ppt/ink/ink1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9:08.9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6979,'0'0'4418,"59"55"-4418,-50-55 32,-1 0 32,1 0-64,0 0-64,0 0-336,0 0-432,-1 0-145,4 0-784,-3 0-3553</inkml:trace>
</inkml:ink>
</file>

<file path=ppt/ink/ink1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9:09.24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8580,'0'0'1457,"111"11"-4707,-102-11-2577</inkml:trace>
</inkml:ink>
</file>

<file path=ppt/ink/ink1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9:10.0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7 4882,'0'0'4066,"141"-26"-3714,-121 26 193,4 0 271,-4 0-720,4 0 32,-4 0-128,1 0-496,-1 2-481,-2-2-960,-4 0-5042</inkml:trace>
</inkml:ink>
</file>

<file path=ppt/ink/ink1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49:10.3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6 8020,'0'0'2513,"102"0"-2945,-84 0-401,2-5-399,-2-3-1153,3 6-2818</inkml:trace>
</inkml:ink>
</file>

<file path=ppt/ink/ink1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6:52.46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7 1 3794,'0'0'2993,"-36"123"-4065,36-108 463,5-3 177,6-2-528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26.1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2 140 1377,'0'0'4583,"-1"-11"-4015,-6-34 628,7 44-977,-1 0 1,1 0 0,0 0-1,0 0 1,-1 0 0,1 0 0,0 0-1,-1 0 1,1 0 0,-1 1-1,1-1 1,-1 0 0,1 0 0,-1 0-1,0 1 1,1-1 0,-1 0-1,0 1 1,0-1 0,0 0 0,1 1-1,-1-1 1,0 1 0,0-1-1,0 1 1,0 0 0,0-1 0,0 1-1,0 0 1,0 0 0,0 0-1,0 0 1,0 0 0,0 0 0,0 0-1,0 0 1,0 0 0,0 0-1,0 0 1,0 0 0,0 1 0,0-1-1,-1 1 1,-20 9 2935,10 0-4129,-1 9 1119,1 1 1,1 1-1,1-1 1,1 2 0,0-1-1,2 1 1,1 1-1,0-1 1,2 1 0,0 0-1,2 0 1,1 0-1,1 24 1,-1-19 84,0-11-119,1 1-1,1-1 1,0 1-1,1-1 1,6 24-1,-6-37-92,-1 0 0,1 0 0,-1 0 0,1-1 0,0 1 0,1 0 0,-1-1 0,1 1-1,-1-1 1,1 0 0,0 0 0,0 0 0,1 0 0,-1 0 0,0-1 0,1 1 0,0-1 0,-1 0 0,1 0 0,0 0 0,0-1 0,0 0 0,0 1-1,1-1 1,-1-1 0,0 1 0,6 0 0,28 2 56,-1-2 0,44-4 0,-68 2-70,0 0 0,1-1 0,-1-1 0,0 0 0,-1-1 0,1 0 0,-1-1 0,1-1 0,18-11 0,-22 10-1,-1 0 0,1-1 1,-1 0-1,-1 0 0,1-1 1,-2 0-1,1-1 0,-1 1 1,0-1-1,-1 0 1,-1-1-1,1 1 0,-1-1 1,-1 0-1,2-12 0,0-6-27,-1 1-1,-1-1 0,-2 0 1,-4-51-1,2 70 19,0 0-1,-1 0 1,0 0-1,-1 0 1,1 0-1,-2 1 1,0-1-1,0 1 1,0 0-1,-1 0 1,-1 1-1,1-1 1,-2 1-1,1 1 1,-1-1-1,0 1 1,0 0-1,-1 0 1,-16-10-1,9 9 1,0 0 0,-1 0 0,0 2 0,0 0 0,-1 1 0,1 0-1,-1 2 1,0 0 0,0 1 0,-34 0 0,37 2 9,3-1-11,0 1-1,0 1 1,0 0-1,-17 3 1,23-2 6,0 0 0,0 0 0,0 1-1,0-1 1,1 1 0,0 0 0,-1 0 0,1 1 0,0-1 0,0 1-1,1 0 1,-5 6 0,-29 42 33,36-48-116,-1-1-1,0 1 1,1-1 0,0 1-1,0 0 1,0-1 0,0 1 0,0 0-1,1 0 1,0 0 0,0 0-1,0 0 1,0 0 0,2 5 0,-2-8-22,1 1 0,0-1 0,-1 0 0,1 0 0,0 0 0,0 0 0,0-1 0,0 1 0,0 0 1,0 0-1,0 0 0,0-1 0,0 1 0,0-1 0,0 1 0,0-1 0,1 1 0,-1-1 0,0 1 1,0-1-1,0 0 0,1 0 0,-1 0 0,2 0 0,37 1-2584,-30-1 1609,40 0-4537</inkml:trace>
</inkml:ink>
</file>

<file path=ppt/ink/ink1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6:55.01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1 148 6067,'0'0'1891,"-7"-3"-1797,2 1 40,3 1-52,0 0 0,0 0 0,-1 0 1,1-1-1,0 1 0,0 0 0,0-1 0,0 0 0,0 1 0,1-1 0,-1 0 0,0 0 0,1 0 0,0 0 0,-1 0 0,1 0 0,-1-3 0,2 5-75,-1-1 575,0 0 1,1-1-1,-1 1 1,0-1 0,1 1-1,-1-1 1,1 1 0,0 0-1,-1-1 1,1 0-1,0 1 1,0-1 0,0 1-1,1-3 1,9 0 4271,5 4-5083,-7 0-902,551 8 1774,93-8-576,-413 12-39,0 1-59,-72-3-54,142 5 18,-110-12-67,204-7-260,-31-38 430,-202 19-8,-85 12-82,134-13-159,-139 18 299,179-17-110,13 13-16,-232 10 50,261 21-29,-151-6 22,68-12-57,-116-5-9,18-8 383,-120 14-806,0-1 0,0 1-1,-1-1 1,1 0 0,-1 1 0,1-1-1,-1 1 1,0-1 0,0 0 0,-1 0 0,-1 5-1,-17 12-6660</inkml:trace>
</inkml:ink>
</file>

<file path=ppt/ink/ink1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44.67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592 76 6419,'0'0'6555,"-39"5"-931,-634-5-3234,389-5-2075,272 4-294,1-1-1,-1 0 1,1 0-1,0-1 1,0-1-1,0 0 1,0 0-1,-15-9 1,16 7-13,0 1 0,-1 0 0,0 1 0,0 0-1,0 1 1,0 0 0,-1 1 0,-16-1 0,-76 0 119,38 1-104,-104 9 1,127 1-41,-60 18 1,-15 3 62,-96-4-62,139-19-44,-123 25 0,-209 69-138,310-79 193,-1-4 0,0-4-1,-109-1 1,-27 1-27,-139-3 124,269-10-72,64 3-26,1 2-1,-1 1 1,1 3 0,1 1-1,0 2 1,0 1 0,-64 33-1,97-42-7,0-1 0,1 1 0,-1 0 0,1 0 0,0 1 0,0-1 0,0 1 0,0 0-1,1 0 1,0 0 0,0 0 0,0 0 0,-2 8 0,2-5 11,-1 0 1,0-1-1,-1 1 0,0-1 1,-6 7-1,0 0-6,0-1 0,1 1 0,-11 20 0,12-19 10,0 0-1,-2 0 0,-11 13 0,11-14 5,1 0 0,1 1 0,0 0-1,2 1 1,-1 0 0,-7 26 0,14-38 1,-5 18 31,1-1-1,2 2 1,0-1-1,1 0 0,2 1 1,3 36-1,-2 1 102,-1-56-126,1-1 1,-1 1-1,1-1 1,0 1-1,0-1 1,0 1 0,0-1-1,1 0 1,-1 0-1,1 1 1,0-1-1,0 0 1,0-1 0,0 1-1,1 0 1,-1-1-1,1 1 1,-1-1-1,1 0 1,0 1 0,0-1-1,0-1 1,5 3-1,9 5 34,0-2 1,1-1-1,25 7 0,-3-1 17,-21-7-50,1 0 0,-1-2 0,1 0 0,0-1 0,26-1 0,-22-1 4,0 2 0,0 0 1,27 7-1,191 49 12,-213-53-16,1-1-1,0-1 0,37-3 0,47 6 19,-5 2-1,140-5-1,-131-4-21,94-10-19,-51-2 56,87-3 9,-199 13-32,53-8 1,-53 4-12,54 0 0,-49 4-13,0-3 1,-1-2-1,61-17 1,2-1-7,259-63 649,3-39 252,-146 18-579,-146 67-105,-51 28-164,1 3 0,-1 0 0,56-9 0,-13 3 55,-56 15-68,1 0-1,0 1 1,-1 2-1,1 0 0,0 1 1,25 6-1,55 1-66,-89-9 31,0 0 0,0 0 0,0-1 1,0-1-1,0-1 0,-1 0 0,1 0 1,-1-1-1,13-8 0,72-24-23,63-51 182,-150 84-158,-1-1 0,0 0 0,0-1 0,0 0 0,-1-1 0,0 0 0,0-1 0,-1 1 0,0-2 0,0 1 0,-1-1 0,0 0 0,0 0 0,-1-1 0,-1 0 1,6-13-1,-6 11 1,-1 0 1,-1 0 0,0 0 0,0 0 0,-1-1 0,-1 1 0,0-1 0,-1 1 0,0-1-1,-1 1 1,-3-19 0,0 21-1,0 1 0,0-1 0,-1 1 0,0 0 0,-1 1 0,0-1 0,0 1 0,-12-11 0,6 6-16,-2 1-1,1 0 0,-2 1 0,-15-10 0,20 16 9,1 1-1,-1 0 0,0 0 1,0 1-1,0 0 1,-1 1-1,1 0 0,-21 0 1,-5 1-32,-46 6 0,66-3 4,0 2 0,-29 8 0,32-7 10,0-1 1,-1-1-1,1 0 0,-1-1 1,-14 0-1,20-1 24,4 0 7,1-1 0,-1 1 1,1-1-1,-1 0 1,1 0-1,-1-1 0,1 1 1,-1 0-1,-3-2 1,-14-13-5031,3 10-2405</inkml:trace>
</inkml:ink>
</file>

<file path=ppt/ink/ink1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46.53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09 26 5426,'0'0'9253,"-12"-3"-4256,50 1-4897,44-7 1,-43 3-216,47 0-1,-85 7 121,1 0 0,-1 0-1,0 0 1,0 0 0,0 1-1,0-1 1,-1 0 0,1 0-1,0 0 1,0 1 0,-1-1-1,1 0 1,-1 1 0,1-1-1,-1 1 1,1-1 0,-1 0-1,0 1 1,0-1 0,0 1-1,0-1 1,0 1 0,0-1-1,0 1 1,-1 1 0,0 48 262,0-49-258,-2 10 70,-1 1-1,-1-1 1,0-1-1,0 1 1,-1-1 0,-1 0-1,0 0 1,0 0 0,-14 14-1,5-4-5,-36 47 78,-2 2-6,-89 154-1,140-218-115,1 0 0,-1 1 0,1-1-1,0 1 1,0 0 0,1 0 0,0 0 0,0 0-1,0 10 1,2-16-22,-1 0 1,0-1-1,0 1 0,1 0 0,-1-1 0,0 1 1,1 0-1,-1-1 0,1 1 0,-1-1 0,1 1 1,-1-1-1,1 1 0,0-1 0,-1 1 1,1-1-1,-1 1 0,1-1 0,0 0 0,-1 1 1,1-1-1,0 0 0,0 0 0,-1 1 0,1-1 1,0 0-1,0 0 0,-1 0 0,1 0 0,1 0 1,30 1-6,-25-1 28,23 0-6,1-1 0,-1-1 0,0-2 0,0 0 0,55-18 0,-72 18-44,1 0-193,-1 0 0,-1-1 1,1 0-1,-1-1 0,0-1 0,19-13 0,-31 20 105,0 0-1,1 0 1,-1 0-1,0-1 0,1 1 1,-1 0-1,0 0 1,0-1-1,1 1 0,-1 0 1,0-1-1,0 1 1,1 0-1,-1-1 0,0 1 1,0 0-1,0-1 1,0 1-1,1 0 0,-1-1 1,0 1-1,0 0 1,0-1-1,0 1 0,0-1 1,0 1-1,0 0 1,0-1-1,0 1 0,0 0 1,0-1-1,-1 1 1,1-1-1,0 1 0,0 0 1,0-1-1,0 1 1,-1 0-1,1-1 0,0 1 1,0 0-1,0 0 1,-1-1-1,1 1 0,0 0 1,-1-1-1,1 1 1,-18-8-6288,16 8 6015,-22-10-7831</inkml:trace>
</inkml:ink>
</file>

<file path=ppt/ink/ink1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46.87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3 4210,'0'0'12101,"6"8"-11732,25-8 127,5 0 0,0 0-32,-3 0-464,1 0 0,-6-3-288,-6-2-880,0 0-1442,-8-2-1856</inkml:trace>
</inkml:ink>
</file>

<file path=ppt/ink/ink1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47.43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74 8660,'0'0'6984,"12"1"-6319,42 2-158,-48-3-460,0 0 0,0 0 0,0-1 0,-1 0 0,1 0 0,-1-1 0,1 0 0,-1 0 1,1 0-1,-1 0 0,0-1 0,0 0 0,0 0 0,6-6 0,-2 1-22,0 0 0,0 0 0,-1-1 0,-1 0 0,10-14 0,-15 19-61,0-1 1,0 1-1,-1 0 1,1-1-1,-1 1 0,0-1 1,0 0-1,0 1 0,-1-1 1,0 0-1,1 1 0,-2-1 1,0-9-1,0 13 30,0 0 0,0 1 0,0-1 0,0 0 0,0 0 0,0 1 0,0-1 0,0 1 0,0-1 1,0 1-1,0 0 0,0-1 0,-1 1 0,1 0 0,0-1 0,0 1 0,0 0 0,-1 0 0,1 0 0,-2 1 0,-34-1-134,26 1 120,-2-1 65,0 0 0,0 2 0,0-1 1,-13 5-1,22-5-26,0 0 0,0 0 0,0 1 1,0-1-1,0 1 0,0 0 0,0 1 0,0-1 1,1 0-1,-1 1 0,1 0 0,0 0 0,0 0 0,0 0 1,0 1-1,-2 3 0,2 1 162,1 1 0,1-1 1,0 1-1,0-1 0,0 1 0,1-1 0,0 1 1,1-1-1,0 1 0,0-1 0,1 1 1,3 9-1,-2-11-101,1 0 1,-1 0 0,1-1-1,0 1 1,1-1 0,0 0-1,0-1 1,0 1 0,0-1 0,1 0-1,0 0 1,0-1 0,1 0-1,-1 0 1,1 0 0,0-1-1,0 0 1,0 0 0,9 2-1,-11-3-161,1-1 0,-1 0-1,1 0 1,0 0 0,0-1-1,-1 0 1,1 0 0,0-1-1,-1 1 1,1-1-1,0 0 1,-1-1 0,1 1-1,-1-1 1,1 0 0,-1-1-1,0 1 1,0-1 0,0 0-1,0 0 1,-1-1 0,1 1-1,-1-1 1,0 0 0,6-7-1,20-36-6395,-21 26 575</inkml:trace>
</inkml:ink>
</file>

<file path=ppt/ink/ink1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48.23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 2 8020,'0'0'4778,"-11"3"358,12 19-4893,1 0 0,1-1 0,1 1 0,1-1 0,0 0 1,2 0-1,1 0 0,0-1 0,1-1 0,2 1 1,0-1-1,23 29 0,-34-47-248,0-1 0,0 0 0,0 0 0,0 0-1,0 0 1,0 1 0,0-1 0,0 0 0,0 0 0,1 0 0,-1 0 0,0 0 0,0 0-1,0 0 1,0 1 0,0-1 0,0 0 0,1 0 0,-1 0 0,0 0 0,0 0 0,0 0-1,0 0 1,0 0 0,1 0 0,-1 0 0,0 0 0,0 0 0,0 0 0,0 0 0,1 0-1,-1 0 1,0 0 0,0 0 0,0 0 0,0 0 0,1 0 0,-1 0 0,0 0 0,0 0-1,0 0 1,0 0 0,0 0 0,1 0 0,-1 0 0,0-1 0,0 1 0,0 0 0,0 0-1,0 0 1,0 0 0,0 0 0,1 0 0,-1-1 0,0 1 0,0 0 0,0 0 0,3-16-211,-2-27-394,-1 39 398,0-11-15,1 0-1,0 0 1,0 0 0,2 1-1,0-1 1,0 1 0,1-1-1,11-22 1,-12 31 224,0 1 0,1-1 0,-1 1-1,1 0 1,0 0 0,1 0 0,-1 1 0,1-1 0,0 1 0,0 0-1,0 0 1,1 1 0,-1 0 0,1 0 0,0 0 0,0 1 0,0-1-1,0 2 1,0-1 0,1 0 0,-1 1 0,9 0 0,-15 1 3,7-1 22,0 0 1,-1 1 0,1-1-1,0 1 1,-1 1-1,1 0 1,9 2 0,-14-2 8,0 0 0,0 0 0,0 0 1,0 1-1,0-1 0,-1 0 1,1 1-1,-1 0 0,1-1 0,-1 1 1,0 0-1,1 0 0,-1 0 1,0 0-1,0 0 0,0 0 0,-1 0 1,1 0-1,0 0 0,-1 1 1,1-1-1,-1 0 0,0 0 1,0 4-1,6 154 1874,-6-121-1382,0-38-617,1-4-133,0 1 0,0-1 0,0 1-1,0-1 1,0 1 0,-1-1 0,1 1 0,-1-1-1,1 0 1,-1-5 0,0 5-200,6-38-6462,-4 21-1083</inkml:trace>
</inkml:ink>
</file>

<file path=ppt/ink/ink1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48.96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3 6835,'0'0'6729,"2"-1"-6608,-1 1 1,0 0 0,0-1 0,0 1 0,1 0 0,-1 0 0,0 0 0,0 0 0,1 0 0,-1 0 0,0 0 0,0 0 0,1 1-1,-1-1 1,0 0 0,0 1 0,0-1 0,0 1 0,2 0 0,4 27 539,-1-1 0,-1 1 1,1 36-1,-3-32-114,1 1-1,9 35 1,-4-45-319,-9-22-231,1-1 1,-1 0-1,0 0 1,0 0-1,0 0 0,0 0 1,0 0-1,0 0 0,0 1 1,1-1-1,-1 0 1,0 0-1,0 0 0,0 0 1,0 0-1,0 0 1,1 0-1,-1 0 0,0 0 1,0 0-1,0 0 0,0 0 1,1 0-1,-1 0 1,0 0-1,0 0 0,0 0 1,0 0-1,0 0 1,1 0-1,-1 0 0,0 0 1,0 0-1,0 0 1,0 0-1,0 0 0,1-1 1,-1 1-1,0 0 0,0 0 1,0 0-1,0 0 1,0 0-1,0 0 0,0 0 1,0-1-1,1 1 1,-1 0-1,0 0 0,0 0 1,0 0-1,0 0 0,0-1 1,0 1-1,0 0 1,0 0-1,0 0 0,9-45-955,-3 9 76,5 4 644,2 2-1,18-35 1,-27 57 277,1 0-1,0 0 1,1 0 0,-1 0 0,2 1 0,-1 0 0,1 0-1,0 0 1,0 1 0,1 0 0,0 1 0,9-5-1,-16 9-9,0 1 0,0-1 0,1 1 1,-1 0-1,0 0 0,0 0 0,0-1 0,0 1 0,1 0 0,-1 0 0,0 1 0,0-1 0,0 0 0,0 0 0,0 0 0,1 1 0,-1-1 0,0 1 0,0-1 0,0 1 0,0-1 0,0 1 0,0 0 0,0-1 0,0 1 0,-1 0 0,1 0 0,0 0 0,0-1 0,-1 1 0,1 0 0,0 0 1,-1 0-1,1 0 0,-1 0 0,1 0 0,-1 1 0,1-1 0,-1 0 0,0 0 0,0 0 0,0 0 0,1 2 0,7 64 430,-7-54-267,2 142 1355,-3-123-1354,0-31-209,-11-37-8623,8 19 3493</inkml:trace>
</inkml:ink>
</file>

<file path=ppt/ink/ink1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49.7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5 149 7764,'0'0'7139,"12"-2"-6523,0-1-406,0 0 0,0 0 0,0-1 1,-1-1-1,13-6 0,-20 9-222,-1 0 0,1-1 1,-1 1-1,1 0 0,-1-1 0,0 0 1,0 0-1,-1 0 0,1 0 0,0 0 1,-1-1-1,0 1 0,0-1 1,0 0-1,0 1 0,-1-1 0,1 0 1,-1 0-1,0 0 0,0 0 0,0 0 1,-1 0-1,1-5 0,-1 8-13,0 0 0,-1 0 1,1 0-1,0 0 0,0 0 0,-1 0 0,1 1 0,-1-1 0,1 0 0,-1 0 0,1 0 0,-1 1 0,1-1 0,-1 0 1,0 0-1,1 1 0,-1-1 0,0 1 0,1-1 0,-1 1 0,0-1 0,0 1 0,-1-2 0,-31-7-535,-34 5 184,64 3 436,0 1 0,1 0 0,-1 0-1,0 0 1,0 0 0,1 0 0,-1 0 0,0 1-1,1-1 1,-1 1 0,0 0 0,1 0 0,-1 0-1,1 0 1,-1 0 0,1 1 0,0-1 0,-1 1-1,1-1 1,0 1 0,0 0 0,0 0 0,0 0-1,1 0 1,-1 0 0,0 0 0,1 1 0,0-1-1,-1 0 1,1 1 0,0-1 0,0 1 0,0 0-1,1-1 1,-1 1 0,1 0 0,-1-1 0,1 1-1,0 0 1,0 2 0,-2 20 502,1 0-1,1 0 1,1-1 0,5 27 0,-5-44-454,0 0 0,1 0 1,0-1-1,0 1 0,1-1 1,0 1-1,0-1 0,0 0 1,1 0-1,0 0 0,0 0 1,0-1-1,1 1 0,0-1 1,0 0-1,0-1 1,1 1-1,-1-1 0,7 4 1,-7-6-143,-1 0 1,1 0-1,-1-1 1,1 1-1,0-1 1,-1 0-1,1 0 1,0-1-1,0 1 1,0-1-1,0 0 1,-1-1-1,1 1 1,0-1-1,0 0 1,0 0-1,-1 0 1,1-1-1,-1 1 0,1-1 1,-1 0-1,1-1 1,-1 1-1,0-1 1,0 0-1,0 0 1,-1 0-1,1 0 1,-1 0-1,0-1 1,0 0-1,0 0 1,4-6-1,15-39-6198,-19 28 336</inkml:trace>
</inkml:ink>
</file>

<file path=ppt/ink/ink1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50.30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9 7187,'0'2'12010,"2"16"-11803,15 45 1197,-10-31-989,2 0 1,2 0-1,1-1 1,22 43-1,-34-73-414,0-1 0,0 0-1,0 0 1,0 1 0,0-1 0,0 0-1,0 0 1,0 1 0,0-1 0,1 0-1,-1 0 1,0 0 0,0 1 0,0-1-1,0 0 1,0 0 0,0 0 0,1 1-1,-1-1 1,0 0 0,0 0 0,0 0 0,0 0-1,1 0 1,-1 1 0,0-1 0,0 0-1,0 0 1,1 0 0,-1 0 0,0 0-1,0 0 1,0 0 0,1 0 0,-1 0-1,0 0 1,0 0 0,1 0 0,-1 0-1,0 0 1,0 0 0,1 0 0,-1 0-1,0 0 1,0 0 0,0 0 0,1 0-1,-1 0 1,0 0 0,0 0 0,0-1-1,1 1 1,-1 0 0,0 0 0,0 0-1,1-1 1,3-19-346,-4-45-837,0 50 817,0-9-248,1-1-1,5-27 1,-5 46 550,0-1-1,1 1 1,0-1-1,0 1 1,0 0-1,1-1 1,0 1-1,0 1 1,0-1-1,1 0 1,0 1 0,9-10-1,-11 13 164,1 0-1,0 0 1,0 0-1,0 1 1,0-1-1,0 1 1,0 0-1,1 0 1,-1 0-1,0 0 1,1 1-1,-1-1 1,0 1-1,1 0 1,-1 0-1,1 0 1,-1 0-1,0 1 1,1-1-1,-1 1 1,0 0-1,4 1 1,1 1-49,0 0-1,0 1 1,0 0 0,-1 0-1,0 0 1,0 1 0,10 8 0</inkml:trace>
</inkml:ink>
</file>

<file path=ppt/ink/ink1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51.14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9 38 9396,'0'0'5614,"-8"1"-5078,4-1-391,-1 1-1,1 0 1,-1 0 0,1 0 0,0 0-1,-1 1 1,1-1 0,0 1 0,0 0-1,0 1 1,0-1 0,0 1 0,1 0-1,-1 0 1,1 0 0,0 0 0,0 0-1,0 1 1,0-1 0,0 1 0,1 0 0,-4 7-1,1 3 19,0 0-1,2 0 0,-1 0 0,2 1 1,0-1-1,1 1 0,0-1 1,1 1-1,1-1 0,0 1 1,5 21-1,-2-20-17,1-1 1,1 0 0,1 0-1,0 0 1,0-1-1,2 0 1,0 0-1,0-1 1,1 0 0,1-1-1,0 0 1,1 0-1,0-2 1,0 1-1,21 11 1,-30-20-129,-1 0-1,1-1 1,0 1-1,1-1 1,-1 0 0,0 0-1,0 0 1,0 0 0,1-1-1,-1 1 1,0-1 0,1 0-1,-1 0 1,0 0-1,1 0 1,-1-1 0,0 1-1,1-1 1,-1 0 0,0 0-1,5-2 1,-4 0-21,0 0 1,0 0-1,-1 0 0,1 0 1,-1-1-1,1 0 1,-1 1-1,0-1 0,-1 0 1,1-1-1,-1 1 0,0 0 1,2-6-1,3-10-170,-1 0 0,-1 0 0,-1-1 0,0 1 1,0-36-1,-2 15-128,0 18 232,-1 1 1,-1 0 0,-1 0 0,-5-31-1,4 47 69,0 0-1,0-1 1,-1 1-1,0 0 0,0 0 1,0 1-1,-1-1 1,0 1-1,0-1 0,0 1 1,-1 0-1,1 1 1,-1-1-1,-1 1 0,1 0 1,-6-3-1,2 2-10,1 0 1,-1 1-1,1 1 0,-1-1 0,-1 2 0,1-1 0,0 1 0,0 0 1,-1 1-1,-14 0 0,20 1 59,0 0 1,0 0 0,1 0-1,-1 1 1,0-1-1,0 1 1,0 0 0,1 0-1,-1 1 1,-5 2-1,-6 12-2029,10 10-7903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57.9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0 25 1489,'0'0'5397,"7"-3"-4623,-2 1-448,-3 1-177,0 1 0,0-1 0,0 0 1,0 0-1,0 0 0,0 0 0,0 0 0,0-1 0,0 1 0,0 0 1,0-1-1,-1 0 0,4-3 0,-59 104 6892,10-14-6444,-3-2 1,-98 127-1,24-67 214,121-143-820,0 0 0,0 0-1,0 0 1,0 0 0,0 1-1,-1-1 1,1 0 0,0 0 0,0 0-1,0 0 1,0 0 0,0 0-1,0 1 1,0-1 0,0 0-1,0 0 1,0 0 0,0 0-1,0 0 1,0 1 0,0-1-1,0 0 1,1 0 0,-1 0 0,0 0-1,0 0 1,0 0 0,0 1-1,0-1 1,0 0 0,0 0-1,0 0 1,0 0 0,0 0-1,1 0 1,-1 0 0,0 0-1,0 1 1,0-1 0,0 0 0,0 0-1,0 0 1,1 0 0,-1 0-1,0 0 1,0 0 0,0 0-1,0 0 1,0 0 0,0 0-1,1 0 1,-1 0 0,0 0-1,0 0 1,0 0 0,0 0 0,0 0-1,1 0 1,-1 0 0,0 0-1,0 0 1,0 0 0,0-1-1,11 0-221,-3-1 17,0-2 0,0 1 0,0-1 0,0 0 0,-1 0 0,0-1 0,0 0 0,0-1 0,0 1 0,9-12 0,5-6-3499,29-42 0,-21 23-4438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27.9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36 3778,'0'0'7593,"0"-4"-6630,0 4-926,-1-21 1450,1 21-1336,0-1 0,0 1 0,0 0 0,0-1 0,0 1 0,0-1-1,0 1 1,0-1 0,0 1 0,0 0 0,0-1 0,-1 1 0,1-1 0,0 1-1,0 0 1,-1-1 0,1 1 0,0 0 0,0-1 0,-1 1 0,1 0-1,0-1 1,-1 1 0,1 0 0,-1 0 0,1-1 0,0 1 0,-1 0 0,0 0 674,-2 38 65,3 66 0,2-67-678,-7 71 0,-13 92 522,8-418-1770,8 186 962,-2-121-94,6 152 168,-1-1 0,0 0 0,1 1 0,-1-1 0,1 1 0,-1 0 0,1-1 0,-1 1 0,1 0 1,0 0-1,0 0 0,0 0 0,0 0 0,-1 1 0,1-1 0,0 0 0,3 0 0,39-10-7,-28 7 3,0 0 0,1-1 0,-1 0-1,18-10 1,-32 14 8,-1 0 0,1 1 0,-1-1 0,1 1-1,-1-1 1,1 1 0,0-1 0,-1 1 0,1 0 0,0 0 0,-1 0-1,1 0 1,0 0 0,-1 0 0,1 0 0,0 1 0,-1-1 0,1 1-1,-1-1 1,1 1 0,0-1 0,-1 1 0,1 0 0,-1 0 0,0 0-1,1 0 1,-1 0 0,0 0 0,0 0 0,1 0 0,-1 0 0,0 1-1,0-1 1,0 0 0,0 1 0,-1-1 0,1 1 0,0-1 0,-1 1-1,1-1 1,-1 1 0,1 0 0,-1-1 0,1 3 0,1 7 41,0 1 0,0 0 0,-1-1 0,0 18 1,-1-29-46,0 9 18,0-1-1,0 0 0,-1 0 1,0 0-1,0 0 0,-1 0 1,0 0-1,0 0 0,-1-1 1,0 1-1,0-1 0,-1 0 1,-6 10-1,0 0 72,6-8-51,-1-1 1,0 0-1,-1 1 1,0-2-1,0 1 1,0-1-1,-1 0 1,-9 7-1,11-12-24,0-1 0,-1 0 0,1 0 0,0 0 0,0-1-1,-1 0 1,1 0 0,-10-1 0,-14 1-40,-31 0-604,60 0 614,0-1 20,0 0-1,0 0 1,1 0-1,-1 0 0,1 0 1,-1 0-1,1 0 1,-1 0-1,1 0 1,-1 0-1,1 0 1,0 1-1,-1-1 1,1 0-1,0 0 1,0 1-1,0-1 1,0 1-1,0-1 1,-1 1-1,1-1 1,0 1-1,0-1 1,0 1-1,2-1 1,29-7-23,-27 8 22,36-6-41,-1 2 1,53 2 0,-88 2 41,0 1 0,0 0 0,0 1 0,0-1 0,-1 1 0,1 0 1,-1 0-1,1 0 0,-1 0 0,1 1 0,-1 0 0,0 0 0,0 0 0,-1 0 1,1 1-1,-1 0 0,1-1 0,4 9 0,7 10 124,-1 1-1,16 32 1,-17-29 8,-8-16-43,1-1 0,0 0 0,1 0 0,0 0 0,0 0 0,11 9 0,-16-16-77,-2-56-3220,0 28-3079,0 3-3382</inkml:trace>
</inkml:ink>
</file>

<file path=ppt/ink/ink1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51.7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1 5987,'0'0'3185,"4"-4"-2011,17-12 6067,4 19-5302,-20 1-1872,-1-1 0,0 1 0,0 0 0,0 0-1,-1 1 1,1-1 0,-1 1 0,0 0 0,0 0 0,-1 0-1,4 8 1,18 65 627,-18-54-434,14 73 373,-14-65-334,1 0 1,15 45-1,-11-57-420,-8-20-577,-6-12-204,-19-34-3256,3 10-3353,11 11-1912</inkml:trace>
</inkml:ink>
</file>

<file path=ppt/ink/ink1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52.10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46 6451,'0'0'10706,"13"-2"-9924,216-41 1723,-219 43-2552</inkml:trace>
</inkml:ink>
</file>

<file path=ppt/ink/ink1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52.43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40 6467,'0'0'8556,"3"3"-7388,-1-1-1077,1 0-1,-1 0 0,1-1 0,0 1 0,0-1 0,-1 0 0,1 1 1,0-1-1,0 0 0,0-1 0,0 1 0,0 0 0,0-1 1,1 0-1,-1 0 0,0 0 0,0 0 0,0 0 0,0 0 0,6-2 1,5-2 59,0-1 0,0 0 0,18-11 1,-22 11-217,0 0-1,0 0 1,1 1 0,20-4 0,-30 8-137,12-1-1419</inkml:trace>
</inkml:ink>
</file>

<file path=ppt/ink/ink1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52.97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8 9172,'0'0'5824,"1"-1"-5576,0 0-1,-1 1 0,1-1 1,0 0-1,0 1 1,-1-1-1,1 1 0,0-1 1,0 1-1,0 0 1,0-1-1,-1 1 1,1 0-1,0 0 0,0-1 1,0 1-1,0 0 1,2 0-1,2 14 11,0 0 0,-1 0 0,0 1 0,-1-1 0,2 23 0,1 5 232,4 8-44,1-1-1,21 52 1,-37-168-9386,-1 42 4332</inkml:trace>
</inkml:ink>
</file>

<file path=ppt/ink/ink1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53.35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44 4386,'0'0'13473,"3"-2"-13102,19-5 29,0 2 1,0 0-1,0 1 1,27-1 0,-6 0-382,-26-5-557</inkml:trace>
</inkml:ink>
</file>

<file path=ppt/ink/ink1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7:53.67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 1 10677</inkml:trace>
  <inkml:trace contextRef="#ctx0" brushRef="#br0" timeOffset="1">6 1 10677,'-5'147'2161,"10"-147"-512,20 0 191,3 0-671,3 0-753,-1 0 96,-2 0-127,-3-7-145,-5 4 16,-4-2-240,-4 3-32,-7 2-336</inkml:trace>
</inkml:ink>
</file>

<file path=ppt/ink/ink1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2.14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06 8436,'0'0'8761,"13"-21"-6658,5 9-2091,0 1 0,1 2 0,0-1 1,0 2-1,1 1 0,0 0 1,1 1-1,0 1 0,-1 2 1,2 0-1,-1 0 0,37 3 1,-55 0-14,-1 0 0,0 1 0,0-1 0,0 1 0,0 0 0,0-1 0,1 1 0,-1 0 1,0 0-1,-1 0 0,1 1 0,0-1 0,0 0 0,0 1 0,-1-1 0,1 1 1,-1 0-1,1 0 0,-1-1 0,0 1 0,0 0 0,0 0 0,0 0 0,0 0 0,0 0 1,0 0-1,-1 1 0,1-1 0,-1 0 0,1 4 0,2 10 74,-1 0-1,-1-1 0,-1 21 1,0-26-7,0 20 47,2 2-38,-3 0-1,0 0 1,-2 0-1,-1 0 1,-15 52-1,-45 65 6,7-19-51,57-128-74,2-2-96,15-3 120,0 0 0,-1-1 1,1-1-1,-1 0 0,0-1 0,-1-1 1,0 0-1,28-18 0,7-3-241,-32 20-624,28-17 946,-29 8-3014,-11-5-4884</inkml:trace>
</inkml:ink>
</file>

<file path=ppt/ink/ink1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2.47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0 10645,'0'0'4866,"147"-7"-4722,-105 4-144,-6-2-64,-11 3-704,-5 2-1169,-9-3-1841</inkml:trace>
</inkml:ink>
</file>

<file path=ppt/ink/ink1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2.90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29 3858,'0'0'10316,"9"4"-9721,31 11-192,-38-15-384,0 0 0,0 0 0,-1 0 0,1 0 0,0-1 0,0 1 0,0 0 0,0-1 0,0 0 0,-1 1 0,1-1 0,0 0 0,0 0 0,-1 0 0,1 0 0,-1 0 0,1 0 0,-1-1 0,1 1 0,-1 0 0,2-3 0,25-34 24,-22 29-88,-1 0-124,-1 0-1,1 0 0,-1 0 0,-1 0 0,0-1 0,0 0 0,-1 0 0,0 0 0,0 1 0,-1-2 0,-1 1 0,-1-16 0,1 24 183,0 0 0,0 1 0,-1-1-1,1 0 1,-1 1 0,1-1-1,-1 1 1,0-1 0,0 1-1,0-1 1,0 1 0,0-1 0,0 1-1,0 0 1,0-1 0,0 1-1,0 0 1,-1 0 0,1 0-1,-1 0 1,1 0 0,-1 0 0,1 1-1,-1-1 1,1 0 0,-1 1-1,0-1 1,1 1 0,-1-1 0,-2 1-1,-54-5 945,56 5-878,0 0-46,0 1 0,1 0 0,-1-1 0,1 1 0,-1 0-1,1 0 1,0 0 0,-1 0 0,1 0 0,0 0 0,0 0-1,-1 0 1,1 1 0,0-1 0,0 0 0,0 1 0,1-1-1,-1 1 1,0-1 0,0 1 0,1-1 0,-1 1 0,1-1-1,-1 1 1,1 0 0,0-1 0,0 1 0,0 0 0,0 2-1,-4 58 714,4-56-614,0 1-53,1 0 0,-1 0 0,1 0 0,0 0 0,0 0 1,1 0-1,0 0 0,0-1 0,1 1 0,0-1 0,0 0 0,0 1 1,1-2-1,0 1 0,0 0 0,1-1 0,-1 1 0,1-1 0,0-1 1,0 1-1,1-1 0,0 0 0,-1 0 0,1 0 0,1-1 0,9 5 1,-8-5-59,0-1 1,1 0-1,-1 0 1,0 0 0,1-1-1,-1 0 1,10 0 0,-15-1-218,0 0 1,0 0 0,0 0-1,0 0 1,0-1 0,0 1-1,-1-1 1,1 1 0,0-1 0,0 0-1,0 0 1,-1-1 0,1 1-1,0 0 1,-1-1 0,1 0 0,-1 1-1,0-1 1,1 0 0,-1 0-1,0-1 1,0 1 0,1-3 0,6-21-4517,-3 1-4279</inkml:trace>
</inkml:ink>
</file>

<file path=ppt/ink/ink1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3.59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31 5955,'-3'-2'10327,"2"22"-9955,2 0-1,-1 0 0,2 0 1,1 0-1,0 0 1,2-1-1,0 1 1,8 18-1,-11-33-286,3 8 31,0-1 1,1 0-1,0-1 1,0 0-1,2 0 1,-1 0-1,15 15 0,-17-27-283,-2-12-90,-3-18-337,0 26 465,-4-87-1920,1 59 1283,1-1-1,6-59 1,-4 91 772,1 0 1,-1 1-1,1-1 1,-1 0 0,1 1-1,-1-1 1,1 0-1,0 1 1,0-1-1,0 1 1,0-1 0,0 1-1,0 0 1,1-1-1,-1 1 1,0 0 0,1 0-1,-1 0 1,0 0-1,1 0 1,0 0 0,-1 0-1,1 1 1,-1-1-1,1 0 1,0 1 0,0 0-1,-1-1 1,1 1-1,0 0 1,0 0-1,-1 0 1,1 0 0,3 0-1,-1 0 58,-1 1-1,0-1 0,1 1 1,-1-1-1,0 1 0,1 0 1,-1 1-1,0-1 1,0 0-1,0 1 0,0 0 1,0 0-1,-1-1 0,1 2 1,0-1-1,-1 0 1,4 4-1,9 20 355,0 1 0,-2 0 0,12 36 0,-12-27 487,22 39-1,-34-103-7074,-1 2 153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28.3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43 12454,'0'0'5682,"-13"-40"-5906,19 37 176,-4 3-192,3 0-720,1 0-913,-1 0-2289</inkml:trace>
</inkml:ink>
</file>

<file path=ppt/ink/ink1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4.19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8 9220,'0'0'4360,"20"37"-1495,13 68-811,-22-66-1098,29 66 1,-39-102-944,0 1 16,1-1 0,0 0 0,-1 1-1,1-1 1,0 0 0,0 0 0,1 0-1,-1 0 1,1-1 0,-1 1 0,1-1 0,0 1-1,5 2 1,-7-31-736,-11-102-1663,5 93 1708,2-1 1,2 0 0,3-44 0,-1 78 675,-1 1 1,1 0-1,-1 0 1,1 0 0,-1 0-1,1 0 1,-1 0-1,1 0 1,0 0-1,0 1 1,0-1 0,-1 0-1,1 0 1,0 0-1,0 1 1,0-1 0,0 1-1,0-1 1,0 1-1,0-1 1,0 1 0,0-1-1,1 1 1,-1 0-1,0 0 1,0 0-1,0-1 1,0 1 0,0 0-1,1 0 1,-1 1-1,0-1 1,1 0 0,1 0 75,0 0 1,0 1-1,0-1 1,0 1-1,-1 0 1,1-1-1,0 1 1,0 0-1,-1 1 1,1-1-1,-1 0 1,1 1 0,2 2-1,3 5 127,0 1 1,-1 1-1,0-1 0,-1 1 0,-1 0 1,1 1-1,3 12 0,26 94 1430,-21-65-974,-4-24-309,-7-23-335,0 0-1,-1 1 0,0-1 0,0 1 0,1 12 0,-3-18-574,0-14-2136,-2-15-1074,-7-6-2700</inkml:trace>
</inkml:ink>
</file>

<file path=ppt/ink/ink1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4.88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4 198 1313,'0'0'10869,"-1"0"-10653,1 0 0,-1 0 0,1 0 1,-1 0-1,1 0 0,-1 0 1,1 0-1,-1 0 0,1 0 0,-1-1 1,1 1-1,0 0 0,-1 0 0,1-1 1,-1 1-1,1 0 0,0 0 1,-1-1-1,1 1 0,0-1 0,-1 1 1,1 0-1,0-1 0,-1 1 0,1-1 1,0 1-1,0 0 0,0-1 1,-1 0-1,9-6-108,0 1 1,0 0-1,0 0 0,14-6 1,-16 9-226,0 0 0,0 0 0,0-1 0,0 1 0,0-1 0,-1 0 1,0-1-1,0 1 0,0-1 0,-1 0 0,1-1 0,-1 1 0,0-1 1,5-9-1,-8 12 50,0 1 0,-1 0 1,1-1-1,0 1 0,-1-1 0,1 0 1,-1 1-1,0-1 0,0 1 1,0-1-1,0 1 0,-1-1 0,1 1 1,0-1-1,-1 0 0,0 1 1,0 0-1,0-1 0,0 1 1,0 0-1,0-1 0,-2-1 0,1 2 64,-1 0 0,0 0 1,1 0-1,-1 0 0,0 1 0,0 0 0,0-1 0,0 1 0,0 0 0,0 0 0,0 1 0,0-1 0,-1 1 0,1-1 0,0 1 0,-7 1 0,6-2 76,-1 1 1,0 0-1,1 1 1,-1-1-1,0 1 1,1 0-1,-1 0 0,1 0 1,-1 1-1,1-1 1,0 1-1,-7 4 1,8-4-27,1 1-1,0-1 1,-1 1 0,1 0 0,0 0 0,1 0 0,-1 0 0,0 0 0,1 0 0,0 0 0,-1 0 0,1 1 0,1-1 0,-1 0-1,0 1 1,1-1 0,0 1 0,0 3 0,-2 2 96,1 1 0,1-1 0,0 1 1,0-1-1,0 0 0,1 1 0,1-1 0,0 0 0,0 0 0,1 0 0,0 0 1,0 0-1,1 0 0,0-1 0,1 0 0,10 15 0,-9-15-80,0 0 0,1 0 1,0-1-1,0 0 0,0 0 0,1-1 0,0 0 0,0 0 0,0-1 0,1 0 0,0 0 0,0-1 0,0-1 1,1 1-1,-1-1 0,1-1 0,0 0 0,0 0 0,19 0 0,-28-2-127,0 0 1,1-1-1,-1 1 0,0-1 0,0 1 0,0-1 1,0 1-1,0-1 0,0 0 0,0 0 1,0 1-1,0-1 0,0 0 0,0 0 1,0 0-1,-1 0 0,1 0 0,0 0 0,-1 0 1,1 0-1,0 0 0,-1 0 0,0 0 1,1-1-1,-1 1 0,0 0 0,1 0 0,-1-1 1,0 1-1,0-2 0,3-47-4936,-4 42 2936,1-20-5876</inkml:trace>
</inkml:ink>
</file>

<file path=ppt/ink/ink1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5.42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1 6611,'0'0'6222,"-3"40"-2045,4-15-3695,1 0-1,1 0 1,2 0-1,0-1 1,2 1-1,0-1 0,2-1 1,0 0-1,2 0 1,24 38-1,-34-58-467,1-1 18,-1 0 1,0 1-1,1-1 1,-1 0-1,1 0 1,0 0-1,0 0 1,0-1-1,0 1 1,3 2-1,-3-20-176,-3-12-347,-1 0 0,-1 0 0,-2 1 0,-14-46 1,15 57 180,1-1 1,0 0-1,1 0 1,0-23-1,3 39 351,-1 0-1,1 0 1,-1 1 0,1-1-1,0 0 1,0 1-1,-1-1 1,1 1 0,0-1-1,0 1 1,0-1-1,0 1 1,-1 0-1,1-1 1,0 1 0,0 0-1,0 0 1,0 0-1,0 0 1,0 0 0,0 0-1,0 0 1,0 0-1,2 0 1,34 0 327,-28 1-153,1-2-567,7 2 968,-13 9-7758</inkml:trace>
</inkml:ink>
</file>

<file path=ppt/ink/ink1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5.81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3 5811,'0'0'13574,"6"-2"-11573,-3 2-2113,-1 0-609</inkml:trace>
</inkml:ink>
</file>

<file path=ppt/ink/ink1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6.14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8516</inkml:trace>
</inkml:ink>
</file>

<file path=ppt/ink/ink1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6.47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8516,'58'125'2081,"-46"-100"6742,-14-43-8157,-3 7-8448,-5 10-792</inkml:trace>
</inkml:ink>
</file>

<file path=ppt/ink/ink1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7.59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2 1 4914,'0'0'8113,"-4"7"-4849,-8 13-2470,7-10-555,0-1 1,0 1-1,1 1 0,1-1 0,-1 0 1,2 1-1,-1 0 0,2-1 0,-2 23 1,2 0-26,2 0 1,4 35-1,-3-58-139,0 0 0,0-1 0,1 1 0,0-1 0,0 0 0,1 1-1,1-1 1,0-1 0,0 1 0,0-1 0,1 0 0,11 12 0,-11-14-39,-1-1 1,1 1-1,0-2 0,1 1 1,-1-1-1,1 0 1,0 0-1,0-1 1,0 1-1,0-2 0,1 1 1,-1-1-1,1 0 1,-1-1-1,1 0 1,12 1-1,-17-2-41,1 0-1,-1 0 1,1 0-1,0 0 1,-1-1 0,1 1-1,-1-1 1,1 0 0,-1 0-1,1 0 1,-1-1 0,0 1-1,0-1 1,1 0-1,-1 0 1,5-4 0,-5 2-51,-1 0 1,1 0-1,-1 0 1,0 0 0,0 0-1,0-1 1,-1 1-1,1 0 1,-1-1 0,0 0-1,-1 1 1,1-1-1,-1-5 1,3-36-794,-5-63 1,0 100 854,1 0 0,-2 0 0,1 1 0,-1-1 0,-1 1 0,1 0 0,-1 0 0,-1 0 0,0 0 0,0 1 0,-8-10 0,1 3 39,-1-1 0,-1 2 0,0 0-1,-22-16 1,29 25-38,0 0-1,0 1 0,-1 0 1,1 0-1,-1 1 1,1 0-1,-1 0 0,0 1 1,0 0-1,0 0 1,0 1-1,0 0 0,-8 1 1,12-1-89,4 7-4941</inkml:trace>
</inkml:ink>
</file>

<file path=ppt/ink/ink1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8.11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0 3 4770,'0'0'750,"-19"-3"12106,19 50-12201,3-1 0,1 1 0,11 47 0,-10-75-529,0 1-1,1-1 0,0-1 0,2 1 0,0-1 0,1-1 0,1 0 0,0 0 0,26 30 1,-36-47-152,0 0 0,0 0 0,0 0 0,0 1 0,0-1 1,1 0-1,-1 0 0,0 0 0,0 0 0,0 0 1,0 0-1,1 0 0,-1 0 0,0 1 0,0-1 1,0 0-1,1 0 0,-1 0 0,0 0 0,0 0 1,0 0-1,0 0 0,1 0 0,-1 0 0,0 0 1,0 0-1,0 0 0,1 0 0,-1 0 0,0-1 1,0 1-1,0 0 0,0 0 0,1 0 0,-1 0 1,0 0-1,0 0 0,0 0 0,0 0 0,0-1 0,1 1 1,-1 0-1,0 0 0,0 0 0,0 0 0,0-1 1,0 1-1,0 0 0,0 0 0,0 0 0,0 0 1,1-1-1,-1 1 0,0 0 0,0 0 0,0 0 1,0-1-1,0 1 0,0 0 0,0 0 0,0-1 1,2-23-1445,-4-27-2122,-12-9-2774,3 29 2460</inkml:trace>
</inkml:ink>
</file>

<file path=ppt/ink/ink1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08.55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9 181 6963,'0'0'9410,"-5"-4"-8743,-8-9-189,20 12 630,36 25 401,66 74 53,-83-71-1290,1-2 0,1-1-1,1-1 1,61 36 0,-84-56-253,0 0 0,0-1 0,0 0 0,0 1 0,0-2 0,1 1 0,12 1 0,-18-5-31,0 0-1,0 0 1,0 0 0,-1 0-1,1 0 1,0 1 0,-1-1-1,1 0 1,-1-1 0,0 1-1,0 0 1,1 0 0,-1 0-1,-1 0 1,1 0 0,-1-4-1,1 2-25,-2-24-89,-1 0-1,-2 1 1,-1-1 0,-1 1-1,-1 0 1,-1 1 0,-21-41 0,9 16 363,18 42-90,0 0-1,0 0 1,1 0-1,1-1 1,0 1-1,0-12 1,0-10-4692,1 27 3572,0 15-4601</inkml:trace>
</inkml:ink>
</file>

<file path=ppt/ink/ink1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3.56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2 135 3826,'0'0'5488,"-1"-13"-4901,1-2-340,0 9-118,0 1 1,0 0-1,0-1 0,0 1 1,-1 0-1,0-1 0,0 1 1,-4-8-1,0 8 2994,1 15-2432,0 14-711,20 359 2519,-9-288-2001,-5-54-289,2-1 1,12 55-1,-10-82-100,-3-22-222,-1-21-192,-2 2-81,1 4-39,-1 0 0,0-1-1,-2 1 1,-1 1 0,-1-1 0,0 0 0,-2 1-1,-10-26 1,-4-2 227,17 39-1060,1 0-1,0 0 0,0 0 1,1-21-1,1 27 1421,0 0-1,-1 0 0,0 0 1,0 0-1,0 0 0,0 0 1,-1 0-1,0 0 0,0 0 1,-1 1-1,1-1 0,-1 1 1,-1 0-1,1-1 0,-1 2 1,1-1-1,-1 0 0,-9-7 1,11 9-81,1 0 0,-1 0-1,1-1 1,0 1 0,0 0 0,0-1 0,0 1 0,1-1 0,-1 1 0,1 0 0,0-1 0,0 1 0,0-1 0,0 1 0,1-1 0,0 1 0,-1-1 0,1 1 0,0 0 0,1-1 0,-1 1 0,1 0 0,-1 0 0,1 0 0,3-4 0,6-3-55,1 0 0,0 1 0,1 0 0,0 1 0,1 1 0,-1 0 0,1 1 0,0 0 0,20-5 0,-8 5 192,1 0 1,0 2-1,1 1 1,35 0-1,-59 4-170,0 0 0,0 0 0,-1 0-1,1 0 1,-1 1 0,1-1 0,-1 1 0,1 0-1,-1 0 1,0 1 0,0-1 0,0 0 0,0 1-1,-1 0 1,1 0 0,-1 0 0,1 0 0,-1 0-1,0 0 1,2 6 0,3 2 91,-1 0 0,-1 1 0,0 0 0,-1 0 0,4 13 0,-3 10 183,-1-1 0,-1 1 0,-2 0-1,-6 59 1,4-89-316,0 0 1,0 0-1,-1 0 0,0-1 0,1 1 1,-1-1-1,-1 1 0,1-1 1,-1 0-1,1 0 0,-1 0 0,0 0 1,-1 0-1,1-1 0,-1 0 0,0 1 1,1-1-1,-1 0 0,0-1 0,-1 1 1,1-1-1,0 0 0,-1 0 1,0 0-1,1-1 0,-8 2 0,-8 2-343,-1-1 1,0 0-1,0-2 0,-35-1 0,49-1 118,-1 1 39,0-1-1,0-1 1,0 1 0,0-2 0,-10-1-1,16 2 181,1 1 0,-1-1 0,0 0 0,1 1 0,-1-1 1,1 0-1,-1 0 0,1 0 0,-1 0 0,1-1 0,0 1 0,-1 0 0,1 0 0,0-1 0,0 1 0,0-1 0,0 1 0,0-1 0,1 1 0,-1-1 0,0 0 0,1 1 0,-1-1 0,1 0 0,-1 0 0,1 1 0,0-1 0,0 0 0,0-3 0,0 4 9,0 1-1,0-1 1,1 0 0,-1 0-1,1 0 1,-1 0-1,0 0 1,1 0-1,-1 0 1,1 1-1,0-1 1,-1 0-1,1 0 1,0 1-1,-1-1 1,1 0-1,0 1 1,0-1-1,0 1 1,-1-1-1,1 1 1,0-1-1,0 1 1,0 0-1,0-1 1,0 1-1,0 0 1,0 0-1,0 0 1,0 0-1,1 0 1,42-1 253,-32 1-170,-3-1-46,0 1-1,-1 0 1,1 1-1,0 0 1,0 1-1,0-1 1,0 2-1,-1-1 1,1 1-1,-1 1 1,0-1-1,0 1 1,0 1-1,-1-1 1,1 1-1,-1 1 1,11 9-1,51 61 531,-49-52-3,43 39-1,-61-61-568,-1 0 1,1-1-1,0 1 0,0-1 0,-1 0 1,1 1-1,0-1 0,0 0 0,0 0 1,0 0-1,0 0 0,0-1 0,1 1 1,-1-1-1,0 1 0,0-1 0,1 0 0,-1 0 1,0 1-1,0-2 0,1 1 0,-1 0 1,0 0-1,0-1 0,0 1 0,1-1 1,-1 0-1,0 0 0,0 1 0,0-2 0,0 1 1,0 0-1,0 0 0,-1 0 0,1-1 1,0 1-1,1-3 0,5-6-134,0 0 0,-1 0-1,0-1 1,-1 0 0,7-19 0,0 4-248,1-1 133,-1 0-1,-1-1 0,-2 0 1,-1-1-1,-1 0 0,-1 0 0,-2-1 1,-1 0-1,1-47 0,-5 64 248,0 10-3,0 0 1,1 0-1,-2 0 0,1 0 1,0 0-1,0 0 0,-1 0 1,0 1-1,-1-5 0,1 5 5,0 1-1,0 0 0,0 0 0,0 0 0,0 1 0,0-1 0,-1 0 0,1 0 0,0 1 1,0-1-1,-1 0 0,1 1 0,-1 0 0,1-1 0,0 1 0,-1 0 0,1-1 0,-1 1 1,1 0-1,-1 0 0,1 0 0,-3 1 0,0-1 31,-1-1 0,1 1 1,-1 1-1,1-1 0,-1 1 0,1 0 0,0 0 0,-1 0 1,1 0-1,0 1 0,0 0 0,0-1 0,0 2 0,0-1 1,0 0-1,1 1 0,-1 0 0,1 0 0,-1 0 0,1 0 1,0 0-1,1 1 0,-1-1 0,0 1 0,1 0 0,0 0 1,0 0-1,0 0 0,0 0 0,-1 6 0,-2 3 136,2 0 0,-1 1-1,1-1 1,1 1 0,1-1 0,0 1-1,0 0 1,2-1 0,-1 1-1,2 0 1,0-1 0,0 1 0,2-1-1,-1 0 1,10 22 0,-9-27-109,0 1 1,0-1-1,1-1 1,0 1-1,0-1 1,1 0-1,0 0 1,0 0-1,1-1 1,-1 0-1,1 0 1,1-1-1,-1 1 1,1-2-1,0 1 0,0-1 1,0-1-1,1 1 1,-1-1-1,1-1 1,0 1-1,0-2 1,0 1-1,14 0 1,-16-2-88,0 0-1,1 0 1,-1 0 0,0-1 0,0 0 0,0 0 0,0-1-1,0 0 1,12-5 0,-15 5-120,0-1 0,0 1-1,-1-1 1,1 0 0,-1-1 0,0 1-1,0-1 1,0 1 0,-1-1-1,1 0 1,-1 0 0,0 0 0,0 0-1,0 0 1,-1 0 0,1-1-1,0-4 1,2-7-1586,-2 0 0,0-1 0,0 1 0,-2-24 0,0 38 1436,0-31-5912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28.71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5 14935,'0'0'4274,"45"-61"-4210,-40 52-64,-2 2 0,-3 2-128,0 3-448</inkml:trace>
</inkml:ink>
</file>

<file path=ppt/ink/ink1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3.92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08 2769,'0'0'12179,"0"5"-10986,1 19-441,2-1 0,0 0 1,2 0-1,0 0 0,16 42 0,58 105 858,-75-162-1550,2 5 61,1-1 0,0 0 0,17 21 0,-22-31-113,1 1 0,-1-1 0,1 0 0,0 1 0,-1-1-1,1 0 1,0 0 0,0-1 0,0 1 0,0-1 0,1 1 0,-1-1-1,0 0 1,1 0 0,-1 0 0,1-1 0,-1 1 0,0-1-1,1 0 1,6-1 0,-8 1-12,0-1 0,0 1 1,0-1-1,-1 0 0,1 0 0,-1 0 0,1 0 0,0 0 0,-1 0 0,1 0 0,-1-1 1,0 1-1,0 0 0,1-1 0,-1 1 0,0-1 0,0 0 0,0 1 0,0-1 0,-1 0 1,1 1-1,0-3 0,13-48-87,-12 43 66,5-45-589,-2 0 1,-3 0-1,-5-65 0,1 17 361,1 81-51,0-27 733,9 27-5508,0 15 26</inkml:trace>
</inkml:ink>
</file>

<file path=ppt/ink/ink1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4.42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345 11333,'0'0'6347,"1"4"-5632,0-3-656,-1 0 0,1 0-1,-1 0 1,1 0 0,-1 0 0,1 1-1,-1-1 1,1 0 0,0 0 0,0-1-1,-1 1 1,1 0 0,0 0 0,0 0-1,0 0 1,0-1 0,0 1 0,0 0-1,0-1 1,0 1 0,1-1 0,-1 0-1,0 1 1,0-1 0,0 0 0,2 1-1,0-1 10,0 0 0,0-1 0,-1 1 0,1-1 0,0 0 0,0 1 0,-1-1 0,1 0 0,0-1 0,-1 1 1,3-2-1,6-4 2,0-1 0,0-1 0,-1 1 0,11-14 0,-10 10-213,-1-1-1,-1 0 0,0-1 0,-1 0 1,0 0-1,-1-1 0,-1 0 0,0 0 1,-1 0-1,-1-1 0,0 1 1,-1-1-1,-1 0 0,0 0 0,-1-24 1,-2 37 125,1 1-1,-1 0 1,0 0 0,0 0 0,0 0 0,0-1 0,0 1 0,0 1 0,-1-1 0,1 0 0,0 0 0,-1 0-1,0 1 1,1-1 0,-1 1 0,0-1 0,0 1 0,0 0 0,0 0 0,0 0 0,0 0 0,0 0 0,-1 0 0,1 0-1,0 1 1,0-1 0,-1 1 0,1 0 0,-4-1 0,0 0 57,1 1 0,0-1-1,0 1 1,0 0 0,-1 0 0,1 0-1,0 1 1,0 0 0,0 0 0,0 0-1,0 0 1,0 1 0,-6 3 0,7-1 21,-1 0 0,1 0 0,0 0 0,1 1 0,-1-1 0,1 1 0,0 0 0,0 0 0,0 1 0,1-1 1,0 0-1,0 1 0,0 0 0,1-1 0,-1 1 0,1 9 0,-3 15 197,3-1 1,1 31-1,0-30-17,0-9-100,1 1 0,1-1 0,1 0 0,1 0 0,1 0 0,0-1 0,2 1 0,9 19 0,-14-34-142,1 0 0,0 0 0,0-1 0,1 1 0,0-1 0,0 0 0,0 0 0,0 0 0,1 0 0,0-1 0,0 0 0,0 0 0,0 0 0,1-1 0,0 1 0,-1-1 0,1-1 0,0 1 0,0-1 0,1 0 0,-1-1 0,0 1 0,1-1 0,-1 0 0,1-1 0,-1 1 0,1-2 0,-1 1 0,1 0-1,9-3 1,-9 1-93,1-1 0,-1 0 0,0 0-1,0 0 1,-1-1 0,1 0 0,-1-1-1,0 1 1,0-1 0,0 0 0,0 0 0,-1-1-1,0 0 1,0 0 0,-1 0 0,0-1-1,4-7 1,0 0-732,0-1 0,-2 0 1,0 0-1,0 0 0,-2-1 0,0 0 0,3-19 0,-5-26-3863</inkml:trace>
</inkml:ink>
</file>

<file path=ppt/ink/ink1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4.77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 1 11205,'0'0'5589,"-2"23"-4420,0 3-803,0 5 43,0 0 1,2 0-1,4 33 0,50 211 2334,-53-269-2716,1 1 0,-1 0 0,1 0 1,0 1-1,1-1 0,0-1 1,0 1-1,4 6 1,-6-11 89,-1-5-128,-17-375-3732,17 376 3765,0 0-1,0 1 1,0-1-1,0 0 1,1 0-1,-1 0 1,0 0-1,1 1 1,-1-1-1,1 0 1,0 0-1,0 1 1,0-1-1,-1 0 0,1 1 1,1-1-1,-1 1 1,0 0-1,0-1 1,0 1-1,1 0 1,-1-1-1,3 0 1,0 0 50,-1 1 1,0 0-1,1 0 0,-1 0 0,0 0 1,1 1-1,-1-1 0,1 1 1,-1 0-1,1 0 0,5 1 1,6 2 131,0 0 0,0 1 0,-1 0 0,24 11 0,-7-5 133,-12-7-1370,-8-8-3938,-7-5-791</inkml:trace>
</inkml:ink>
</file>

<file path=ppt/ink/ink1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5.09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0 1 14487,'0'0'7654,"-9"23"-7451,-26 79-171,33-96-33,1 0 1,0 0 0,0 0-1,1 1 1,-1-1 0,1 0 0,1 1-1,-1-1 1,1 0 0,0 0-1,1 0 1,-1 0 0,1 0 0,1 0-1,4 10 1,2-1-9,1 0 0,1 0-1,22 24 1,0-2 43,-26-27-45,4 3 166,-1 2-1,0 0 0,10 21 0,-19-34-150,0 0 0,0 0 0,0 0 0,0 0 0,0 0-1,0 0 1,0 0 0,-1 0 0,1 0 0,-1 0-1,0 0 1,0 0 0,1 1 0,-1-1 0,-1 0 0,1 0-1,0 0 1,0 1 0,-1-1 0,1 0 0,-1 0-1,0 0 1,0 0 0,0 0 0,0 0 0,0 0 0,0 0-1,0-1 1,-1 1 0,1 0 0,0-1 0,-1 1-1,0-1 1,1 1 0,-4 1 0,-1 1-131,-1-1 0,1 0 0,-1-1 1,1 1-1,-1-1 0,0-1 0,0 1 0,0-1 1,0 0-1,0-1 0,0 0 0,0 0 0,-1 0 1,-11-3-1,18 2-74,-1 0 1,1 0 0,0 0-1,0 0 1,0 0 0,0 0-1,0 0 1,0-1-1,0 1 1,0 0 0,0-1-1,0 1 1,1 0 0,-1-1-1,1 1 1,-1-1 0,1 1-1,-1-1 1,1 1-1,0-1 1,0 0 0,0 1-1,0-1 1,0-1 0,0 1-140,-1-32-6541</inkml:trace>
</inkml:ink>
</file>

<file path=ppt/ink/ink1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5.51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6 344 17464,'0'0'3551,"0"-3"-3420,3-1-102,0 0 0,0 0 0,0 1 0,0-1 0,1 1 0,0-1 0,0 1 0,-1 0 0,2 1 0,-1-1 0,0 1 0,8-4 0,14-9 50,-6 1-52,-1 0 1,-1-1 0,0-1-1,-1 0 1,-1-2-1,-1 0 1,0-1-1,20-33 1,-33 47-37,1 0 0,-2 0 0,1 0 0,0-1 1,-1 1-1,0 0 0,0-1 0,0-6 0,-1 11 6,0-1 1,0 1-1,0-1 1,0 0-1,-1 1 1,1-1-1,0 1 1,-1-1-1,1 1 1,-1 0-1,1-1 1,-1 1-1,0-1 1,0 1-1,1 0 1,-1 0-1,0-1 1,0 1-1,0 0 1,-1 0-1,1 0 1,0 0-1,0 0 1,-1 0-1,1 0 1,0 1-1,-1-1 1,1 0-1,0 1 1,-1-1-1,-2 0 1,-5-1 20,-1 0 1,0 1-1,0 0 0,1 0 0,-1 1 1,0 1-1,0-1 0,1 1 1,-1 1-1,0 0 0,-14 5 0,17-4 11,0 1-1,0-1 0,0 1 0,0 1 1,1-1-1,-1 1 0,1 1 0,0-1 0,1 1 1,-1 0-1,1 0 0,0 0 0,1 1 1,-6 10-1,0 5 83,2 0 0,1 0 1,0 1-1,2 0 0,1 0 0,0 0 1,2 0-1,0 1 0,2-1 0,1 1 0,1-1 1,6 32-1,-6-44-78,0-1 0,1 0 0,1 0 0,0 0 0,0 0 0,1-1 0,0 1 0,1-1 0,0 0 0,0-1 1,1 0-1,0 0 0,0 0 0,1-1 0,0 0 0,0 0 0,1-1 0,0 0 0,0 0 0,13 5 0,-13-8-43,0 1 0,0-2-1,0 1 1,0-1 0,0-1 0,0 1-1,0-2 1,1 1 0,-1-1 0,0-1-1,1 0 1,-1 0 0,0 0 0,0-2-1,0 1 1,0-1 0,0 0 0,0-1-1,-1 0 1,0 0 0,0-1 0,0 0-1,12-10 1,0-3-463,0-1 0,-1-1 0,-2-1 0,0-1 0,21-36-1,7-29-4058</inkml:trace>
</inkml:ink>
</file>

<file path=ppt/ink/ink1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6.86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79 4706,'0'0'9010,"0"-11"-8367,0-29-187,0 13 2873,2 51-3064,2 0 0,0 0 0,2-1 0,0 0 0,11 25 0,5 22 256,1 19-254,-10-35-47,2-1 1,2 0 0,26 53-1,-42-103-250,0-1-3,0 0 1,0 0 0,0 0-1,0 0 1,0 0 0,0 0-1,1 0 1,-1 0-1,1 0 1,-1 0 0,1-1-1,0 1 1,-1 0 0,1-1-1,0 0 1,0 1 0,0-1-1,4 2 1,-5-37-2062,-4-55-4859,0 54 2492</inkml:trace>
</inkml:ink>
</file>

<file path=ppt/ink/ink1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7.19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60 10597,'0'0'6616,"31"0"-6061,185-1 123,-194 0-742,0-2 0,0 0 1,-1-1-1,0-1 0,0-1 1,0-1-1,32-15 0,-45 17-70,-7 2-1666,-20 5-9368</inkml:trace>
</inkml:ink>
</file>

<file path=ppt/ink/ink1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7.5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55 5747,'0'0'10773,"192"10"-10629,-144-25-144,-7 3-993,-10-6-1952,-9-2-3426</inkml:trace>
</inkml:ink>
</file>

<file path=ppt/ink/ink1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7.87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5 24 10741,'0'0'5293,"-39"0"-3204,24 0-1771,-27 3 584,40-2-875,0 0 0,0 0-1,0 0 1,0 0-1,1 0 1,-1 0 0,0 0-1,1 1 1,-1-1 0,1 1-1,0-1 1,-1 1-1,1-1 1,0 1 0,0 0-1,0 0 1,0-1 0,0 1-1,0 3 1,-4 12 138,0 0 0,2 1 0,0-1 0,1 1 0,1 0 0,1-1 0,0 1-1,1 0 1,1 0 0,1-1 0,5 20 0,-6-33-145,-1 1 0,1-1 0,0 1 0,1-1-1,-1 0 1,1 0 0,0 0 0,0 0 0,0-1 0,0 1-1,1-1 1,-1 0 0,1 0 0,0 0 0,0 0-1,0-1 1,1 1 0,-1-1 0,0 0 0,1 0 0,-1-1-1,1 0 1,0 1 0,-1-1 0,1-1 0,5 1-1,-4-1-18,1 0-1,-1 0 0,1-1 0,-1 0 0,0 0 1,0-1-1,1 1 0,-1-1 0,0-1 0,-1 1 1,1-1-1,0 0 0,-1 0 0,1-1 0,-1 0 1,0 0-1,0 0 0,-1 0 0,5-6 0,0-1-69,-1 0-1,-1-1 1,0 1-1,0-1 1,-1-1-1,-1 1 1,0-1-1,-1 0 1,0 0-1,-1-1 1,0 1-1,-1-1 0,-1 1 1,0-1-1,-1 0 1,-2-18-1,1 28 76,0 0 0,0 0-1,-1 0 1,1 0 0,-1 1-1,0-1 1,0 0-1,-1 1 1,1 0 0,-1-1-1,1 1 1,-1 0 0,0 0-1,0 1 1,0-1-1,-1 1 1,1-1 0,-1 1-1,1 0 1,-1 0 0,0 0-1,0 1 1,0 0-1,0-1 1,0 1 0,0 1-1,0-1 1,-5 0 0,4 0 1,0 0 0,1 1 1,-1 0-1,0 0 1,0 0-1,1 0 1,-1 1-1,0-1 1,0 1-1,1 0 1,-1 1-1,1-1 0,-1 1 1,1 0-1,0 0 1,0 0-1,0 1 1,0-1-1,0 1 1,0 0-1,1 0 1,-1 1-1,1-1 0,-5 7 1,24-27-11693</inkml:trace>
</inkml:ink>
</file>

<file path=ppt/ink/ink1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8.21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12662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32.54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6 2753,'0'0'10080,"1"-1"-10344,1-8 7802,1 8-6689,93 2 258,104-3-744,-183 0-319,1-2 0,-1 0 1,30-11-1,-32 9-12,1 1 0,0 0 0,1 2-1,25-4 1,-6 5-26,0-1-1,0-2 0,50-13 1,-55 12 21,0 1-1,0 2 1,1 2 0,50 2 0,-19 1-6,2 0 123,-38 0 8,1-2 0,54-5 0,-72-2 457,-9 2-4265,-1 13-1101</inkml:trace>
</inkml:ink>
</file>

<file path=ppt/ink/ink1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8.54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61 12662,'153'-134'1547,"-122"108"-685,-29 26-759,0 0-1,-1 1 1,1-1 0,0 1-1,-1-1 1,1 1 0,-1 0-1,1 0 1,-1-1 0,1 1-1,-1 0 1,1 0 0,-1 1 0,0-1-1,1 0 1,-1 0 0,0 1-1,0-1 1,0 1 0,0-1-1,1 2 1,17 40 236,-14-31 123,32 86 1419,-18-47-1184,1 0 0,36 63 0,-48-109-787,-5-16-42,-2-27-110,-1 32 213,-2-41-749,-3 1 1,-1 0-1,-16-59 0,15 42 1050,9 61-201,0 1 0,0 0 0,0 0 0,0 1 0,0-1 0,1 0 0,-1 1 0,0-1 1,0 1-1,0 0 0,1-1 0,-1 1 0,0 0 0,0 0 0,1 1 0,-1-1 0,3 1 0,1-1 86,9 1 106,0 1 0,0 0 0,28 8 0,-29-5-521,0-2 0,1 0 1,28 1-1</inkml:trace>
</inkml:ink>
</file>

<file path=ppt/ink/ink1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9.04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2 251 96,'0'0'10877,"-3"-6"-6917,-10-20-2445,-1-7-24,6 25-307,4 21 436,7 16-1292,1-1 1,1 0-1,2 0 1,0 0-1,15 34 1,-5-15-54,-12-29-128,25 63 295,-27-73-414,0-1-1,1 0 1,0 0 0,0-1-1,0 1 1,1-1 0,0 0-1,7 7 1,-11-12-28,0-1 0,0 1-1,-1 0 1,1-1 0,0 1 0,0 0 0,0-1 0,0 1-1,-1-1 1,1 1 0,0-1 0,0 0 0,0 1 0,0-1-1,0 0 1,0 0 0,0 0 0,0 1 0,0-1 0,0 0-1,0 0 1,0-1 0,0 1 0,0 0 0,0 0 0,0 0-1,0-1 1,0 1 0,0 0 0,0-1 0,0 1 0,0-1-1,0 1 1,0-1 0,0 0 0,-1 1 0,1-1 0,0 0-1,-1 1 1,1-1 0,0 0 0,-1 0 0,1 0 0,-1 0-1,2-1 1,13-46-132,-14 47 128,7-58-446,-2 0-1,-3 0 1,-5-73 0,1 31 354,13 113 328,2 14 14,-1 1 0,-2 1 0,12 40 0,-16-44-173,0-1 0,2 0 0,1-1-1,0 0 1,2 0 0,24 34 0,-33-52-70,0-1 0,0 0 1,1 1-1,0-1 0,-1 0 0,1-1 0,0 1 0,8 3 1,-10-5-8,-1-1 0,0 1 1,1-1-1,-1 1 1,1-1-1,-1 0 0,1 0 1,-1 0-1,1 1 1,0-2-1,-1 1 0,1 0 1,-1 0-1,1 0 0,-1-1 1,1 1-1,-1-1 1,0 1-1,1-1 0,-1 1 1,1-1-1,-1 0 1,0 0-1,0 0 0,1 0 1,-1 0-1,0 0 0,0 0 1,0 0-1,0 0 1,0 0-1,1-2 0,4-8-51,-1 0 0,1 0-1,-2-1 1,0 1 0,0-1 0,-1 0-1,0 0 1,1-23 0,2-105-807,-6 122 765,1-22-82,0 31 154,0-1 0,0 0 0,-1 0-1,0 1 1,-1-1 0,0 0-1,-1 1 1,0-1 0,0 1 0,-1-1-1,0 1 1,-6-12 0,8 18-240,0 1 0,0 0-1,1 0 1,-1-1 0,1 1 0,-1 0 0,1-1 0,0 1 0,0-1-1,0 1 1,1-3 0,-1-4-2561,0-1-1915</inkml:trace>
</inkml:ink>
</file>

<file path=ppt/ink/ink1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9.64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16 41 12998,'0'0'1534,"-2"-4"-1390,0 2 22,1 1 0,0-1-1,0 0 1,-1 1 0,1-1 0,-1 1-1,0-1 1,1 1 0,-1 0 0,0 0-1,0 0 1,0 0 0,0 0 0,0 0-1,0 0 1,-4 0 0,-43-3 1941,43 4-2051,1-1 1,-1 1-1,0 1 0,0-1 1,1 1-1,-1 0 0,1 1 1,-1-1-1,1 1 0,-1 0 1,-6 4-1,8-3-24,1 0 1,-1 1-1,1-1 1,0 1-1,0 0 1,0 0-1,1 0 1,-1 0-1,1 0 1,0 1-1,0-1 1,1 0-1,-1 1 1,-1 6-1,-3 22 279,1 0-1,1 0 0,2 0 1,1 0-1,6 54 0,-5-85-300,1 0-1,-1 0 0,0 0 0,0 0 1,1 0-1,0 0 0,-1 0 0,1 0 1,0 0-1,0 0 0,0 0 0,0-1 1,0 1-1,0 0 0,0-1 0,1 1 1,-1-1-1,1 1 0,-1-1 0,1 0 1,-1 1-1,1-1 0,0 0 0,0 0 1,-1 0-1,1 0 0,0-1 0,0 1 1,0 0-1,0-1 0,0 1 0,0-1 1,0 0-1,0 0 0,4 0 0,-2 0-17,1 0-1,-1-1 1,0 0 0,0 0-1,1 0 1,-1 0-1,0 0 1,0-1-1,0 0 1,0 0-1,-1 0 1,1 0 0,-1-1-1,1 1 1,-1-1-1,4-4 1,3-6-176,0-1 1,-1 1-1,-1-1 0,0-1 1,-1 0-1,-1 0 0,0 0 1,6-32-1,-7 25-82,-1-1 0,-1 1 0,-2-1 0,0 0-1,-5-45 1,4 67 279,0 1-1,0-1 0,0 0 0,0 1 1,0-1-1,0 0 0,0 1 1,0-1-1,0 0 0,-1 1 0,1-1 1,0 0-1,-1 1 0,1-1 1,0 0-1,-1 1 0,1-1 0,-1 1 1,1-1-1,-1 1 0,1-1 1,-1 1-1,1 0 0,-1-1 1,1 1-1,-1-1 0,1 1 0,-1 0 1,0 0-1,1-1 0,-1 1 1,0 0-1,1 0 0,-1 0 0,0 0 1,1 0-1,-1-1 0,0 1 1,0 1-1,0-1 18,0 1 1,0-1-1,0 1 1,0-1-1,0 1 1,0 0-1,0-1 0,0 1 1,0 0-1,0 0 1,1 0-1,-1 0 1,0 0-1,1 0 1,-1 0-1,0 0 0,1 0 1,-1 0-1,1 0 1,0 0-1,-1 0 1,1 0-1,0 0 1,0 1-1,-1 0 1,-3 33 275,2 0 1,1 0-1,4 36 1,-2-56-223,1-1 1,0 0-1,2 0 0,-1 0 0,2 0 0,-1-1 1,2 0-1,0 0 0,1 0 0,10 16 1,-14-25-130,-1-1 1,1 1-1,0-1 1,0 0-1,0 0 1,0 0-1,0 0 1,1 0-1,-1-1 1,1 1-1,0-1 1,0 0-1,0 0 1,0-1-1,0 1 1,0-1-1,0 0 1,0 0-1,1 0 1,-1 0-1,0-1 1,1 0-1,-1 0 1,1 0 0,-1 0-1,0-1 1,1 1-1,4-3 1,-2 0-120,0 0 1,0 0 0,0-1 0,-1 0 0,0 0 0,0-1 0,0 0-1,0 0 1,-1 0 0,1-1 0,-2 0 0,1 0 0,0 0-1,-1 0 1,4-9 0,17-44-3689,-7-3-2418</inkml:trace>
</inkml:ink>
</file>

<file path=ppt/ink/ink1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19.98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 76 13606,'0'0'5237,"0"28"-3455,0 176 628,-1-189-2313,1 1 0,0-1 0,1 0 1,1 1-1,1-1 0,0 0 0,1 0 1,0 0-1,1-1 0,7 14 0,-12-27-100,0-1 0,0 1 0,1-1 0,-1 1 0,0-1 0,0 1 0,1-1 0,-1 1 0,0-1 0,1 1 0,-1-1 0,0 1 0,1-1 0,-1 0 0,1 1 0,-1-1 0,0 0 0,1 1 0,-1-1 0,1 0 0,-1 0 0,1 1 0,-1-1 0,1 0 0,0 0 0,-1 0 0,1 0 0,0 0 0,6-13-52,-4-31-51,-3 41 82,-5-375-2622,5 376 2659,0-1 0,-1 1 0,1 0 0,0 0-1,1 0 1,-1 0 0,0-1 0,0 1 0,1 0 0,0 0 0,-1 0 0,1 0 0,0 0 0,0 0 0,0 0 0,0 0 0,0 0 0,1 1 0,-1-1 0,0 0 0,1 1 0,-1-1 0,1 1 0,0-1 0,0 1 0,-1 0-1,1 0 1,0 0 0,0 0 0,0 0 0,0 0 0,0 0 0,0 1 0,0-1 0,1 1 0,-1 0 0,0-1 0,0 1 0,0 0 0,0 0 0,1 0 0,-1 0 0,0 1 0,0-1 0,3 2 0,5 0 69,-2 0 0,1 1 0,0 0 0,0 1 0,-1 0 0,0 0 0,0 1 0,0 0 0,11 9 0,-6-2-652,32 28 1700,-19-29-3547,-25-10 1880,1-1 0,0 0-1,-1 0 1,1 1 0,-1-1-1,1 0 1,0-1-1,-1 1 1,1 0 0,-1 0-1,1-1 1,0 1-1,1-1 1</inkml:trace>
</inkml:ink>
</file>

<file path=ppt/ink/ink1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8:20.4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1 346 16664,'0'0'5704,"-12"11"-5382,8-7-300,-1 0 0,1-1 1,0 1-1,0 0 0,0 0 1,1 1-1,-1-1 1,1 1-1,0 0 0,1 0 1,-1 0-1,1 0 1,0 0-1,0 0 0,0 1 1,1-1-1,0 1 1,0-1-1,0 1 1,1 6-1,0 292 1152,0-294-1157,0 0 0,0 0 0,2 0 1,-1 0-1,5 14 0,-6-23-19,1 1 1,-1-1-1,1 1 1,-1-1-1,1 0 0,0 1 1,-1-1-1,1 0 1,0 1-1,0-1 1,0 0-1,0 0 0,0 0 1,1 0-1,-1 0 1,0 0-1,0 0 0,1 0 1,-1-1-1,0 1 1,1 0-1,-1-1 1,1 1-1,-1-1 0,1 0 1,-1 1-1,1-1 1,-1 0-1,1 0 0,-1 0 1,1 0-1,-1 0 1,1 0-1,-1 0 1,1-1-1,-1 1 0,1 0 1,-1-1-1,1 1 1,-1-1-1,1 0 1,-1 1-1,0-1 0,2-1 1,2-1-32,0-1 0,0 0 0,0 0-1,0 0 1,-1 0 0,1-1 0,-1 0 0,0 0 0,-1 0 0,1 0 0,-1-1 0,3-5 0,29-75-322,-33 81 337,10-32-185,-1-1 0,-1-1 1,-3 1-1,-1-1 0,-2 0 0,-1 0 0,-3-1 1,0 1-1,-3 0 0,-13-66 0,11 85 315,0 0 0,-2 0 0,-1 1-1,0 0 1,-14-23 0,19 37-51,0-1-1,-1 1 1,0 1 0,0-1 0,0 0-1,0 1 1,-1 0 0,1 0-1,-1 0 1,0 1 0,0-1 0,-1 1-1,1 0 1,-1 1 0,1-1-1,-1 1 1,0 0 0,0 1 0,0-1-1,0 1 1,-11 0 0,14 1-47,0 1 0,0-1 1,0 1-1,0 0 1,0 0-1,0 1 0,0-1 1,0 1-1,0-1 0,1 1 1,-1 0-1,1 0 1,0 0-1,-1 0 0,1 0 1,0 1-1,0-1 0,0 1 1,0-1-1,1 1 1,-1 0-1,1-1 0,0 1 1,-1 0-1,1 0 0,1 0 1,-2 4-1,-3 10 62,1 0 0,1 0 1,-3 29-1,4-26-7,1 1 1,0 0 0,2-1 0,0 1-1,8 40 1,-7-56-75,0 1 0,0 0 0,0-1 0,1 1 0,0-1-1,0 0 1,0 1 0,1-2 0,-1 1 0,1 0 0,0-1 0,1 0 0,-1 1 0,1-2 0,0 1-1,0-1 1,0 1 0,0-1 0,0-1 0,1 1 0,0-1 0,-1 0 0,1 0 0,10 1-1,0 1-96,0-2 0,0 0 0,0 0 0,1-2 0,-1 0 0,0-1 0,0 0 0,1-2 0,-1 0 0,0 0 0,-1-2 0,1 0 0,15-7 0,-16 5-908,-1-1 0,1-1 0,-1-1 0,-1 1 0,0-2 0,0 0 0,19-23 0,4-11-7047</inkml:trace>
</inkml:ink>
</file>

<file path=ppt/ink/ink1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04.57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523 10325,'0'0'5832,"0"-5"-5267,0-21 495,-1-15-431,2-1 1,2 1-1,11-58 1,124-620 109,-100 483-733,-30 201-13,2 0 0,1 0 0,2 1 0,25-49 0,-32 73 4,0 1 1,0 0 0,1 0 0,0 1-1,14-14 1,-18 19-6,-1 1-1,1 0 1,0-1 0,0 1-1,0 0 1,0 1 0,1-1-1,-1 1 1,0-1-1,1 1 1,-1 0 0,1 0-1,-1 0 1,1 1 0,-1-1-1,1 1 1,0 0 0,-1 0-1,1 0 1,-1 1 0,6 0-1,-6 1 4,0-1 0,-1 1 0,1-1 0,0 1-1,-1 0 1,1 0 0,-1 0 0,0 0 0,0 1 0,0-1 0,0 1 0,0-1-1,1 4 1,22 42-65,-20-38 65,33 78 50,-4 2-1,-4 1 1,-3 1-1,-5 2 1,13 126-1,7 144 233,24 163 113,-29-266-199,11 55 57,-34-251-162,2-1 0,48 117 0,-43-129 73,-8-20-70,1 1 0,27 44 0,-37-69-83,1-1 1,0 0 0,1 0 0,0 0-1,0-1 1,0 0 0,1 0-1,-1 0 1,1-1 0,1 0 0,-1-1-1,1 1 1,0-1 0,0-1-1,9 4 1,-15-7-4,1 1 0,-1-1-1,1 1 1,-1-1 0,1 0 0,-1 0-1,1 0 1,-1 0 0,0-1 0,1 1-1,-1-1 1,1 1 0,-1-1 0,0 0-1,1 0 1,-1 0 0,0 0 0,0 0-1,0 0 1,2-2 0,0-1 2,0 0 1,0 0-1,0 0 0,-1 0 1,0 0-1,0-1 1,0 0-1,4-8 0,1-8 18,0 0 0,-2 0 0,5-32 0,-1-24-54,-3 0 1,-7-148 0,-2 94 35,-8-112-200,2 127 115,9-128 0,7 188 94,-4 36-117,-3 18-193,0 10-244,-1 2-1327,0-2-2133</inkml:trace>
</inkml:ink>
</file>

<file path=ppt/ink/ink1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06.38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3 58 9236,'0'0'2946,"-2"-9"-2890,2 1-31,0 5 0,0 0 1,0 0 0,0 1-1,0-1 1,0 0 0,-1 0 0,0 1-1,1-1 1,-1 0 0,0 1-1,-2-4 1,3 6 21,0 0 0,0 0 0,0-1 0,0 1 0,0 0 0,0 0 0,0 0 0,0 0 1,0-1-1,0 1 0,0 0 0,0 0 0,0 0 0,-1 0 0,1 0 0,0-1 0,0 1 0,0 0 0,0 0 0,0 0 0,0 0 0,0 0 0,-1 0 0,1-1 0,0 1 0,0 0 0,0 0 0,0 0 1,0 0-1,-1 0 0,1 0 0,0 0 0,0 0 0,0 0 0,0 0 0,-1 0 0,1 0 0,0 0 0,0 0 0,0 0 0,0 0 0,-1 0 0,1 0 0,0 0 0,0 0 0,0 0 0,0 0 0,-1 0 1,1 0-1,0 0 0,0 1 0,0-1 0,0 0 0,0 0 0,0 0 0,-1 0 0,-3 14 498,1 22-482,24 774 3596,-20-789-3575,25 354 563,13 391-142,-37-501-453,-5 288 171,-2-488-167,5-64-81,0 0 0,0 0 0,0 0 0,-1-1 0,1 1-1,0 0 1,-1 0 0,1 0 0,0 0 0,-1-1 0,1 1 0,-1 0 0,0-1 0,1 1 0,-1 0 0,1-1-1,-1 1 1,0-1 0,0 1 0,1 0 0,-2-1 0,1 1-35,1-1 0,0 0 0,-1 0 0,1 0 0,-1 0 0,1 0 0,-1 0 0,1 0 0,-1 0 0,1 0 0,-1 0 0,1 0 0,-1 0 0,1-1 0,-1 1 0,1 0 0,0 0 0,-1 0 0,1-1 0,-1 1 0,1 0 0,0-1 0,-1 1 0,1 0 0,0 0 0,-1-1 0,1 1 0,0-1 0,-1 1 0,1 0 0,0-1 0,0 1 0,-1-1 0,1 1 0,0-1 0,0 1 0,0 0 0,0-1 0,0 1 0,0-1 0,0 1 0,0-1 0,0 1 0,0-1 0,0 1 0,0-1 0,0 1 0,0-1 0,-2-37-2952,1-12-1919</inkml:trace>
</inkml:ink>
</file>

<file path=ppt/ink/ink1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08.87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85 6675,'0'0'6582,"7"0"-2506,60 0-3650,799-5 1821,680-10-1286,-1494 18-751,0 2 0,80 18 0,13 2 110,-54-18-175,-67-7-123,0 1-1,0 1 1,0 2-1,-1 0 1,27 9-1,-34-6 111,-1 0 0,1 1-1,19 14 1,-22-13 3,2 0 0,26 12 0,-31-18-85,0-1 0,1 0 0,-1-1 0,0 0 0,0 0 0,1-1 0,10-1 0,7 0 27,-24 0-73,1 0 0,-1 0 0,1-1 0,-1 1-1,0-1 1,1 0 0,-1 0 0,5-4 0,22-9-28,4 6 39,1 1 0,-1 2 1,54-2-1,112 8 437,-97 1-5,-103-1-447,-1-1-149,-1-1 133,1 1 0,0-1 0,-1 1 0,1-1 0,-1 1 0,0-1 0,1 1 0,-1 0 0,0-1 0,0 1 0,0 0 0,0-1 0,0 1 0,0 0 0,0 0 0,0 0 1,0 0-1,-3-1 0,-32-18-51,11 6-17,2-2 37,1-1 0,1-1 0,0-1 0,1-1 0,1-1 0,2-1-1,0 0 1,-16-28 0,22 36 171,26 35-5,11 3-97,2 0 0,0-3 0,2 0 0,0-2 0,63 30 0,2 2-2,-94-51-21,0 0-1,0 1 1,0-1 0,0 1 0,0-1 0,-1 1-1,1-1 1,0 1 0,0-1 0,-1 1-1,1 0 1,0 0 0,-1-1 0,1 1-1,-1 0 1,1 0 0,-1 0 0,1-1-1,-1 1 1,1 0 0,-1 0 0,0 0 0,0 0-1,1 0 1,-1 0 0,0 0 0,0 0-1,0 0 1,0 0 0,0 0 0,0 0-1,0 0 1,0 0 0,-1 0 0,1-1-1,0 1 1,-1 0 0,1 0 0,0 0 0,-1 0-1,1 0 1,-1 0 0,1-1 0,-1 1-1,0 0 1,1 0 0,-1-1 0,-1 2-1,-5 4-7,0 0-1,-1 0 0,1-1 1,-11 6-1,5-3 15,-25 19-34,0-1 110,-42 22 0,69-42-123,0-1-1,0 0 1,-1-1 0,0 0-1,1-1 1,-1 0 0,-1-1-1,-21 2 1,32-4-55,1 0 0,-1 0 1,1-1-1,0 1 0,-1 0 1,1-1-1,0 1 0,0-1 1,-1 1-1,1-1 0,0 0 1,0 0-1,0 1 0,0-1 1,0 0-1,0 0 0,0 0 1,0 0-1,0 0 0,0 0 1,0 0-1,0-1 0,1 1 1,-1 0-1,1 0 0,-1-1 1,1 1-1,-1 0 0,1-1 1,0 1-1,-1 0 0,1-1 1,0-1-1,-1-1-298,-11-45-5856</inkml:trace>
</inkml:ink>
</file>

<file path=ppt/ink/ink1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16.24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9 163 6211,'0'0'6998,"0"-5"-5838,0-9-456,0 3 4347,-1 11-4955,-1 0 595,2 0-582,-2 0-18,1 0 96,-4 0-1261,5 0 1035,-1 0 0,1 0 0,-1 0-1,1 0 1,-1 0 0,1 0-1,-1 1 1,1-1 0,-1 0 0,1 0-1,0 0 1,-1 0 0,1-1-1,-1 1 1,1 0 0,-1 0 0,1 0-1,-1 0 1,1 0 0,0-1-1,-1 1 1,1 0 0,-1 0 0,1 0-1,0-1 1,-1 1 0,1 0-1,0-1 1,-1 1 0,1 0 0,0-1-1,-1 1 1,1-1 0,-3-14-659,1 0 0,1 0 1,0 0-1,2-22 0,-1 6 2661,0 31-1910,0 0 0,0 1 1,0-1-1,0 0 1,0 0-1,0 0 0,0 0 1,0 0-1,0 0 1,0 0-1,0 0 0,0 1 1,0-1-1,0 0 0,-1 0 1,1 0-1,0 0 1,0 0-1,0 0 0,0 0 1,0 0-1,0 0 1,0 0-1,0 0 0,-1 0 1,1 0-1,0 0 1,0 0-1,0 0 0,0 0 1,0 0-1,0 0 0,0 0 1,-1 0-1,1 0 1,0 0-1,0 0 0,0 0 1,0 0-1,0 0 1,0 0-1,0 0 0,0 0 1,-1 0-1,1 0 1,0 0-1,0 0 0,0 0 1,0 0-1,0 0 0,0 0 1,0 0-1,0-1 1,0 1-1,0 0 0,-1 0 1,1 0-1,0 0 1,0 0-1,0 0 0,0 0 1,0 0-1,0-1 1,0 1-1,-6 12 89,2 38 98,1-1 0,5 52-1,0-13 0,-2 292 638,0-373-851,0-1 0,0 1-1,1-1 1,-1 1 0,2-1-1,-1 1 1,1-1 0,-1 0-1,2 0 1,5 12 0,-6-16-24,0 1 0,0-1-1,0 0 1,1 1 0,-1-1 0,1 0 0,-1 0 0,1-1 0,0 1 0,0-1 0,0 1 0,0-1 0,0 0-1,0 0 1,0 0 0,0 0 0,1-1 0,-1 1 0,0-1 0,0 0 0,1 0 0,-1 0 0,4-1 0,-3 0-83,0 0 1,0 0-1,0 0 1,-1 0 0,1-1-1,0 1 1,-1-1-1,1 0 1,-1 0 0,1-1-1,-1 1 1,0-1-1,0 0 1,0 1 0,0-1-1,-1 0 1,1-1-1,-1 1 1,4-7 0,0 0-854,-1 1 1,-1-1-1,0 0 1,0 0-1,-1 0 1,3-17-1,-2-7-5450</inkml:trace>
</inkml:ink>
</file>

<file path=ppt/ink/ink1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16.57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63 7203,'0'0'12454,"162"5"-11670,-101-5-480,-5 0 225,-1 0-417,-10 0-112,-12-10-144,-10-7-1201,-15-3-1840,-8 0-7492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39.6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 131 5763,'0'0'6242,"-3"-6"-5302,-10-16-292,12 21-275,1 0 0,-1 0 0,-1 1 0,1-1 0,0 0 0,0 0 0,0 1 0,0-1 0,0 0 0,-1 1 1,1-1-1,0 1 0,-1 0 0,1-1 0,-2 1 1063,16 0-995,172-11 172,-32 0-562,-110 10-38,-1-2 0,-1-2 0,1-2 0,-1-2-1,74-26 1,-83 25 91,-32 10-18,13 5 434</inkml:trace>
</inkml:ink>
</file>

<file path=ppt/ink/ink1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10.65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83 9540,'0'0'6024,"13"-1"-5335,158-38 1522,-139 34-1846,-1 1-1,50 1 0,-5 0-219,168-2 258,-181 5-219,-23 2-32,41 7 0,-40-3-126,44 0-1,-9-6-10,69 1 127,199-24 0,75-23 381,-187 27-269,-39 5-52,-61-6-21,-78 11-71,110-6-1,150 15 219,-301 0-308,1 2 0,-1 0 0,19 5 0,-18-4 0,-1 0 0,0-1 0,20 1 0,107 9 181,-93-9-52,-32-3-51,0 1 0,0 0 0,0 1-1,0 0 1,0 1 0,-1 1 0,1 1 0,16 7-1,-17-7-254,-29-5-526,-46 0-4429,18 0-1227</inkml:trace>
</inkml:ink>
</file>

<file path=ppt/ink/ink1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12.10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9 12 4498,'0'0'6339,"-1"-1"-6216,0 0 0,1 0 0,-1 0 0,0 0 0,0 1 0,0-1 0,1 0 0,-1 0 0,0 1 0,0-1 0,0 1 0,0-1 0,0 1 0,0-1 1,0 1-1,-2-1 0,3 342 4847,1-341-4976,0 1 0,0 0 0,1-1 1,-1 1-1,0-1 0,1 0 0,-1 1 0,0-1 1,0 0-1,1 0 0,-1 0 0,1 1 0,-1-2 1,0 1-1,1 0 0,-1 0 0,0 0 0,1-1 1,-1 1-1,0 0 0,0-1 0,2 0 0,30-26-1185,-30 23 935,0 0-1,1 1 1,0-1 0,0 1 0,0 0 0,0 0 0,0 1-1,0-1 1,1 1 0,-1 0 0,1 0 0,0 1-1,6-2 1,78-1-218,-61 4 692,-26 1-161,0 0-1,0-1 0,0 1 1,0 0-1,0 0 1,0 0-1,-1 1 1,1-1-1,0 0 1,-1 1-1,1-1 0,0 1 1,-1-1-1,0 1 1,1 0-1,-1 0 1,0 0-1,0 0 1,0-1-1,0 1 0,0 0 1,-1 1-1,2 3 1,14 55 1125,-15-57-1083,5 27 369,0 0 0,-2 0 0,-1 0 0,-3 61 0,-1-89-452,0-1 0,-1 0 0,1 1 0,0-1 0,-1 0 0,1 0 0,-1 0 0,0 0 0,0 0 0,0 0 0,0 0 0,0-1 0,0 1 0,0-1 0,0 0 0,-1 1 0,1-1 0,-1 0 0,1 0 0,-1 0 0,-3 0 0,-60 15 19,14-9-134,-1-4 0,-56-2 0,63-1-696,43 0 596,1 0 0,0 0 0,0-1-1,0 1 1,0 0 0,0-1-1,-1 1 1,1-1 0,0 0-1,0 0 1,0 0 0,-2-1-1,-11-14-4380,4-3-4787</inkml:trace>
</inkml:ink>
</file>

<file path=ppt/ink/ink1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12.43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8036,'0'0'6018,"211"13"-4817,-136-13-657,-8 0-176,-8 0-368,-15 0-96,-10-3-480,-7-2-1617,-4 0-2209</inkml:trace>
</inkml:ink>
</file>

<file path=ppt/ink/ink1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17.86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8 23 8388,'0'4'9049,"0"25"-8814,0 24 141,-2 1 0,-3-1 1,-18 85-1,20-127-350,-1 5-8,0-1 0,2 1 0,-2 24 0,43-39 47,154-8 65,-194-8-39,-25-52-136,11 32 14,1-1-1,2 0 0,1 0 0,2-1 1,2 0-1,-5-64 0,12 56 67,-20 47-4365,9 9 317,0 0-3515</inkml:trace>
</inkml:ink>
</file>

<file path=ppt/ink/ink1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18.54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9828,'0'0'5790,"3"3"-5209,7 8-289,-1 1 0,-1 0 0,0 0 0,0 1 0,-2 0-1,7 15 1,30 92 1033,-34-92-1200,26 82 494,-14-39-365,3 0 0,3-2 0,2-1 0,43 70 0,-38-97-237,-12-28-45,-21-13 26,0 0 1,0 0-1,-1 0 1,1 0-1,0 0 1,0 0-1,0 0 1,-1 0-1,1 0 1,0-1-1,0 1 1,-1 0 0,1-1-1,0 1 1,-1 0-1,1-1 1,0 1-1,-1-1 1,1 1-1,-1-1 1,1 1-1,-1-1 1,1 0-1,-1 1 1,1-1 0,-1 0-1,1 1 1,0-2-1,6-18-73,-1-1-1,0 0 0,-2 0 1,0 0-1,-1-1 0,-1-41 1,-1 43-57,1-182-470,5-63-114,6 204 725,-9 47 14,-1 1-1,0 0 1,-1-1 0,1-17-1,-4 35-1660,-16 40-3385,4-15 114</inkml:trace>
</inkml:ink>
</file>

<file path=ppt/ink/ink1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19.42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7 58 4706,'0'0'6166,"-4"-1"-5139,-3-2-490,-1 1-1,1 1 1,0 0 0,-1 0 0,1 0 0,-1 1 0,1 0-1,-10 1 1,16-1-512,0 1 0,0 0-1,0-1 1,0 1-1,1 0 1,-1-1 0,0 1-1,0 0 1,1 0 0,-1 0-1,1 0 1,-1 0-1,1-1 1,-1 1 0,1 0-1,-1 0 1,1 0-1,0 0 1,0 1 0,-1-1-1,1 0 1,0 0 0,0 1-1,-1 31 521,1-28-389,0 6 110,-1-6-132,1 0 0,0 0 0,0 0 0,1 0 0,-1 0-1,1 0 1,0 0 0,3 8 0,-2-11-121,-1 0 0,0-1 1,1 1-1,-1-1 0,1 1 1,0-1-1,0 0 0,-1 1 0,1-1 1,0 0-1,0 0 0,0 0 1,0-1-1,0 1 0,0 0 0,0-1 1,0 1-1,0-1 0,1 0 1,-1 0-1,0 0 0,0 0 1,0 0-1,3 0 0,-1 0-38,-1 0 0,1 0 0,0-1 0,0 1 0,-1-1 0,1 1 0,0-1 0,-1 0 0,1-1 0,-1 1 0,1-1 0,-1 1 0,0-1 0,0 0 0,0 0 0,0 0 0,0-1 0,0 1 0,0-1 0,-1 0 0,1 1 0,-1-1 0,0 0 0,0-1 0,0 1 0,0 0 0,0 0 0,-1-1 0,1 1 0,-1-1 0,0 0 0,0 1 0,-1-1 0,1-5 0,1-1-27,0-1 0,-1 1 0,-1-1 0,0 0 0,0 1 0,-1-1 0,-3-16 0,3 26 71,0 0 0,0 0 1,0 1-1,0-1 0,0 0 0,0 0 1,0 0-1,0 1 0,0-1 0,-1 0 1,1 1-1,0-1 0,-1 1 1,1 0-1,0-1 0,-1 1 0,1 0 1,0 0-1,-1 0 0,1 0 0,0 0 1,-1 0-1,1 0 0,-3 1 1,1-1 2,-1 1 1,1-1 0,0 1 0,-1 0-1,1 0 1,-1 0 0,1 1 0,0-1 0,-5 4-1,-2 5-150,1 1 0,0 0 0,1 0 0,0 1-1,1 0 1,1 0 0,-8 18 0,8-18-418,-16 38-3072</inkml:trace>
</inkml:ink>
</file>

<file path=ppt/ink/ink1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26.54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 23 6643,'0'0'5957,"-9"-15"-4954,4 7 3578,2 44-3783,20 387-278,14-25-421,-16-155-107,-9 289 40,-31-278 201,13-170-926,0 87 0,12-214-2692,9-58-1,1 32-2712</inkml:trace>
</inkml:ink>
</file>

<file path=ppt/ink/ink1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28.07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78 7347,'0'0'7414,"8"0"-6840,19 0 108,-1 1-1,0 1 1,49 11 0,16 11-190,2-4 1,122 11 0,192-7 56,-39-24 556,-325-4-1077,-1-3 0,74-19 0,-25 4 93,34-8 100,121-19 262,-102 26-435,-78 11-34,88-5-1,-23 15-234,-120 39 426,-3-8-205,-2 1 0,-1-1-1,-1 1 1,-1 0 0,-2 0 0,-3 43-1,3 52 38,26 376 99,-15-250 79,1 116-9,-29-23-76,15-325-129,-2 172-9,3-117-8,0-74-59,-6 0-371,0-2 0,0 1 0,-1-1 0,1 1 0,0-2 0,1 1 0,-1-1 0,0 0 0,1 0 0,-1 0 0,-8-8 1,-5-1-2189,-14-7-3731</inkml:trace>
</inkml:ink>
</file>

<file path=ppt/ink/ink1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29.57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176 5507,'0'0'6450,"-3"-15"1378,1395 13-5603,-1353-1-2164,0 0 0,71-18 0,-72 13 40,0 1 0,74-4 0,86 18 325,-64-4-344,-91-3-65,83 18 226,-123-18-229,1 0 0,-1 0 1,1 0-1,-1 0 0,1 0 0,-1-1 0,1 1 1,-1-1-1,0 0 0,1 0 0,-1 0 0,0-1 1,0 1-1,0-1 0,0 0 0,0 0 0,0 0 1,0 0-1,-1 0 0,1-1 0,-1 1 0,1-1 1,-1 1-1,0-1 0,0 0 0,0 0 0,1-4 0,-2 7 8,0-2 3,0 0 0,0 1 0,1-1 1,-1 0-1,0 1 0,1-1 0,0 1 1,-1 0-1,1 0 0,0-1 0,-1 1 1,3-1-1,-3 2-116,-7 0-512,1-1 211,-1-1 0,1 0 0,0 0 0,0-1 0,0 1 0,0-1 1,0 0-1,0-1 0,-4-3 0,-5-3-1489,-26-18-5135</inkml:trace>
</inkml:ink>
</file>

<file path=ppt/ink/ink1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30.61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6883,'0'0'4954,"18"5"594,3 0-3908,4 3-1362,0-1 0,0-2 0,0-1 0,43 3 1,107-8-264,-73-1 54,167 19 550,-268-16-619,-1 0 0,1-1 0,-1 1 0,1 0 0,-1 0 0,0-1 1,1 1-1,-1 0 0,0 0 0,1 0 0,-1 0 0,0-1 0,0 1 0,0 0 0,0 0 0,0 0 0,0 0 0,0 0 0,0 0 1,0-1-1,0 1 0,-1 2 0,1 3-53,0-5-251,-3-17-3943,-3-14 40,-2-7-1172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0.5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5827,'0'0'6752,"0"0"-6601,0 1 0,0-1 0,0 0 0,0 1 0,0-1 0,0 1 0,0-1 1,0 0-1,0 1 0,0-1 0,1 1 0,-1-1 0,0 0 0,0 1 0,0-1 0,1 0 0,-1 1 0,0-1 0,0 0 0,1 1 0,-1-1 0,0 0 0,1 0 0,-1 1 1,0-1-1,1 0 0,-1 0 0,1 1 0,9 3 174,-1 1 0,1 0 1,-1 1-1,0 0 1,0 1-1,-1-1 0,0 2 1,0-1-1,10 14 0,4 7 52,30 48 0,-31-39-251,-3 2 0,-1 0 0,-2 1 1,-1 1-1,-3 0 0,9 54 0,-15-47-75,-2-1 0,-4 73 0,-1-34 17,-10 52 0,0 1-21,12-96-50,-3 0 1,-1 0-1,-3 0 0,-1-1 1,-14 43-1,12-55 1,-2 1 0,-1-1 0,-1-1 0,-1-1 0,-2 0 0,-1-1 0,-27 32 0,45-59-26,0 1 0,0-1 0,0 0 0,0 1-1,-1-1 1,1 0 0,0 1 0,0-1 0,0 0 0,0 1 0,-1-1-1,1 0 1,0 1 0,0-1 0,-1 0 0,1 0 0,0 1 0,0-1-1,-1 0 1,1 0 0,0 0 0,-1 0 0,1 1 0,0-1 0,-1 0 0,1 0-1,0 0 1,-1 0 0,1 0 0,0 0 0,-1 0 0,1 0 0,0 0-1,-1 0 1,1 0 0,0 0 0,-1 0 0,1 0 0,-1 0 0,1 0-1,0 0 1,-1 0 0,1-1 0,0 1 0,0 0 0,-1 0 0,1-1-1,-1-21-1998,12-40-4837,2 10-3671</inkml:trace>
</inkml:ink>
</file>

<file path=ppt/ink/ink1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31.04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 16 5507,'0'0'9817,"-11"-16"-7808,15 91-985,15 89 0,-5-59-556,7 108 267,19 142 107,-39-344-781,-1-6-44,0 0 0,1 0 0,0-1 0,-1 1 0,1 0 0,1-1 0,-1 1 0,1-1 0,0 1 0,0-1 0,0 0 1,5 8-1,-4-53-1605,-3-72-5271,0 69 2241</inkml:trace>
</inkml:ink>
</file>

<file path=ppt/ink/ink1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31.57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2 4690,'0'0'11021,"9"-3"-10282,-4 1-643,-1 1-1,1-1 1,0 1-1,0 0 1,0 0-1,0 1 0,0 0 1,-1 0-1,1 0 1,0 0-1,0 1 1,0-1-1,0 1 1,0 1-1,0-1 1,-1 1-1,1-1 1,-1 1-1,1 1 0,-1-1 1,0 1-1,7 4 1,231 184 2254,5 3-1621,-233-185-693,1 0 1,-1 0 0,1-2 0,26 11 0,-51-17-73,0 1 0,1 1 0,-1 0 0,0 0 1,1 1-1,-11 5 0,-19 11 44,2 1-1,0 2 1,2 1-1,0 2 1,2 1-1,1 2 1,1 1 0,1 2-1,2 1 1,2 1-1,1 1 1,-31 55 0,51-79-2,2-4-7,-1 0 0,0-1 0,0 0 0,0 1 0,-1-2 1,-8 10-1,13-15-39,0-25-785,1 10 363,0 1-1,2 0 0,0-1 1,0 1-1,2 0 0,6-17 1,3-8-1449,3-15-2339</inkml:trace>
</inkml:ink>
</file>

<file path=ppt/ink/ink1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32.04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2 6499,'0'0'5394,"0"-4"-4417,2-11 1471,2 13-850,10 25-219,11 47-761,-7 14 28,15 164-1,-19 86-274,-9-160-206,-1-141 44,0-25-358,2-21-1005,3-70-4981,-8 62 2629,2-14-5907</inkml:trace>
</inkml:ink>
</file>

<file path=ppt/ink/ink1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32.37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8 7123,'0'0'9068,"6"-1"-8451,45 0 1125,72 8 1,11 0-1213,-90-6-481,-27 0-82,0 0-1,-1-1 1,1 0 0,-1-2-1,1 0 1,-1-1 0,0 0-1,16-7 1,-24 7-268</inkml:trace>
</inkml:ink>
</file>

<file path=ppt/ink/ink1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34.37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38 6003,'0'0'4767,"31"-10"-149,277 14-2498,217-3-2559,-363-13 453,51-1 2,2 13 352,-213 22 667,-1-10-1104,-3-23-3333,-2-19-312</inkml:trace>
</inkml:ink>
</file>

<file path=ppt/ink/ink1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36.74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0 400,'0'0'7313,"5"-3"-6804,0 0 84,1 1-1,0 0 0,-1 0 0,1 0 0,0 0 0,0 1 0,0 0 0,0 1 0,0-1 0,7 1 0,23-1-616,565 1 1913,-562 3-1795,0 1 0,-1 1 0,59 17 0,23 4 87,-90-23-127,0-1 0,37-3-1,-19 0 133,-47 1 86,8 10 2039,-9 717-1268,-1-720-1044,1-6 11,0 0 0,-1 0 0,1 1 0,0-1 0,0 0-1,0 0 1,0 1 0,0-1 0,0 0 0,0 0 0,0 0 0,0 1 0,0-1 0,1 0 0,-1 0-1,1 0 1,-1 1 0,1-1 0,-1 0 0,1 0 0,0 0 0,-1 0 0,1 0 0,0 0 0,0 0 0,1 1-1,0-8-242,-2-1-1,1 1 0,-1-1 0,0 0 0,-1-9 0,-1 12-174,0 1 0,0 1 0,0-1 1,0 0-1,0 0 0,-1 1 0,1-1 0,-1 1 0,0 0 0,0 0 0,1 0 0,-7-3 0,7 3-212,-19-8-4246</inkml:trace>
</inkml:ink>
</file>

<file path=ppt/ink/ink1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37.27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7716,'0'0'7011,"10"0"-6416,200 16 3621,224 23-2568,-8-19-304,-426-20-1343,1 0 1,-1 0-1,0 0 0,1 0 0,-1 0 0,1 1 0,-1-1 0,1 0 0,-1 0 0,1 1 0,-1-1 0,0 0 1,1 0-1,-1 1 0,0-1 0,1 1 0,-1-1 0,0 0 0,1 1 0,-1-1 0,0 1 0,0-1 1,0 0-1,1 1 0,-1-1 0,0 1 0,0-1 0,0 1 0,0-1 0,0 1 0,0-1 0,0 1 1,0-1-1,0 1 0,0-1 0,0 1 0,0-1 0,0 0 0,0 1 0,0-1 0,0 1 0,-1-1 1,1 1-1,0-1 0,0 1 0,0-1 0,-1 0 0,1 1 0,0-1 0,-1 1 0,1-1 0,0 0 0,-1 0 1,1 1-1,-1-1 0,1 0 0,0 1 0,-1-1 0,1 0 0,-1 0 0,1 0 0,-1 0 0,1 1 1,-1-1-1,1 0 0,-1 0 0,0 0 0,-75 17-2711,27-8-1047,3 3-1496</inkml:trace>
</inkml:ink>
</file>

<file path=ppt/ink/ink1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37.97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26 9284,'0'0'10069,"5"-5"-9365,23-12-619,1 2 1,1 1-1,0 2 0,1 0 1,0 2-1,1 2 0,0 0 1,37-3-1,36 2 203,125 5 1,-162 4 106,-50 0-350,0 1 1,0 1 0,0 1 0,0 0 0,-1 1-1,1 1 1,-1 1 0,0 0 0,-1 1 0,1 1-1,-1 0 1,-1 1 0,0 1 0,0 1 0,-1 0-1,0 1 1,20 22 0,-106-92-3179,8 17-4846,36 25 1192</inkml:trace>
</inkml:ink>
</file>

<file path=ppt/ink/ink1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38.59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1 1 768,'0'0'9482,"0"0"-9211,-1 0-1,1 0 0,-1 0 1,0 0-1,1 1 1,-1-1-1,1 0 1,-1 1-1,1-1 1,-1 0-1,1 1 1,-1-1-1,1 0 1,0 1-1,-1-1 1,1 1-1,-1-1 1,1 1-1,0-1 1,0 1-1,-1-1 1,1 1-1,0-1 1,0 1-1,-1 1 1,15 636 2407,-8-57-2126,-6-573-547,1-1 0,0 0 0,0 0 0,1 0 0,0 0 0,4 10-1,-3-10-4,0 0-1,-1 1 0,0-1 1,0 1-1,-1-1 0,1 12 1,-2-18-59,-1-22-1272,-2 17 837,1-1 0,-1 1 0,0 0 1,0 0-1,0 1 0,0-1 0,-1 1 1,0-1-1,1 1 0,-7-4 0,1 1-1752,-7-7-4155</inkml:trace>
</inkml:ink>
</file>

<file path=ppt/ink/ink1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40.64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9 6147,'0'0'4973,"17"-7"-1489,4 7-2425,-1-1-796,0 1-1,1 0 0,-1 2 0,0 1 0,0 0 0,28 10 1,6 2-46,0-2 1,1-2-1,0-3 1,86 2-1,53 7-2,-95-7-41,145-5 0,15 1-149,-208-5 12,94-8 0,-66 1-196,49 5 239,-127 1-81,1 1 1,-1-1-1,1 0 1,-1 0-1,0 1 1,1-1-1,-1 1 1,1 0-1,-1-1 0,0 1 1,0 0-1,1 0 1,-1-1-1,0 1 1,0 0-1,0 0 1,0 1-1,0-1 1,0 0-1,0 0 1,1 2-1,16 34 134,-17-32-66,1 0 0,0-1 0,0 1 0,1-1 0,-1 1-1,1-1 1,3 4 0,-3-3-48,-1 0 0,-1 0 1,1 1-1,-1-1 0,0 0 0,0 1 0,0-1 0,-1 1 1,0-1-1,0 1 0,0-1 0,-1 1 0,-1 5 1,1 12 82,1-1-44,16 462 1007,-15-483-1114,-1 0 0,0 0 0,1-1 0,-1 1 0,0 0 1,0 0-1,0 0 0,0 0 0,0 0 0,0-1 0,0 1 0,0 0 0,0 0 0,0 0 0,-1 0 0,1-1 0,0 1 0,-1 0 1,1 0-1,0 0 0,-1-1 0,1 1 0,-1 0 0,1-1 0,-1 1 0,1 0 0,-1-1 0,0 1 0,1-1 0,-1 1 1,0 0-1,1-1 0,-1 0 0,0 1 0,0-1 0,0 0 0,1 1 0,-1-1 0,0 0 0,0 0 0,0 1 0,0-1 0,0 0 0,-2-1-673,0 1-1,0-1 1,0 0-1,0 1 1,0-1-1,0-1 0,1 1 1,-1 0-1,0-1 1,1 1-1,-5-5 0,-7-4-3977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2.1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7 1 7892,'0'0'5720,"10"3"-5053,47 15 342,90 32 2250,205 88-1341,-346-135-1892,45 18 479,90 53 0,-126-65-454,-1 1-1,-1 1 1,0 0 0,0 0-1,-1 1 1,-1 1 0,0 0-1,-1 0 1,0 1-1,12 24 1,-5 2 117,16 54 0,-20-54-26,28 63-1,-35-93-136,-2 1-1,1-1 1,-2 1 0,1 0 0,-1 0-1,-1 1 1,0-1 0,-1 0-1,0 1 1,-1-1 0,0 1-1,0-1 1,-1 1 0,-1-1-1,0 0 1,-1 1 0,0-1 0,0 0-1,-2-1 1,1 1 0,-1-1-1,0 0 1,-1 0 0,-12 15-1,10-13-4,-100 128-42,92-123 36,-1 0 0,-1-1-1,0-1 1,-1-1 0,-31 19-1,-191 111-11,211-125-16,-50 41 0,19-13 3,45-37-7,1-1 0,-2-1 0,1-1 0,-35 11 0,31-12-9,-1 2 0,-32 16 0,39-16 34,0-1 0,0-1-1,0 0 1,-1-1 0,0 0-1,-30 4 1,6-5-60,-58-1 0,88-3 72,8 0-31,1 0 0,-1 0 0,0 0 0,0 0 0,0 0 0,0 0 0,0-1 0,1 1 0,-1 0 0,0 0-1,0-1 1,0 1 0,1 0 0,-1-1 0,0 1 0,0-1 0,1 1 0,-1-1 0,0 1 0,1-1 0,-1 0 0,1 1 0,-1-1 0,1 0 0,-1 1 0,1-1 0,-1 0 0,1 0 0,0 1-1,-1-1 1,1 0 0,0 0 0,0 0 0,-1 1 0,1-1 0,0 0 0,0 0 0,0 0 0,0 0 0,0-1 0,1 0-306,-1 0-1,0 0 1,1 0 0,-1-1 0,1 1 0,0 0-1,-1 0 1,1 0 0,0 0 0,0 1-1,1-1 1,-1 0 0,0 0 0,1 1 0,1-3-1,21-16-3916</inkml:trace>
</inkml:ink>
</file>

<file path=ppt/ink/ink1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41.11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3 10 8020,'0'0'5682,"-5"3"-4959,-17 11 650,17-5 626,20-5-659,50-7-905,83-14 0,23-2-473,-87 18 222,-93 16-205,0-10-414,0 0-1,-1-1 1,1 1 0,-1-2-1,0 0 1,0 0-1,0 0 1,0-2 0,-16 2-1,-102-1-6893,76-4 5328,26 2-1454</inkml:trace>
</inkml:ink>
</file>

<file path=ppt/ink/ink1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41.44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1008</inkml:trace>
</inkml:ink>
</file>

<file path=ppt/ink/ink1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41.84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3 1008,'41'42'13774,"-42"-14"-12302,0-7-828,3 3-9,0-1-1,11 43 1,-8-40-382,0 0 0,1 33 0,-4 271 686,-3-172-392,1-157-544,1 0-1,0 1 1,0-1-1,-1 0 1,1 0-1,0 0 1,0 0-1,0 0 1,0 0-1,0 0 1,0 0-1,1 0 1,-1-1-1,0 1 1,0 0-1,1-1 1,-1 1-1,0-1 1,1 1 0,-1-1-1,0 0 1,1 1-1,-1-1 1,0 0-1,1 0 1,-1 0-1,1 0 1,-1 0-1,3-1 1,53-1 35,-53 1-37,60-9-90,-42 6 16,-1 1 0,29-1 1,-24 3-46,-13 0 105,1 1 1,-1 0 0,0 1-1,1 1 1,-1 0 0,0 0-1,0 1 1,14 6-1,-22-6 56,1-1-1,0 1 1,0-1-1,0 0 0,0-1 1,0 1-1,0-1 0,1 0 1,-1-1-1,0 0 1,9 0-1,-13 0-28,-1-1 0,1 1 1,0-1-1,-1 0 0,1 1 0,-1-1 1,1 0-1,-1 0 0,1 0 0,-1 0 0,1 0 1,-1 0-1,0 0 0,0-1 0,0 1 1,2-3-1,-1 1-12,0 0 0,-1-1 0,0 1 0,0 0 0,0-1 1,0 1-1,0-1 0,-1 1 0,0-1 0,0-6 0,4-128-27,0 83-18,-3 0 1,-2 1-1,-3-1 1,-19-101 0,9 96-50,9 35 9,-1 0-1,0 1 0,-3-1 1,-15-33-1,22 56 105,1 1 0,-1-1 0,0 1 0,1 0-1,-1 0 1,0 0 0,0 0 0,0 0 0,0 0 0,0 0-1,0 1 1,0-1 0,0 1 0,0-1 0,0 1 0,0 0-1,-1 0 1,1 0 0,0 0 0,0 0 0,0 1 0,0-1 0,-4 2-1,3-2-169,1 1 0,0-1 0,-1 1-1,1-1 1,0 0 0,-1 0 0,1 0 0,0 0-1,-1 0 1,1 0 0,0-1 0,-1 1-1,1-1 1,0 0 0,-1 0 0,1 0-1,0 0 1,0 0 0,0 0 0,0 0 0,0-1-1,-2-1 1,-5-14-3773</inkml:trace>
</inkml:ink>
</file>

<file path=ppt/ink/ink1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42.58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4 0 7203,'0'0'7284,"1"0"-7148,1 0 1,-1 0 0,1 0-1,-1 0 1,1 0-1,-1 1 1,1-1 0,-1 0-1,1 1 1,-1-1 0,0 1-1,1-1 1,1 2 0,1 9 114,-1 0 1,0 0 0,0 1 0,-1-1 0,-1 1 0,0-1 0,0 1 0,-1 0 0,-3 20 0,2 4 62,3 178 169,-18 420 410,8-563-716,8-69-180,-1-30-629,0 19 9,0 1 0,0 0 0,-1 0 0,0-1 0,0 1 0,-1 1 0,0-1 0,-1 0 0,-8-13 0,-4 0-3982</inkml:trace>
</inkml:ink>
</file>

<file path=ppt/ink/ink1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43.74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55 6739,'0'0'2703,"25"0"-2474,179-9 769,126-27 1368,-277 31-1916,0 1 0,0 4 0,0 1 0,55 9 1,9 0 502,51-7-459,-97-4-370,139 17 0,-129-5-107,-1-4 1,1-4-1,158-14 0,-215 11-63,-14 0-6505</inkml:trace>
</inkml:ink>
</file>

<file path=ppt/ink/ink1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46.11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8 5907,'0'0'2734,"32"0"5061,-19 0-7663,90 13 1036,320-28 246,-51 10-1107,-201 7-259,408-2 819,-562 1-800,-1 1 1,1 0-1,20 7 0,20 2 62,27 7-58,-62-12-62,0-2-1,1 0 1,38 2 0,50-6 642,-108 0-624,-3 0-18,0 0 0,1 0 0,-1-1 0,0 1 0,0 0 0,1 0-1,-1 0 1,0 0 0,0 0 0,1 0 0,-1 0 0,0 0 0,0 0-1,1 0 1,-1 0 0,0 0 0,0 0 0,1 0 0,-1 0 0,0 0-1,0 1 1,1-1 0,-1 0 0,0 0 0,0 0 0,0 0 0,1 0-1,-1 0 1,0 1 0,0-1 0,0 0 0,0 0 0,1 0 0,-1 1-1,0-1 1,0 0 0,0 0 0,0 0 0,0 1 0,2 12-30,-1-1 1,1 1-1,7 20 1,3 23 59,-4 71-43,-8 134-1,-3-98-197,-15-166-2033,3-12-431,-2-7-2579</inkml:trace>
</inkml:ink>
</file>

<file path=ppt/ink/ink1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47.26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60 8628,'5'1'11724,"23"3"-11387,13-6-29,-1-2 0,59-14-1,-59 10-96,0 1 0,62-2 0,-74 9-78,249-8 438,-242 5-482,-16 0-90,0 1 1,0 1-1,0 1 1,0 1-1,33 5 1,3 3 32,-36-6 90,-1 0 0,33 10-1,-31-10 43,1-1-43,-33 1-358,-94 9-2711,18-2-4727,49-5 1285</inkml:trace>
</inkml:ink>
</file>

<file path=ppt/ink/ink1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49.23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6643,'0'0'5218,"0"16"105,1 53-4331,7 18 16,-5 132-1,-2-9-263,1 35-377,-3-117-435,2-127 67,-1 0 0,1 0 0,0 0-1,0 0 1,0 0 0,0 0 0,0 0 0,1-1 0,-1 1 0,0 0 0,0-1 0,0 1 0,1 0 0,-1-1 0,0 0 0,1 1 0,-1-1-1,2 0 1,26 7 163,41 1 268,93-1 1,-25-2-89,-80 7-310,-47-8-14,-1-2 0,1 1 0,0-2 1,16 2-1,49-5 120,85 4 228,-121 6-268,17 2 146,-39-9-195,-17-1-48,0 0 1,0 1 0,1-1-1,-1 0 1,0 0 0,0 0-1,1 0 1,-1 0 0,0 0-1,0 0 1,1 0 0,-1-1-1,0 1 1,0 0 0,0-1-1,0 1 1,1-1-1,-1 1 1,0-1 0,0 0-1,0 1 1,0-1 0,0 0-1,0 0 1,-1 0 0,1 0-1,0 0 1,0 0 0,0 0-1,-1 0 1,1 0 0,-1 0-1,1 0 1,-1 0 0,1 0-1,-1 0 1,0-1 0,1 1-1,-1 0 1,0 0 0,0-1-1,0-1 1,8-32-34,-2 0 1,-1 0-1,-2-1 1,-1 0-1,-2 0 1,-2 0-1,-1 1 1,-2-1 0,-15-59-1,5 39 6,4 20-4,2 0 1,2 0-1,2-1 1,-3-51 0,4 52-51,3 30 72,0 0 1,0 0-1,0 0 1,0 0-1,1 0 0,0 0 1,1 0-1,-1 0 1,1 0-1,0 0 0,3-7 1,2 4-90,-1-1 0,0 0 1,0-1-1,-1 1 0,0-1 0,-1 0 0,0 0 1,-1 0-1,0 0 0,0-15 0,-2 25-132,0 0-1,0 0 0,0 0 0,0 1 0,-1-1 1,1 0-1,0 0 0,0 1 0,-1-1 1,1 0-1,-1 0 0,1 1 0,-1-1 0,1 0 1,-1 1-1,1-1 0,-1 1 0,0-1 1,1 1-1,-1-1 0,0 1 0,1-1 0,-1 1 1,0-1-1,0 1 0,1 0 0,-1 0 0,0-1 1,0 1-1,-1 0 0,-11-1-8155</inkml:trace>
</inkml:ink>
</file>

<file path=ppt/ink/ink1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54.85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1 30 1072,'0'0'5819,"-11"-29"-286,8 135 2749,3 175-7858,23-123-195,-14-112-230,-2 0 0,1 60 0,-8 66 199,0-172-139,-2-5-455,-1-1 1,0 1 0,0 0 0,0 0 0,0 0 0,-1 0 0,0 0-1,-8-7 1,-15-12-3591</inkml:trace>
</inkml:ink>
</file>

<file path=ppt/ink/ink1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56.77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78 2305,'0'0'8887,"12"0"-8266,8-1-694,-5 0 861,1 1 0,0 0 1,0 1-1,0 1 1,0 0-1,29 9 1,-31-7-646,0 0 0,0-1 1,1 0-1,-1-1 0,1-1 1,-1 0-1,1-1 0,24-3 1,46 2 254,117 10 40,-78-6-185,-79-4-195,-1-1 1,1-2-1,-1-2 0,59-16 0,284-68 150,-346 84-158,0 2 0,57 1 1,-64 4 31,1-2 0,0-2-1,0-1 1,36-9 0,-35 5-86,0 2-1,0 1 0,1 2 0,-1 1 0,73 7 0,304-3 584,-203-5-376,-54-9-140,3-1 2,-90 13 1,0 2-1,107 18 1,-79-8 89,-101-14-615,0 0-1,0 0 1,1 0 0,-1-1 0,1 1-1,0-1 1,0 0 0,-3-3-1,-4-3-3394,-7-6-5947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2.9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10 8116,'0'0'3959,"-4"6"-3642,0 0-9,-8 15-252,8 0 5084,12-21-3766,58-3-501,66-11 1,-65 5-668,69 0-1,-61 10-1,81-3 708,-77-16-835,-63 8-11093</inkml:trace>
</inkml:ink>
</file>

<file path=ppt/ink/ink1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59:58.94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0 154 2657,'0'0'6270,"-5"-2"-5630,-18-11 8836,23 13-9458,-1 0 0,1 1 0,0-1 0,0 0-1,0 1 1,0-1 0,0 0 0,-1 1-1,1-1 1,0 0 0,0 1 0,0-1 0,0 1-1,0-1 1,0 0 0,0 1 0,0-1 0,0 0-1,0 1 1,0-1 0,1 0 0,-1 1-1,0-1 1,0 0 0,0 1 0,0-1 0,1 0-1,-1 1 1,0-1 0,0 0 0,0 0 0,1 1-1,-1-1 1,0 0 0,0 0 0,1 1-1,-1-1 1,0 0 0,1 0 0,-1 0 0,1 1-1,12 9 269,-2-5-175,1-1 0,-1 0 1,1-1-1,0 0 0,0-1 0,0 0 1,14 0-1,92-3 122,-49-1-46,-9 2 25,-11 2-143,1-2-1,-1-3 1,-1-2-1,68-15 1,-89 13-60,56-17 36,0 4 0,2 3 0,108-7 0,-16 11 357,57-1-126,-43 15-180,380-11 501,-207-6-635,-79 6 39,54 6-36,-199 5 1,-14 4 231,-116-4 80,-30 1-977,-38 0-2140,9-2-2170</inkml:trace>
</inkml:ink>
</file>

<file path=ppt/ink/ink1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00.48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90 0 3185,'0'0'-1331,"26"2"163,83 9 1074,-104-11 222,0 0 0,-1 1 0,1-1 0,0 1 0,0 1 0,-1-1 0,1 0 0,-1 1 0,1 0 0,-1 0 0,0 1 0,0-1 0,0 1-1,0 0 1,0 0 0,0 0 0,-1 1 0,1-1 0,-1 1 0,0 0 0,0-1 0,-1 1 0,3 6 0,-2-1 178,0 1 1,-1 0-1,0 0 1,-1 0-1,0 0 1,-1 0-1,0 0 1,-2 12-1,-3 9 8530,-7-32-5175,-36 1-3435,36 0 954,1 0-928,-16 0 44,0 0 0,0 1 0,0 2 0,1 1 0,-34 9 0,-5 5-147,0-3 1,0-2 0,-80 4 0,-198-7-130,157-8 52,134 2-41,-95 19 1,105-14-20,1-1 0,-2-3 0,-80 0 1,112-6-35,1-1 0,0-1 0,-1 0 0,-15-7 0,-31-8 25,55 18-81,-4-3-70,6-4-3985</inkml:trace>
</inkml:ink>
</file>

<file path=ppt/ink/ink1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24.64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 0 8116,'0'0'6931,"-1"4"-3394,0 32-3294,6-2 70,2-1 0,1 1-1,15 38 1,-3-7-75,-2 5-32,-11-39-135,2 0 1,0 0-1,2-1 0,23 46 1,-24-61-3807,-21-34-1806,-1 0 1317</inkml:trace>
</inkml:ink>
</file>

<file path=ppt/ink/ink1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24.97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86 7523,'0'0'3962,"23"-15"-3300,78-44 242,-98 57-830,0 0 0,1 1 0,-1 0 0,1-1-1,-1 1 1,1 1 0,0-1 0,0 0 0,-1 1-1,1 0 1,0 0 0,0 0 0,-1 0 0,1 1-1,0 0 1,-1-1 0,1 1 0,0 1 0,-1-1-1,1 0 1,-1 1 0,0 0 0,0-1 0,1 1-1,-1 1 1,0-1 0,0 0 0,3 5 0,4 1 197,5 3 223,-1 1 1,-1 0-1,0 1 0,0 0 1,-2 1-1,15 22 0,-19-26-351,-2 1-1,1-1 0,-2 1 1,1 0-1,-1 0 1,-1 1-1,0-1 0,-1 1 1,0-1-1,1 23 0,-4-32-147,1 0 0,0-1-1,-1 1 1,0 0-1,1-1 1,-1 1 0,0-1-1,0 1 1,0-1-1,0 1 1,0-1 0,0 0-1,0 1 1,0-1-1,0 0 1,-1 0 0,1 0-1,0 0 1,-1 0-1,1 0 1,-1 0-1,1 0 1,-1-1 0,0 1-1,1-1 1,-1 1-1,0-1 1,1 0 0,-1 1-1,0-1 1,1 0-1,-3 0 1,-68 1-925,53-2 360,-29-3-1140,47 4 1436,-1 0-1,0-1 1,1 1-1,-1-1 1,1 1 0,-1-1-1,0 1 1,1-1 0,-1 0-1,1 0 1,-1 1 0,1-1-1,0 0 1,-1-1 0,1 1-1,0 0 1,0 0 0,0 0-1,0-1 1,0 1-1,0 0 1,0-1 0,0 1-1,0-3 1,0-2-3853</inkml:trace>
</inkml:ink>
</file>

<file path=ppt/ink/ink1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25.54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07 9476,'0'0'6619,"11"5"-5813,-2-1-643,1 0-1,-1 0 1,1-1 0,0 0 0,19 3-1,-25-6-139,1 0-1,-1 0 1,1 0-1,-1 0 0,0-1 1,1 1-1,-1-1 1,0-1-1,1 1 1,-1 0-1,0-1 0,0 0 1,0 0-1,0 0 1,-1 0-1,1-1 0,0 0 1,-1 0-1,5-5 1,-1 0-84,0 0 1,-1-1-1,0 0 1,0 0 0,-1-1-1,-1 1 1,0-1-1,0 0 1,0 0 0,-2-1-1,1 1 1,-1-1-1,-1 1 1,0-1-1,0 0 1,-2-19 0,0 28 48,0 1 1,0 0 0,-1-1 0,1 1 0,-1 0 0,1 0-1,-1 0 1,1 0 0,-1 0 0,1 0 0,-1 1 0,0-1 0,1 1-1,-1-1 1,0 1 0,0-1 0,0 1 0,1 0 0,-1 0-1,0 0 1,0 0 0,0 0 0,-2 1 0,-49 2 9,50-1 24,0-1-1,0 1 1,0 0 0,0 0-1,0 0 1,0 0 0,0 1-1,1-1 1,-1 1 0,1 0-1,0-1 1,0 1 0,0 0-1,0 0 1,0 0 0,0 1-1,1-1 1,0 0 0,-1 1-1,1-1 1,1 1 0,-2 4-1,0 10 144,0-1-1,1 1 1,2 23-1,0-14 230,-1-15-266,1-1-1,1 1 1,0 0 0,0-1-1,1 1 1,1-1-1,0 0 1,0 0-1,1 0 1,1-1 0,0 1-1,0-2 1,1 1-1,12 13 1,-15-17-120,1-1 0,1 0 0,-1 0 0,1-1 0,-1 0 0,1 0 0,1 0 1,-1-1-1,0 1 0,1-2 0,0 1 0,-1-1 0,1 0 0,0 0 0,0-1 0,0 0 0,1 0 0,-1 0 0,0-1 0,0 0 0,0-1 1,0 0-1,0 0 0,0 0 0,10-4 0,-12 3-219,0-1 1,0 0-1,0-1 0,-1 1 1,1-1-1,-1 0 0,0 0 1,0 0-1,0 0 1,-1-1-1,1 0 0,-1 1 1,0-1-1,-1 0 0,1-1 1,-1 1-1,0 0 0,0-1 1,1-6-1,4-26-4770</inkml:trace>
</inkml:ink>
</file>

<file path=ppt/ink/ink1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26.04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2 8740,'0'0'6966,"15"13"-4904,67 207 1396,-82-219-3463,1 1 1,-1-1 0,1 0-1,-1 1 1,1-1 0,-1 0-1,1 0 1,0 1 0,0-1-1,-1 0 1,1 0 0,0 0-1,0 0 1,0 0 0,0 0-1,0 0 1,2 1-1,1-21-457,-10-48-953,5 61 1175,-5-131-2787,6 129 2959,0 7 92,0-1 0,0 1 1,0 0-1,0 0 0,0 0 0,1 0 0,-1-1 0,0 1 0,0 0 0,1 0 0,-1 0 0,1 0 0,-1 0 0,1 0 0,0 0 1,-1 0-1,1 0 0,0 0 0,-1 0 0,1 1 0,0-1 0,0 0 0,0 0 0,0 1 0,0-1 0,0 0 0,0 1 0,0-1 0,0 1 1,0 0-1,0-1 0,0 1 0,0 0 0,1-1 0,-1 1 0,0 0 0,0 0 0,0 0 0,0 0 0,1 0 0,-1 0 0,0 1 1,0-1-1,0 0 0,0 0 0,0 1 0,0-1 0,1 1 0,1 1 0,2 0 138,1 0 0,0 0-1,-1 1 1,0 0 0,1 0 0,-1 1 0,0-1-1,7 8 1,11 18 927,23 36-1,-30-40-582,1-1 0,37 40 0,-34-50-735,-20-14 172,1 0 1,-1 0-1,0 0 1,0 0-1,1 0 0,-1 0 1,0 0-1,1 0 1,-1 0-1,0 0 0,0 0 1,1 0-1,-1 0 1,0 0-1,0 0 0,1 0 1,-1-1-1,0 1 1,0 0-1,1 0 0,-1 0 1,0 0-1,0-1 1,1 1-1,-1 0 0,0 0 1,0-1-1,0 1 0,0 0 1,0 0-1,1 0 1,-1-1-1,0 1 0,0 0 1,0-1-1,0 1 1,0 0-1,0-1 0,0-2-476,0 0-1,0 0 1,0 0-1,-1 0 1,1 0-1,-1 0 1,0 0-1,0 0 1,0 0-1,0 0 1,-2-3-1,-16-23-7218</inkml:trace>
</inkml:ink>
</file>

<file path=ppt/ink/ink1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26.56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45 11605,'0'0'7662,"-1"4"-7443,1 8 34,0 0 0,1 1-1,0-1 1,1 0 0,0 0-1,1 0 1,1 0 0,0-1-1,9 20 1,-5-13-76,1-1 1,1 0-1,0-1 1,1 0-1,21 23 0,-29-36-194,1 0-1,-1 0 1,1 0 0,0-1-1,0 1 1,0-1 0,0 0-1,0 0 1,0 0 0,1-1-1,-1 1 1,1-1-1,-1 0 1,1-1 0,-1 1-1,1-1 1,0 1 0,-1-2-1,1 1 1,0 0-1,-1-1 1,1 0 0,-1 0-1,1 0 1,-1-1 0,0 1-1,1-1 1,-1 0-1,0 0 1,0-1 0,0 1-1,-1-1 1,1 0 0,0 0-1,-1 0 1,0 0 0,0-1-1,0 1 1,0-1-1,0 0 1,-1 0 0,0 0-1,0 0 1,3-6 0,1-6-410,-1 0 1,-1 0-1,0-1 1,-1 0 0,0 1-1,-2-1 1,0 0 0,0 0-1,-2 0 1,-4-30-1,3 43 336,1 0-1,0 0 1,-1 0-1,0 0 1,0 0-1,0 0 1,-1 0-1,1 1 1,-6-7-1,7 9 219,-1 0 0,1-1 0,0 1 0,-1 0 0,1 0 0,-1 0 0,1 0 0,-1 0 0,1 1 0,-1-1 0,0 0 0,0 1 0,1-1 0,-1 1 0,0 0 0,-2-1 0,3 4 28,1-1 1,-1 1-1,0 0 0,1 0 1,0-1-1,0 1 1,-1 0-1,2 0 1,-1 4-1,0-3-26,3 34 316,0 1 1,3-1-1,11 44 0,-7-41-345,-2 2 0,3 48 0,-10-69-80,1 15-25,-6 66 1,4-100-23,-1 1 1,0-1 0,-1 0 0,1 1-1,-1-1 1,1 0 0,-1 0-1,0 0 1,0 0 0,0-1 0,-1 1-1,1 0 1,-1-1 0,1 0 0,-1 1-1,0-1 1,0 0 0,0 0-1,0-1 1,0 1 0,0-1 0,-1 1-1,1-1 1,0 0 0,-1 0 0,1-1-1,-1 1 1,1-1 0,-7 1-1,5-1-143,1 1 0,0-1 0,-1 0-1,1 0 1,-1-1 0,1 1 0,0-1-1,-1 0 1,1 0 0,0 0-1,0-1 1,0 1 0,0-1 0,0 0-1,0 0 1,0-1 0,1 1 0,-1-1-1,1 0 1,0 0 0,-1 0 0,1 0-1,1 0 1,-4-5 0,3 1-523,0 0 0,1 0 1,-1-1-1,2 1 0,-1-1 1,1 1-1,-1-12 1,1-28-6160</inkml:trace>
</inkml:ink>
</file>

<file path=ppt/ink/ink1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27.07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 217 8244,'0'0'6851,"-11"5"-3652,31-24-2947,-1-1 0,-1-1 0,0-1 0,-2 0 0,20-36 0,-35 56-300,0 1 0,0-1 0,0 0 0,0 1-1,0-1 1,0 0 0,-1 0 0,1 1-1,-1-1 1,1 0 0,-1 0 0,0 0 0,0 0-1,0 1 1,0-1 0,0 0 0,0 0 0,0 0-1,-1 0 1,1 0 0,-1 1 0,1-1-1,-2-2 1,1 3 55,-1-1-1,0 1 1,1 0-1,-1 0 0,0 0 1,0 0-1,0 0 1,1 0-1,-1 0 0,0 0 1,0 1-1,0-1 1,0 1-1,-1 0 1,1-1-1,0 1 0,0 0 1,-4 1-1,-6-1 57,8-1-15,0 1 0,0 0 0,1 0 0,-1 0 0,0 1 1,0 0-1,1-1 0,-5 3 0,7-3-32,-1 1 1,1 0-1,0 0 0,-1 1 1,1-1-1,0 0 1,0 0-1,0 1 0,0-1 1,0 0-1,0 1 0,0-1 1,1 1-1,-1-1 1,0 1-1,1-1 0,-1 1 1,1 0-1,0-1 1,-1 1-1,1 0 0,0 1 1,-3 22 169,1-1 0,1 1 0,1 0 0,4 26 0,-3-40-79,1 0 1,0 0-1,1-1 1,0 1-1,0-1 1,2 1-1,-1-1 0,1 0 1,0 0-1,1-1 1,10 13-1,-13-19-75,1 1 0,0-1-1,-1 0 1,1 0 0,1 0-1,-1-1 1,0 1 0,1-1 0,-1 0-1,1 0 1,-1-1 0,1 1-1,5 0 1,-8-1-48,0-1-1,0 0 1,0 0-1,0 0 1,0 1-1,0-2 1,1 1-1,-1 0 1,0 0 0,0-1-1,0 1 1,0-1-1,0 0 1,0 1-1,-1-1 1,1 0-1,0 0 1,0 0-1,0 0 1,-1-1 0,1 1-1,-1 0 1,1-1-1,-1 1 1,1-1-1,-1 1 1,0-1-1,0 0 1,0 0 0,0 1-1,1-4 1,2-9-878,-1 1 0,0 0 0,-2-1 0,1 0 1,-2 1-1,0-15 0,0 20-274,0-24-6241</inkml:trace>
</inkml:ink>
</file>

<file path=ppt/ink/ink1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27.82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3 87 9396,'0'0'4293,"0"-6"-4109,2-5 110,-1 4 91,0 1 1,0-1 0,0 1 0,-1-1 0,0 1 0,0-1-1,-1-7 1,0 13-370,0 0-1,0 0 1,0 0-1,0 0 1,0 1-1,0-1 0,0 0 1,0 1-1,0-1 1,0 1-1,0 0 1,0-1-1,-1 1 1,1 0-1,0-1 1,0 1-1,0 0 1,-1 0-1,1 0 0,-2 0 1,-34 1-15,26 0 68,9-1-62,-1 0 0,1 0 0,-1 0 0,1 1 0,0-1-1,-1 1 1,1-1 0,0 1 0,-1 0 0,1 0 0,0 0 0,0 1 0,0-1 0,0 0 0,0 1-1,0-1 1,0 1 0,-2 3 0,1-1 3,0 0-1,0 0 1,1 1-1,0-1 1,-1 1 0,2-1-1,-1 1 1,-2 9-1,1 7 182,0 1 0,2 0-1,0 30 1,2-36 136,-1-9-248,-1 5 119,1 1 1,1 0 0,0-1-1,0 1 1,7 22-1,-7-32-158,1 0-1,-1-1 0,0 1 1,1 0-1,0 0 0,-1-1 0,1 1 1,0-1-1,0 0 0,1 1 0,-1-1 1,0 0-1,1 0 0,0-1 1,-1 1-1,1 0 0,0-1 0,0 0 1,0 1-1,-1-1 0,1 0 1,1-1-1,-1 1 0,0 0 0,0-1 1,0 0-1,0 1 0,6-2 0,-5 0-38,0 1 0,1-2 0,-1 1 0,0 0 0,0-1 0,0 0 0,0 0 0,0 0-1,0 0 1,-1-1 0,1 1 0,-1-1 0,0 0 0,0 0 0,0 0 0,0-1 0,0 1-1,0-1 1,-1 1 0,0-1 0,0 0 0,2-4 0,3-7-330,0 0 1,-1 1-1,-1-2 1,7-29-1,-9 19-936,0 0 0,-2-42-1,-2 38 938,-6 18 557,7 12-183,-1 0 0,1-1 0,0 1 0,0 0 1,0 0-1,0 0 0,0 0 0,-1 0 0,1 0 0,0-1 0,0 1 0,0 0 0,-1 0 0,1 0 0,0 0 1,0 0-1,0 0 0,-1 0 0,1 0 0,0 0 0,0 0 0,0 0 0,-1 0 0,1 0 0,0 0 0,0 0 1,0 0-1,-1 0 0,1 0 0,0 0 0,0 0 0,0 0 0,-1 0 0,1 1 0,0-1 0,0 0 1,0 0-1,0 0 0,0 0 0,-1 0 0,1 1 0,0-1 0,0 0 0,0 0 0,0 0 0,0 0 0,0 1 1,-1-1-1,1 0 0,0 0 0,0 0 0,0 1 0,0-1 0,0 0 0,0 0 0,0 0 0,0 1 0,-4 48 1026,3 1 0,7 76-1,-6-118-1059,1-1 0,0 1 0,1 0-1,-1-1 1,1 1 0,1-1-1,0 0 1,0 0 0,7 13 0,-10-20-98,0 0 1,1 0-1,-1 0 1,0 0-1,0 0 1,0 0-1,1 0 1,-1 0-1,0 0 1,0 0 0,0 0-1,0 0 1,1 0-1,-1 0 1,0 0-1,0 0 1,0 0-1,1 0 1,-1 0-1,0 0 1,0 0-1,0-1 1,0 1-1,1 0 1,-1 0 0,0 0-1,0 0 1,0 0-1,0-1 1,0 1-1,0 0 1,1 0-1,-1 0 1,0 0-1,0-1 1,0 1-1,0 0 1,0 0-1,0 0 1,0-1 0,0 1-1,0 0 1,0 0-1,0 0 1,0-1-1,0 1 1,0 0-1,0 0 1,0 0-1,0-1 1,0 1-1,0 0 1,0 0 0,0 0-1,0 0 1,-1-1-1,1 1 1,1-15-1895,-1-14-3428</inkml:trace>
</inkml:ink>
</file>

<file path=ppt/ink/ink1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28.22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5 11605,'0'0'7689,"2"24"-6779,6 50-2,2-1 0,26 88 0,-26-142-537,-3-29-362,-3-32-240,-5-55-889,-1 58-582,2 0-1,8-60 1,-8 97 1700,0 0 0,0 0-1,1 0 1,-1 0-1,1 0 1,-1 0 0,1 0-1,0 0 1,0 0 0,0 1-1,0-1 1,0 0-1,0 0 1,1 1 0,-1-1-1,0 1 1,1-1-1,2-1 1,-2 2 63,-1 1-1,1-1 1,-1 1-1,1-1 1,0 1-1,-1 0 1,1 0-1,0 0 1,-1 0 0,1 0-1,0 0 1,-1 0-1,1 0 1,-1 1-1,1-1 1,0 0-1,-1 1 1,2 0 0,6 4 293,0 0 0,-1 0 1,0 0-1,0 1 0,0 1 1,6 6-1,2 4 117,-13-13-466,0 1 0,0-1 0,1 0 0,0 0-1,0-1 1,0 1 0,0-1 0,0 0-1,1 0 1,0 0 0,-1-1 0,11 4 0,-14-6-389,1-5-3816,-2-10-1237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3.5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18 2225,'0'0'12862,"-2"-4"-12067,-8-9 1795,9 32 267,1-3-3438,13 447 2726,-15-411-1977,1-37-94,0 0 0,0 0 0,1 0 0,1 0 0,1 0 0,0 0 0,7 23 0,-5-33-33,-4-4-44,-2-106-3457,-1-1-3378,3 57 1433</inkml:trace>
</inkml:ink>
</file>

<file path=ppt/ink/ink1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28.89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20 55 13494,'0'0'2076,"-18"-18"2539,10 13-4620,-1 0 0,0 1-1,0 0 1,0 0 0,0 1-1,-1 0 1,0 0 0,0 1-1,1 1 1,-1 0 0,0 0-1,0 1 1,0 0 0,-15 2-1,22-1 15,1 0-1,0 0 1,-1 0 0,1 0-1,0 1 1,0-1-1,0 0 1,0 1 0,0 0-1,0 0 1,0-1-1,1 1 1,-1 0 0,0 0-1,1 1 1,0-1-1,0 0 1,-1 0 0,1 1-1,0-1 1,1 0-1,-1 1 1,0-1 0,1 1-1,-1-1 1,1 4 0,-2 10 122,1 1 1,1 0-1,1 16 1,0-6 248,-1-12-153,-1 1-3,1-1 1,1 1-1,5 26 0,-6-39-209,0-1 0,1 0 0,-1 1 0,1-1 0,0 1-1,-1-1 1,1 0 0,0 0 0,1 0 0,-1 1-1,0-1 1,1 0 0,-1 0 0,1-1 0,-1 1-1,1 0 1,0 0 0,0-1 0,0 1 0,0-1 0,0 0-1,0 0 1,0 1 0,0-1 0,1-1 0,-1 1-1,0 0 1,1 0 0,-1-1 0,1 1 0,2-1-1,-2 0-26,0-1 0,0 0 0,-1 1 0,1-1-1,0 0 1,0-1 0,-1 1 0,1 0-1,-1-1 1,1 1 0,-1-1 0,1 0 0,-1 0-1,0 0 1,0 0 0,0 0 0,0 0 0,0-1-1,-1 1 1,1-1 0,-1 1 0,2-5-1,3-6-125,0 1-1,-1-1 1,5-20-1,-5 6-655,-1 0 0,-1-1 0,-2-49 0,-1 61 390,0 14 938,0 5 301,0 27 79,-1 7 15,9 70 1,-7-98-881,1 0 0,0 1 0,0-1 1,1 0-1,0 0 0,1-1 0,0 1 0,0-1 0,1 0 1,0 0-1,0 0 0,12 12 0,-14-18-75,-1 0-1,1 0 1,0-1-1,-1 1 1,1-1 0,0 0-1,0 0 1,0 0 0,0 0-1,0 0 1,0-1-1,0 1 1,1-1 0,-1 0-1,0 0 1,0 0 0,0 0-1,0-1 1,0 1-1,0-1 1,0 0 0,0 0-1,0 0 1,0 0 0,0 0-1,0-1 1,0 1-1,-1-1 1,1 0 0,-1 0-1,1 0 1,-1 0 0,0 0-1,3-4 1,0-3-646,0 1 0,0-2 0,-1 1 0,-1 0 0,1-1 0,-2 0 0,3-10 0,-1-29-6425</inkml:trace>
</inkml:ink>
</file>

<file path=ppt/ink/ink1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29.31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6099,'0'0'14657,"1"21"-14225,45 354 2542,-42-352-2800,-1 4-73,-1-6 27,1 0 1,1-1-1,0 1 1,1-1 0,2 0-1,14 33 1,-20-51-129,0-1 1,-1 1-1,1-1 1,0 1-1,0-1 1,0 1 0,0-1-1,0 0 1,0 0-1,0 1 1,0-1-1,0 0 1,1 0-1,-1 0 1,0 0-1,1-1 1,-1 1-1,1 0 1,-1 0-1,1-1 1,-1 1-1,1-1 1,-1 0-1,1 1 1,0-1-1,1 0 1,0-1-22,-1 1 0,0-1 0,0 0 0,0 0 0,0-1 0,0 1-1,0 0 1,0-1 0,-1 1 0,1-1 0,0 0 0,-1 1 0,1-1 0,-1 0 0,3-4 0,4-8-176,-1 0 1,0-1-1,9-29 0,-1-22-762,-14 52 663,2 0 0,0 0-1,0 0 1,2 0 0,-1 0-1,2 1 1,0 0 0,14-22-1,-19 33 306,0 1 0,0 0 0,1-1-1,-1 1 1,1 0 0,-1-1-1,1 1 1,-1 0 0,1 0-1,0 0 1,-1 1 0,1-1 0,0 0-1,0 1 1,0-1 0,-1 1-1,1-1 1,0 1 0,0 0-1,0 0 1,0 0 0,0 0 0,0 0-1,0 0 1,0 1 0,-1-1-1,1 0 1,0 1 0,0 0-1,0-1 1,2 2 0,0 1 82,1 0 0,-1 0-1,0 0 1,0 0 0,0 1 0,-1 0 0,1 0 0,-1 0 0,0 0-1,3 5 1,17 35 393,-2 1-1,28 86 0,-22-52-311,-19-64-421,-4-21-1400,-8-27-3152,-12-3-3741</inkml:trace>
</inkml:ink>
</file>

<file path=ppt/ink/ink1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0.89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460 7812,'0'0'7456,"0"-11"-7168,0 0-160,0-1-1,0 1 0,1 0 0,1 0 1,0-1-1,1 1 0,0 1 1,0-1-1,8-16 0,-3 13-58,0 0-1,1 0 1,0 1 0,1 0-1,0 0 1,1 1-1,1 1 1,20-17 0,-23 21-73,1 1 1,0 0-1,0 0 1,0 1 0,1 0-1,0 1 1,0 0 0,0 1-1,0 0 1,0 0-1,1 2 1,20-2 0,-4 2 41,1 1 1,0 1 0,-1 1 0,1 2 0,-1 1 0,0 1-1,0 2 1,28 11 0,37 26 745,28 13-74,-106-53-660,1 0 1,-1 0-1,1-2 0,-1 0 1,1-1-1,22 1 0,-30-2-70,-1-1 1,1 0-1,-1 0 0,1-1 0,-1 0 0,0 0 0,1-1 0,-1 0 0,0 0 0,0 0 1,0-1-1,0 0 0,0-1 0,-1 1 0,1-1 0,-1-1 0,0 1 0,-1-1 0,1 0 1,-1 0-1,5-7 0,34-36-468,-12 14 186,42-59 1,-70 87 451,-1-1 0,0 1-1,0-1 1,0 0 0,1-8 0,3-6 413,-6 33-179,1 0 0,0 0 0,1-1 0,6 16 0,-5-17-339,0-1-1,0 0 0,1 0 0,1 0 0,-1 0 1,1-1-1,1 0 0,-1 0 0,1-1 0,1 1 0,-1-2 1,1 1-1,1-1 0,-1 0 0,1-1 0,0 0 1,0 0-1,0-1 0,1 0 0,0-1 0,15 4 0,15 0-75,0-1-1,0-2 0,1-1 0,45-4 0,-39 0 31,4 0-54,66 4-121,-105-2 173,0 1-1,0 0 1,0 1-1,0 0 1,-1 1-1,1 0 0,15 9 1,6 7 165,0 2-1,55 49 1,-87-70-167,-1 1 0,1-1-1,0 0 1,-1 0 0,1 1 0,-1-1-1,1 0 1,-1 1 0,0-1-1,1 1 1,-1-1 0,0 0 0,0 1-1,0-1 1,0 1 0,0-1 0,0 0-1,-1 1 1,1-1 0,0 1-1,-1-1 1,1 0 0,-1 2 0,-17 29-226,15-29 16,-1 0 1,1 0-1,-1-1 1,1 1 0,-1-1-1,0 0 1,0 0-1,0 0 1,0 0-1,0 0 1,-1-1-1,1 0 1,0 0 0,-1 0-1,1-1 1,-1 0-1,1 1 1,-1-1-1,1-1 1,-9 0-1,-17-8-4064</inkml:trace>
</inkml:ink>
</file>

<file path=ppt/ink/ink1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1.69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8 136 4802,'0'0'7177,"-4"-8"-6137,-20-41 2031,26 63 800,5 23-3919,16 16 744,3-1 1,44 65-1,-70-116-698,0 0 0,0-1 0,0 1-1,1 0 1,-1-1 0,0 1 0,0 0 0,1-1-1,-1 1 1,0-1 0,1 1 0,-1 0 0,1-1-1,-1 1 1,1-1 0,-1 1 0,1-1 0,-1 0 0,1 1-1,-1-1 1,1 1 0,0-1 0,-1 0 0,1 0-1,0 1 1,-1-1 0,1 0 0,0 0 0,-1 0-1,2 0 1,-2-21-277,-14-38-225,12 55 444,-6-20-159,1 0-1,0 0 1,2 0-1,0-1 1,0-32-1,5 55 226,0 0 0,0 0 0,0 0 1,1 0-1,-1 0 0,0 0 0,1 0 0,0 0 0,0 0 0,-1 0 0,1 0 0,0 0 0,1 0 0,-1 1 0,0-1 0,0 0 0,1 1 0,-1-1 0,1 1 0,-1 0 0,1-1 0,0 1 0,-1 0 0,1 0 0,0 0 0,0 0 0,0 0 0,0 0 0,0 1 0,0-1 0,2 0 0,11-1 109,-1 0 0,0 0-1,29 2 1,-34 1-106,1-1 1,-1 0 0,0-1-1,0 0 1,0 0-1,0-1 1,9-2 0,-17 3-187,0 1 0,-1-1 0,1 1 0,0-1 0,0 1 0,-1-1 0,1 0 0,0 1 0,-1-1 0,1 0 1,-1 1-1,1-1 0,-1 0 0,1 0 0,-1 0 0,1 0 0,-1 1 0,0-1 0,1 0 0,-1 0 0,0 0 0,0 0 0,0 0 0,0 0 1,0 0-1,0 0 0,0 0 0,0 1 0,0-3 0,0 0-681,0-9-5395</inkml:trace>
</inkml:ink>
</file>

<file path=ppt/ink/ink1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2.01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11621,'0'0'6035,"75"123"-4706,-52-68-401,-4-5-544,1-7 305,-4-8-657,-5-15 0,-2-10-32,-6-8-577,-3-29-8035</inkml:trace>
</inkml:ink>
</file>

<file path=ppt/ink/ink1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2.34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12870,'0'0'2481</inkml:trace>
</inkml:ink>
</file>

<file path=ppt/ink/ink1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2.68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48 7908,'0'0'8126,"0"4"-7766,2 15 17,1 0 0,1 0 0,1-1-1,0 1 1,1-1 0,13 25 0,1 9 520,-5-8-354,31 75 478,-42-108-946,1-1 0,1 0 0,0 0 0,0-1 0,1 0 0,0 0 0,1 0 0,13 11-1,-21-20-76,0 1-1,0-1 1,1 0-1,-1 0 0,0 1 1,0-1-1,1 0 0,-1 0 1,0 0-1,1 0 0,-1 1 1,0-1-1,0 0 0,1 0 1,-1 0-1,0 0 0,1 0 1,-1 0-1,0 0 0,1 0 1,-1 0-1,1 0 0,-1 0 1,0 0-1,1 0 0,-1 0 1,0 0-1,1 0 0,-1 0 1,0 0-1,1 0 0,-1-1 1,0 1-1,0 0 0,1 0 1,-1 0-1,0-1 0,0 1 1,1 0-1,-1 0 0,0-1 1,0 1-1,1 0 0,-1-1 1,5-22-435,-8-28-807,-1 30 772,-1 0 1,-1 1 0,-1 0-1,-1 0 1,-19-35-1,-11-26-224,27 51 527,2-1 0,-8-39-1,14 55 57,1 0 0,1 1 0,0-1 1,1 0-1,1 0 0,0 0 0,4-14 0,-4 26 136,0 1 1,0-1-1,0 1 1,0 0-1,1-1 0,-1 1 1,1 0-1,-1 0 1,1 0-1,0 0 1,0 0-1,0 1 0,0-1 1,0 1-1,0-1 1,0 1-1,1 0 0,-1-1 1,1 1-1,-1 1 1,1-1-1,-1 0 0,1 0 1,-1 1-1,1 0 1,-1-1-1,1 1 0,0 0 1,-1 0-1,1 0 1,0 1-1,-1-1 0,1 1 1,-1-1-1,1 1 1,-1 0-1,1 0 0,-1 0 1,0 0-1,1 1 1,-1-1-1,0 0 0,4 4 1,0 2 225,0 0 1,-1 0-1,1 0 0,-1 1 1,-1 0-1,1 0 0,-1 0 1,-1 0-1,0 1 0,0 0 1,3 15-1,-3-4 3,0 1 1,-1-1 0,-2 1-1,-1 26 1,0-41-240,0 1 1,-1-1-1,0 0 0,0 1 0,0-1 1,-1 0-1,0 0 0,0 0 0,0-1 1,-1 1-1,-7 8 0,9-12-151,0 1 0,0-1 0,0 0 0,0 0 0,0-1 0,0 1 0,0 0 0,-1-1 0,1 1 0,0-1 0,-1 0 0,1 1 0,-1-1 0,0-1 0,1 1 0,-1 0 0,0-1 0,0 1 0,1-1 0,-1 0 0,0 0 0,0 0 0,1 0 0,-1 0 0,0-1 0,0 1 0,1-1 0,-1 0 0,0 1 0,-4-3 0,-11-18-4288,5-10-1918</inkml:trace>
</inkml:ink>
</file>

<file path=ppt/ink/ink1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3.23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5 118 9636,'0'0'5792,"-3"-4"-5173,-10-15-114,10 15 52,2 6-406,0 0 0,0 0-1,1 0 1,-1 0 0,1 0-1,-1 0 1,1 0 0,0 0-1,0 0 1,0 1 0,0-1-1,0 0 1,1 4 0,0 5 143,1 15 17,2-1 0,0 0 0,2 0-1,1 0 1,16 38 0,-3-4 28,-11-31-176,-4-8-94,1 0 0,1-1 0,1 1-1,1-2 1,0 1 0,19 26 0,-17-37-69,-6-15-109,-4-21-236,-1 22 263,-2-16-452,-1 1-1,-1 0 1,-1 0-1,0 0 1,-2 0 0,0 1-1,-17-32 1,13 31 263,2 0 0,0 0 0,2-1 1,0-1-1,1 1 0,-4-44 0,8 43 207,1 11-35,1 1 1,-1-1 0,2 0-1,3-22 1,-4 32 130,1 0 0,-1 0 0,1 0 0,0 0 0,-1 0 1,1 0-1,0 0 0,0 1 0,0-1 0,1 0 0,-1 1 0,0-1 1,1 1-1,-1-1 0,0 1 0,1-1 0,0 1 0,-1 0 0,1 0 0,0 0 1,0 0-1,-1 0 0,1 0 0,0 1 0,0-1 0,0 1 0,0-1 0,0 1 1,0 0-1,0-1 0,0 1 0,0 0 0,0 1 0,2-1 0,-1 1 62,0 0-1,-1 0 0,1 0 1,-1 0-1,0 0 0,1 1 0,-1-1 1,0 1-1,0 0 0,0-1 0,0 1 1,0 0-1,0 0 0,-1 0 1,1 1-1,-1-1 0,1 0 0,-1 1 1,0-1-1,0 0 0,0 1 0,0-1 1,0 1-1,-1 0 0,1-1 1,0 6-1,2 7 214,-1 1 1,0 0-1,-1 17 1,0-8-440,0-12 302,-1 0-1,0 0 1,-3 23-1,3-34-311,0 0-1,0-1 1,-1 1-1,1 0 0,-1 0 1,1 0-1,-1-1 1,0 1-1,1 0 0,-1-1 1,0 1-1,0-1 1,0 1-1,0-1 0,-1 1 1,1-1-1,0 0 1,-1 0-1,1 1 0,0-1 1,-1 0-1,1 0 1,-1 0-1,0-1 0,1 1 1,-1 0-1,0-1 1,0 1-1,1-1 0,-1 1 1,0-1-1,-3 1 1,-12-1-4418</inkml:trace>
</inkml:ink>
</file>

<file path=ppt/ink/ink1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3.59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1 48 10741,'0'0'4279,"-5"-8"-4129,-16-24-9,16 24 2065,7 24-1870,0-1-1,1 1 0,1-1 1,0 0-1,1 0 0,1-1 1,10 19-1,6 20 248,13 46 318,-14-35-459,3 0 0,35 64 1,-54-120-502,-4-7-176,-9-15-2758,-6-5-1164,0-1-3022</inkml:trace>
</inkml:ink>
</file>

<file path=ppt/ink/ink1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4.01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4 275 14134,'0'0'3255,"7"-12"-3231,3-9-93,0 0-1,-1 0 0,-1-1 1,-1 0-1,-2 0 0,0-1 0,4-45 1,-9 66 83,1 0 1,-1-1-1,0 1 1,0 0-1,0-1 1,-1 1-1,1 0 1,-1 0-1,1-1 1,-1 1-1,0 0 1,1 0-1,-1 0 1,-2-3-1,2 4 45,-1 0 0,0 1 0,0-1 0,0 0 0,0 1 0,0-1 0,0 1 0,0-1 0,0 1 0,-1 0 0,1 0 0,0 0-1,0 0 1,0 0 0,-3 1 0,2 0 1,0-1 0,1 1 0,-1 0 0,0 0-1,1 0 1,-1 0 0,1 1 0,-1-1 0,1 1 0,0-1 0,-1 1-1,1 0 1,0 0 0,0 0 0,0 0 0,1 0 0,-1 0 0,0 1-1,1-1 1,-1 0 0,1 1 0,0 0 0,0-1 0,0 1-1,0-1 1,1 1 0,-1 0 0,0 5 0,-2 10 225,1 0 0,0 1 0,2 21 0,0-30-82,0-2-132,0 1-1,0-1 1,1 1 0,0-1-1,1 1 1,0-1 0,0 0-1,1 0 1,0 0 0,0 0-1,1 0 1,5 8 0,-5-12-65,-1 0 1,1 0-1,0 0 1,0 0 0,0-1-1,0 0 1,1 0-1,-1 0 1,1-1-1,0 1 1,-1-1-1,1 0 1,0-1 0,1 1-1,-1-1 1,0 0-1,0 0 1,1 0-1,-1-1 1,9 0-1,-1 0-254,26-3-1177,-38 3 1148,1-1 0,-1 0 0,0 1 0,1-1 0,-1 0 0,0 0 0,1 0 0,-1 0 0,0 0 0,0 0 0,0 0-1,0 0 1,0 0 0,1-2 0,5-14-7417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3.8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5 7732,'0'0'8627,"-5"-1"-7960,-6-2 282,29 2-23,57 3 489,-25-1-1106,15 0-204,72-3-967,-135 2 961,11 1-5025,-19 10-817,-6-1-530</inkml:trace>
</inkml:ink>
</file>

<file path=ppt/ink/ink1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7.08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01 853 9668,'0'0'6443,"6"13"-1419,-9-56-4969,-1 0 1,-11-46-1,-2-17-240,-6-54-284,9 72-930,-5-136-1,19 223 1407,0 0 0,0-1 0,-1 1 0,1 0 0,-1 0-1,1 0 1,-1 0 0,1 0 0,-1 0 0,1 0 0,-1 0 0,0 0 0,0 0-1,1 0 1,-1 1 0,0-1 0,0 0 0,0 0 0,0 1 0,0-1 0,0 1-1,0-1 1,0 1 0,0-1 0,0 1 0,0 0 0,0-1 0,-1 1 0,1 0 0,0 0-1,-2 0 1,2-1 5,-1 1-1,1 0 1,-1 0-1,1 0 0,-1 0 1,1 0-1,-1 1 1,1-1-1,-1 0 0,1 1 1,-1-1-1,1 1 1,0-1-1,-1 1 0,1 0 1,0-1-1,-1 1 1,1 0-1,0 0 1,0 0-1,0 0 0,0 0 1,0 0-1,0 1 1,0-1-1,-1 2 0,-9 27 177,2 0-1,1 0 0,1 0 0,2 1 0,1 0 0,1 0 0,2 38 0,1-417-4472,0 346 4307,-1 1-1,1-1 0,0 1 0,0-1 1,0 1-1,1-1 0,-1 1 0,0 0 0,0-1 1,1 1-1,-1-1 0,1 1 0,-1 0 1,1-1-1,0 1 0,-1 0 0,1-1 0,0 1 1,0 0-1,0 0 0,0 0 0,0 0 1,0 0-1,0 0 0,0 0 0,1 0 0,-1 1 1,0-1-1,0 0 0,1 1 0,-1-1 0,0 1 1,1-1-1,-1 1 0,1-1 0,-1 1 1,1 0-1,-1 0 0,1 0 0,-1 0 0,1 0 1,-1 0-1,0 0 0,1 1 0,-1-1 1,1 0-1,-1 1 0,3 0 0,3 2 134,1-1 0,-1 1 0,1 1 0,-1-1-1,0 1 1,0 0 0,9 8 0,-10-6 15,16 13 682,48 33 1,-62-47-868,0-1 1,0 0 0,1 0 0,-1-1-1,1 0 1,0 0 0,0-1 0,0 0-1,0-1 1,15 1 0,-23-2-123,0 0 1,0 0-1,0 0 0,1 0 1,-1 0-1,0 0 0,0 0 1,0-1-1,0 1 1,0 0-1,1-1 0,-1 1 1,0-1-1,0 1 0,0-1 1,0 1-1,0-1 0,-1 0 1,1 0-1,0 1 0,0-1 1,0 0-1,0 0 0,-1 0 1,1 0-1,0 0 1,-1 0-1,1 0 0,-1 0 1,0 0-1,1-2 0,6-19-6303</inkml:trace>
</inkml:ink>
</file>

<file path=ppt/ink/ink1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7.58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12 1 14439,'0'0'4220,"-28"11"-3953,-88 38-131,112-46-132,-1-1 0,1 1 0,0 0 0,0 0 0,0 0 0,0 0 0,0 1 1,1 0-1,-1-1 0,1 1 0,0 1 0,0-1 0,0 0 0,1 1 0,0-1 0,0 1 0,0 0 0,-1 6 0,1-2 11,1 0 0,0 0 0,1 0 0,0 0 0,0 0 0,4 18-1,-3-23-21,0 1-1,1-1 0,-1 0 0,1 0 0,0 0 1,0 0-1,1 0 0,-1 0 0,1 0 0,0-1 1,0 1-1,0-1 0,0 0 0,0 0 0,6 4 1,64 36-355,-51-31 160,16 7 117,-19-10 84,-1 1-1,1 1 1,26 21 0,-41-29 14,1 1 1,-1 0 0,-1 0 0,1 0 0,0 1 0,-1-1 0,0 1 0,0 0 0,-1 0 0,1 0-1,-1 0 1,0 0 0,0 0 0,-1 1 0,1-1 0,-1 1 0,0-1 0,-1 10 0,1-11-41,-1 1 0,0-1 0,0 1 0,0 0 0,-1-1 0,0 1 0,1-1 0,-2 1 0,1-1 0,0 0 0,-1 1 0,0-1 0,0 0 0,0 0 0,-1 0 0,1 0 0,-1 0 0,0-1 0,0 1 0,0-1 0,-1 0 0,1 0 0,-1 0 0,0 0 0,1-1 0,-1 0 0,-1 1 0,1-1 0,0-1 0,0 1 0,-1 0 0,1-1 0,-8 1 0,9-1-87,1 0 0,-1 0 0,0 0 0,1-1-1,-1 1 1,0-1 0,0 1 0,1-1 0,-1 0 0,0 0 0,0-1 0,0 1 0,-5-2 0,7 1-157,0 0 1,0 0-1,0 0 1,0 0-1,0 0 1,0 0-1,0-1 1,0 1-1,0 0 1,1-1-1,-1 1 1,0-1-1,1 1 1,0 0-1,-1-1 1,1 1-1,0-1 1,-1 0-1,1 1 1,0-1-1,0 1 1,0-1-1,1-2 1,-1-32-7083</inkml:trace>
</inkml:ink>
</file>

<file path=ppt/ink/ink1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7.91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5 8036,'0'0'8241,"-2"-4"-8001,51 243 3908,-25-104-3394,28 122 91,-51-253-851,18 53 102,-19-55-110,1 0 0,0 0 0,-1 0 0,1 0 0,0 0-1,0 0 1,1 0 0,-1-1 0,0 1 0,0 0 0,1-1-1,-1 1 1,1-1 0,-1 0 0,1 1 0,0-1 0,0 0 0,-1 0-1,1 0 1,0 0 0,0 0 0,4 0 0,-6-1-63,1-1-1,-1 1 1,1 0 0,-1-1 0,1 0 0,-1 1 0,1-1-1,-1 1 1,1-1 0,-1 0 0,0 1 0,1-1 0,-1 0-1,0 1 1,0-1 0,0 0 0,1 1 0,-1-1 0,0 0-1,0 0 1,0 1 0,0-1 0,0 0 0,0 1 0,-1-2-1,1-29-1633,0 22 789,0-38-3981,-3 1-3981</inkml:trace>
</inkml:ink>
</file>

<file path=ppt/ink/ink1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8.26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56 13222,'0'0'6163,"164"-8"-6163,-111-9-96,-3 4-1505,-5 3-1168,-12 3-3938</inkml:trace>
</inkml:ink>
</file>

<file path=ppt/ink/ink1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8.67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88 176 10853,'0'0'3556,"-7"-16"-2939,-22-50-92,26 60-358,0 0 1,0 1-1,0-1 0,-1 1 1,0 0-1,0 0 0,0 0 1,0 0-1,-1 1 0,0-1 1,0 1-1,0 1 0,-1-1 0,1 1 1,-1 0-1,0 0 0,-6-2 1,-1 1 96,-1 1 1,1 1-1,-1 0 1,0 1 0,-24 1-1,26 1-298,10-1 55,0 0 0,1 0 0,-1 1 0,0-1 0,1 1 0,-1-1 0,1 1 0,-1-1 0,1 1 0,-1 0 0,1 0 0,0 0 0,-1 0 0,1 0 0,0 0 0,0 0 0,0 1 0,-1-1 0,1 0 0,1 1 0,-1-1 0,0 0 0,0 1-1,0-1 1,1 1 0,-1-1 0,1 1 0,-1 0 0,1 2 0,-7 52 314,7-56-333,-2 43 511,0-6-5,1 0 1,8 66-1,-6-98-489,0 0 0,0 0 0,1 0 0,0-1 0,0 1 0,0 0 0,0-1 0,1 1 0,0-1 0,0 0 0,0 0 0,5 5 0,-6-7-23,0 0 0,1 0-1,-1-1 1,0 1 0,0-1 0,1 0 0,-1 1-1,1-1 1,-1 0 0,1-1 0,0 1 0,-1 0-1,1-1 1,0 1 0,-1-1 0,1 0-1,0 0 1,0 0 0,-1 0 0,1-1 0,0 1-1,-1-1 1,1 1 0,0-1 0,-1 0 0,3-1-1,4-3-44,-2 0 0,1 0-1,0-1 1,-1 0 0,0 0-1,-1 0 1,1-1 0,-1 0-1,-1-1 1,1 1 0,7-16-1,-3 5-285,-1 0-1,-1-1 0,0 0 1,6-30-1,-10 32-42,-2-1 0,0 1 1,-1-1-1,-2-35 0,-3 40 587,-3 16 355,-6 22 483,8 6-550,2 0 0,1 0 0,2 36 0,0-53-428,2 0 0,-1 0 0,2 0 0,0 0 0,0 0 0,1 0 0,1-1 0,0 0 0,10 18 0,-12-27-73,0 0 1,0 1-1,0-1 0,1-1 1,-1 1-1,1 0 0,0-1 0,0 0 1,0 0-1,1 0 0,-1 0 1,1-1-1,-1 1 0,1-1 0,0 0 1,0-1-1,0 1 0,0-1 0,0 0 1,0-1-1,0 1 0,1-1 1,-1 0-1,0 0 0,0 0 0,0-1 1,0 0-1,0 0 0,0 0 1,0 0-1,0-1 0,9-4 0,-6 0-104,0 0 0,0-1-1,-1 1 1,0-1-1,-1-1 1,0 1-1,0-1 1,0-1-1,-1 1 1,0-1-1,3-8 1,16-48-2719,-13 1-3343,-9 8-5688</inkml:trace>
</inkml:ink>
</file>

<file path=ppt/ink/ink1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9.13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16408,'0'0'3516,"3"3"-2461,8 19-630,20 73 138,-5 2 0,-3 1 0,8 103 0,20 87-453,-49-277-102,14 46-4,-16-55-11,1 0 0,-1-1 0,1 1 0,0 0 1,-1-1-1,1 1 0,0 0 0,0-1 0,0 0 0,0 1 0,0-1 0,0 1 0,1-1 0,-1 0 0,0 0 1,1 0-1,-1 0 0,1 0 0,-1 0 0,1 0 0,-1 0 0,1 0 0,0-1 0,2 1 0,-4-1-9,1 0 0,0 0 0,0 0-1,-1-1 1,1 1 0,0 0-1,0 0 1,-1-1 0,1 1 0,0-1-1,-1 1 1,1-1 0,0 1-1,-1-1 1,1 1 0,-1-1 0,1 0-1,-1 1 1,1-1 0,-1 0-1,1 1 1,-1-1 0,0 0 0,1 1-1,-1-1 1,0 0 0,1-1-1,4-27-163,-4 20 35,7-61-1944,0-80 1,5-54-1435,-12 197 3567,0 1 0,0-1 0,1 1-1,0 0 1,0-1 0,6-11 0,-7 18 0,-1-1 1,1 0 0,-1 0 0,1 1 0,0-1-1,-1 0 1,1 1 0,0-1 0,-1 0-1,1 1 1,0-1 0,0 1 0,-1 0-1,1-1 1,0 1 0,0-1 0,0 1 0,0 0-1,0 0 1,-1 0 0,1-1 0,1 1-1,0 1 47,0-1 0,-1 1 0,1-1 0,0 1 0,-1 0 0,1-1 0,-1 1 0,1 0-1,-1 0 1,1 0 0,-1 0 0,0 1 0,0-1 0,1 0 0,-1 0 0,1 3 0,6 6 206,-1 1 0,0 0 1,-1 1-1,-1 0 1,0 0-1,0 0 0,-1 0 1,0 1-1,-1-1 1,1 20-1,1 17 364,-1 67 0,-4-107-602,0 1-50,-1 0-1,1 0 0,-1 0 0,-1-1 0,0 1 0,0 0 0,-1-1 1,-8 18-1,9-22-39,-1-1 1,1 0 0,-1 0-1,0 0 1,0-1-1,-1 1 1,1-1-1,-1 0 1,0 0 0,0 0-1,0 0 1,0 0-1,0-1 1,0 0-1,-1 0 1,1 0 0,-1-1-1,0 1 1,1-1-1,-7 1 1,3-1-256,-1 1 1,0-1-1,0-1 1,0 0-1,0 0 1,0-1-1,-16-3 0,22 4 25,0-1 1,0 0-1,0-1 0,0 1 0,1 0 0,-1-1 0,1 0 0,-1 1 0,1-1 0,0 0 0,-1 0 0,1-1 0,0 1 0,0 0 0,0-1 0,1 1 1,-1-1-1,1 1 0,-1-1 0,1 0 0,0 0 0,0 1 0,0-1 0,0 0 0,1 0 0,-1-4 0,-1-32-5379</inkml:trace>
</inkml:ink>
</file>

<file path=ppt/ink/ink1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9.47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15239,'0'0'4706,"80"181"-4082,-60-116-303,-9-15 63,3-10-160,-6-20-224,-2-13-64,-1-7-592,-2-12-1057,-3-26-912,0-7-4835</inkml:trace>
</inkml:ink>
</file>

<file path=ppt/ink/ink1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39.81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13478,'0'0'5235</inkml:trace>
</inkml:ink>
</file>

<file path=ppt/ink/ink1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0.1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4 12005,'0'0'6649,"4"-1"-6068,-4 0-560,1 1-1,-1 0 1,1 0-1,-1-1 0,1 1 1,-1 0-1,1 0 1,0 0-1,-1 0 0,1 0 1,-1 0-1,1 0 1,0 0-1,-1 0 0,1 0 1,-1 0-1,1 0 1,-1 0-1,1 0 0,0 0 1,-1 1-1,1-1 1,-1 0-1,1 0 0,-1 1 1,1-1-1,-1 0 1,1 1-1,10 20 554,-1 40 271,-8-47-735,81 458 1803,-80-463-1866,2 15 33,2 0 1,1 0 0,1-1 0,13 24-1,-21-43-77,1-1 0,0 1 0,0 0 0,1-1 0,-1 1 0,1-1 0,0 0-1,0 0 1,0 0 0,0 0 0,0 0 0,1-1 0,-1 1 0,1-1-1,0 0 1,0 0 0,-1 0 0,1-1 0,0 0 0,0 1 0,1-1-1,-1-1 1,0 1 0,0 0 0,1-1 0,-1 0 0,0 0 0,0 0 0,1-1-1,7-1 1,-8 0-16,1 0 0,-1 0-1,1 0 1,-1-1 0,0 1-1,0-1 1,0 0 0,0 0-1,-1-1 1,1 1 0,-1-1 0,0 1-1,0-1 1,5-7 0,1-6-179,1-1 1,8-23-1,-14 30 56,11-25-681,-2-1 0,-1-1 0,-2 0 0,-1-1 0,-2 1 0,-2-1 0,0-44 0,-5 81 1815,0 9 736,-2 82 806,-1-48-2149,2 0 1,2 1-1,1-1 0,3 0 0,14 59 1,-17-93-380,0 0 1,1-1-1,0 1 0,0-1 1,0 0-1,1 0 1,8 10-1,-10-14-10,1 1 0,-1-1-1,1 0 1,-1 0 0,1 0 0,0 0-1,0-1 1,-1 1 0,1-1 0,1 0-1,-1 1 1,0-1 0,0-1-1,0 1 1,0 0 0,1-1 0,5 1-1,-7-2-43,-1 0-1,1 1 1,0-1-1,0 0 1,0 0-1,0 0 1,-1 0-1,1 0 1,0-1-1,-1 1 1,1-1 0,-1 1-1,0-1 1,1 1-1,-1-1 1,0 1-1,0-1 1,0 0-1,0 0 1,0 0-1,-1 0 1,1 0-1,0 1 1,-1-1-1,1 0 1,-1 0-1,0-1 1,0 1-1,0-2 1,5-71-4023,-5 70 3372,0-30-4405</inkml:trace>
</inkml:ink>
</file>

<file path=ppt/ink/ink1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0.51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8 2625,'0'0'16648,"22"-17"-2329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58.3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7619,'0'0'5272,"5"4"-4439,5 2-539,-2 1 1,1 0 0,-1 1-1,0 0 1,0 1 0,-1-1-1,0 1 1,-1 1 0,0-1 0,0 1-1,-1 0 1,0 1 0,3 11-1,8 24 672,15 86 0,-19-78-468,38 167 1017,-42-202-1536,-6-31-1088,-8-31-2715,-22 5-2355,10 19 1649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4.2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5 1169,'0'0'15767,"142"0"-15511,-95 0 176,0-8-144,-7-1 128,-14 7-416,-10-3-272,-11 5-288,-23 21-9156</inkml:trace>
</inkml:ink>
</file>

<file path=ppt/ink/ink1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0.85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29 10805,'0'0'6275,"0"-6"-5301,-3-16 162,3 46 254,6 55-320,49 177-73,-10-52-599,-33-140-215,-5-19-116,2 0 0,24 72 0,-15-88-199,-9-25-323,-5-20-566,-4-45-2951,0 18-2530,0 10-3821</inkml:trace>
</inkml:ink>
</file>

<file path=ppt/ink/ink1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4.61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9 64 2065,'0'0'3924,"5"-6"-3144,13-16 8354,-17 21-9058,-1 0 0,1 1-1,-1-1 1,1 0 0,-1 0-1,0 1 1,1-1 0,-1 0-1,0 0 1,1 0 0,-1 0-1,0 0 1,0 1 0,0-1-1,0 0 1,0 0 0,0 0-1,0 0 1,0 0 0,0 0-1,0 0 1,0 0 0,-1 1-1,1-1 1,0 0 0,-1 0-1,1 0 1,-1 0 0,1 1-1,-1-1 1,1 0 0,-1 0-1,1 1 1,-1-1 0,0 1-1,1-1 1,-1 0 0,0 1-1,1-1 1,-1 1 0,0-1-1,0 1 1,0 0 0,0-1-1,1 1 1,-1 0 0,0 0-1,0-1 1,0 1 0,0 0-1,-1 0 1,-1 0-95,1 0 1,0 0-1,0 0 1,0 0-1,0 0 1,-1 0-1,1 1 1,0-1-1,0 1 0,0 0 1,0-1-1,0 1 1,0 0-1,0 0 1,0 0-1,1 1 1,-1-1-1,0 0 1,1 1-1,-1-1 1,1 1-1,-1-1 0,-1 4 1,0 2 25,0 1 1,0-1-1,1 1 0,0 0 1,0 0-1,1 0 1,0 0-1,1 0 0,-1 1 1,2-1-1,-1 0 0,1 0 1,0 0-1,1 0 1,0 0-1,0 0 0,1 0 1,0-1-1,0 1 0,1-1 1,-1 0-1,2 0 1,-1 0-1,1 0 0,0-1 1,1 0-1,-1 0 1,1 0-1,13 9 0,3-1 10,0-1 0,33 15 0,30 17-9,-82-43-16,-1 0-1,1 0 1,-1 0-1,1 0 1,-1 1 0,0-1-1,0 1 1,0 0-1,0-1 1,0 1 0,0 0-1,-1 0 1,0 0-1,1 0 1,-1 0 0,0 0-1,-1 1 1,1-1 0,0 0-1,-1 0 1,0 1-1,0-1 1,0 0 0,0 1-1,0-1 1,-1 0-1,1 1 1,-1-1 0,0 0-1,0 0 1,0 0-1,-1 0 1,1 0 0,-1 0-1,1 0 1,-1 0-1,0-1 1,0 1 0,0 0-1,-5 3 1,-1 0-64,0 0 0,0-1 0,0 0 0,-1 0 0,0-1 0,0 0 0,0-1 0,-1 0 0,1 0 0,-1-1-1,1 0 1,-18 0 0,26-3-260,0-1-1,0 0 0,0 0 0,1 0 0,-1 1 0,0-1 0,1 0 0,-1 0 0,1 0 0,0 0 0,-1 0 1,1 0-1,0-1 0,0 1 0,1 0 0,-1 0 0,1-3 0,-1-3-1740,0-26-8110</inkml:trace>
</inkml:ink>
</file>

<file path=ppt/ink/ink1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5.47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55 83 8660,'0'0'5218,"0"-4"-5018,0 1-86,-1 0-1,1 0 0,-1 0 1,0 0-1,0-1 0,0 1 1,0 0-1,0 0 0,-1 1 1,1-1-1,-1 0 0,0 0 1,0 1-1,0-1 0,0 1 1,0 0-1,0-1 0,-1 1 1,1 0-1,-1 1 1,0-1-1,1 0 0,-1 1 1,0-1-1,0 1 0,0 0 1,0 0-1,0 0 0,0 0 1,-6 0-1,-12-3-190,0 1-1,-1 1 1,-33 1 0,44 2 242,9-1-154,0 0-1,0 1 1,0 0 0,0-1 0,1 1-1,-1 0 1,0 0 0,0 0 0,1 0-1,-1 0 1,1 1 0,-1-1 0,1 0-1,-1 1 1,1-1 0,0 1 0,0-1-1,0 1 1,-1 0 0,2-1 0,-1 1-1,0 0 1,0 0 0,0 3 0,-14 50 350,11-13 158,1 1 1,4 46-1,0-29-7,-1-41-304,1 0 0,1 0-1,0-1 1,2 1 0,0-1 0,1 0 0,8 21 0,-11-35-193,-1 0 1,1 0 0,0-1 0,0 1 0,0 0-1,0-1 1,1 1 0,-1-1 0,1 0-1,0 0 1,0 0 0,0 0 0,1 0 0,-1-1-1,1 1 1,-1-1 0,1 0 0,0 0 0,0 0-1,0-1 1,0 1 0,0-1 0,0 0-1,0 0 1,0-1 0,1 1 0,-1-1 0,0 0-1,0 0 1,1 0 0,-1 0 0,0-1 0,0 0-1,1 0 1,-1 0 0,0 0 0,0-1-1,4-2 1,0 0-31,0-1 1,-1 0-1,1 0 0,-1-1 0,0 0 1,-1 0-1,1 0 0,-1-1 0,-1 0 0,1 0 1,-1-1-1,0 0 0,5-12 0,2-4-171,-1-1 0,-2-1-1,9-34 1,-12 34-129,-1-1 0,2-50 1,-6 66 249,-1 0 1,-1-1 0,0 1-1,0 0 1,-1 0 0,0 0-1,-1 0 1,-1 0 0,-4-11-1,6 19 70,2 1 7,-1 0 0,0 0 0,0 0 0,1 0-1,-1 1 1,-1-1 0,1 0 0,0 1-1,0-1 1,-1 1 0,1-1 0,0 1 0,-1 0-1,0-1 1,1 1 0,-1 0 0,0 0-1,1 0 1,-1 0 0,0 1 0,-2-2 0,3 2 8,1 1 0,-1-1 0,1 0 0,-1 1 0,1-1 0,-1 0 0,1 1 0,-1-1 1,1 0-1,0 1 0,-1-1 0,1 1 0,0-1 0,-1 1 0,1-1 0,0 1 0,0-1 1,0 1-1,-1 0 0,1-1 0,0 1 0,0-1 0,0 1 0,0-1 0,0 1 0,0 0 0,0-1 1,0 1-1,0-1 0,0 1 0,0-1 0,0 1 0,1-1 0,-1 2 0,1 5 109,-2 22-52,1 13 205,1 1-1,8 50 1,-6-79-235,0-1 1,0 0-1,1 0 1,1 0-1,0 0 1,1-1-1,0 1 1,1-2-1,1 1 0,-1-1 1,12 13-1,-16-21-110,0 0-1,0 0 0,1 0 1,-1 0-1,1-1 0,-1 1 0,1-1 1,0 0-1,0 0 0,0-1 1,0 1-1,0-1 0,0 1 1,1-1-1,4 0 0,-6-1 10,-1 0-1,1 0 1,-1 0-1,0-1 1,1 1-1,-1-1 1,0 1-1,0-1 1,1 0 0,-1 0-1,0 0 1,0 0-1,0 0 1,0 0-1,0-1 1,0 1-1,-1-1 1,1 1-1,0-1 1,-1 0-1,1 0 1,-1 0 0,1 0-1,-1 0 1,0 0-1,0 0 1,0 0-1,1-4 1,5-14-1639,-1-1 0,-1 1 0,4-43 1,-5 16-2897</inkml:trace>
</inkml:ink>
</file>

<file path=ppt/ink/ink1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5.80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12134,'0'0'3769,"1"26"-2822,2 24-309,2 0 0,17 79-1,28 75 1186,30 117-722,-75-304-1120,-3-7-35,0-1 0,1 0 0,0 1 1,1-1-1,0 0 0,0 0 1,0-1-1,2 1 0,-1-1 0,1 0 1,7 8-1,-12-32-2259,-1-22-905,-3-12-2830</inkml:trace>
</inkml:ink>
</file>

<file path=ppt/ink/ink1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6.15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14647,'0'0'2097,"26"8"-1220,12 2-630,-9-3-98,0 2 0,55 23 0,-70-25-33,0 0 0,-1 0-1,0 1 1,0 1 0,-1 0 0,0 1-1,0 0 1,-1 1 0,-1 0 0,18 25-1,-15-16 172,-1 2 0,-1-1 0,0 2 0,-2-1 0,-1 1 0,6 28 0,-6-16-11,-6-24-208,0 0 0,0 0 0,1-1 0,1 1 0,-1-1 0,2 0 0,-1 0 0,10 14 0,-13-23-71,-1 0 0,1 0 0,0-1 0,-1 1 0,1 0 0,0 0 0,0 0 0,-1-1 0,1 1 0,0 0 0,0-1 0,0 1 0,0-1 0,0 1 0,0-1 0,0 1 1,0-1-1,0 0 0,0 1 0,0-1 0,0 0 0,0 0 0,0 0 0,0 0 0,0 0 0,0 0 0,0 0 0,0 0 0,0 0 0,0 0 0,0-1 0,0 1 0,0 0 0,0-1 0,0 1 0,0-1 0,0 1 0,0-1 0,0 0 0,0 1 0,0-1 0,0 0 0,-1 1 0,1-1 0,1-2 0,2-2-75,-1 0-1,1 0 0,-1-1 0,0 1 0,-1-1 0,3-6 1,4-17-614,-2 1 1,-1-1-1,-1 0 1,2-47-1,-11-119-4673,4 191 5423,-1 0 1,1 0-1,-1 0 0,1 0 1,-1 1-1,-1-1 0,1 0 1,0 0-1,-1 1 0,0-1 1,0 1-1,0 0 0,0-1 1,0 1-1,-1 0 0,1 0 1,-1 0-1,0 1 0,0-1 1,0 1-1,-7-5 1,7 6 84,-1 0 0,1 0 0,-1 0 1,0 0-1,1 0 0,-1 1 0,0 0 1,1-1-1,-1 2 0,0-1 1,1 0-1,-1 1 0,0-1 0,1 1 1,-1 0-1,1 0 0,-1 1 0,1-1 1,-1 1-1,1 0 0,0-1 1,0 1-1,-5 5 0,-41 37 407,2 0-1463,13-23-5575</inkml:trace>
</inkml:ink>
</file>

<file path=ppt/ink/ink1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6.52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93 15703,'0'0'4274,"8"29"-3292,71 241 741,-74-249-1533,-3-14-103,0 1-1,0 0 0,1-1 1,0 1-1,0-1 0,0 0 1,7 9-1,-10-15-84,0-1 0,0 0 0,1 0 1,-1 0-1,0 0 0,0 1 0,0-1 0,0 0 1,0 0-1,1 0 0,-1 0 0,0 0 0,0 0 1,0 1-1,0-1 0,1 0 0,-1 0 0,0 0 1,0 0-1,0 0 0,1 0 0,-1 0 0,0 0 1,0 0-1,1 0 0,-1 0 0,0 0 0,0 0 1,0 0-1,1 0 0,-1 0 0,0 0 0,0 0 0,0 0 1,1 0-1,-1-1 0,0 1 0,0 0 0,0 0 1,0 0-1,1 0 0,-1 0 0,0 0 0,0-1 1,0 1-1,0 0 0,0 0 0,1 0 0,-1 0 1,0-1-1,0 1 0,0 0 0,0 0 0,0 0 1,0-1-1,0 1 0,0 0 0,0 0 0,0 0 1,0-1-1,0 1 0,0 0 0,0 0 0,0 0 1,0-1-1,0 1 0,0 0 0,7-42-359,-1 0 0,0-63 0,-6 67-131,2 1-1,2-1 1,1 0-1,12-41 1,-16 76 510,0 0 0,0 0 0,1 0 1,-1-1-1,1 1 0,0 1 0,0-1 1,0 0-1,0 0 0,0 1 0,0-1 0,1 1 1,-1-1-1,1 1 0,0 0 0,0 0 1,0 0-1,0 1 0,6-3 0,-5 2 22,1 1-1,0 0 0,-1 1 0,1-1 0,0 1 0,0 0 0,0 0 0,-1 0 0,1 1 0,0 0 0,-1 0 0,1 0 1,0 0-1,5 3 0,33 21-3,-36-20-788,-1 0 1,1-1-1,0 0 1,0-1-1,13 6 1,-3-6-5949</inkml:trace>
</inkml:ink>
</file>

<file path=ppt/ink/ink1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7.73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07 25 9941,'0'0'6816,"0"-4"-6528,0-13 107,0 13-43,-2 19-77,-30 91 115,-15 55 378,-3 59-63,-21 238 1,67-394-106,4-55-2761,0-30-8686</inkml:trace>
</inkml:ink>
</file>

<file path=ppt/ink/ink1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8.17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9780,'0'0'6222,"10"30"-5008,63 198 976,-66-204-1887,3 13 174,2 0-1,1-1 1,20 38-1,-31-132-1004,-15-36-985,6 50 621,-2-69-1,9 110 916,0 1 0,1 0-1,-1 0 1,0 0 0,1 0-1,-1 0 1,1 0 0,0 0-1,0 0 1,0 0-1,0 0 1,0 0 0,0 1-1,0-1 1,1 0 0,-1 1-1,1-1 1,-1 1 0,1-1-1,-1 1 1,1 0 0,0 0-1,0 0 1,0 0-1,0 0 1,0 0 0,0 0-1,0 0 1,0 1 0,0-1-1,3 1 1,9-3 259,-1 2 1,1 0-1,26 1 1,-20 1-262,3-1-209,57 0 242,-29 0-5210,-38 0-1103</inkml:trace>
</inkml:ink>
</file>

<file path=ppt/ink/ink1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8.93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4 564 15575,'0'0'1427,"14"-27"-1456,44-88-566,-53 103 374,1 1 0,-2-1-1,1 0 1,-2-1 0,0 1 0,0-1 0,-1 0-1,-1 1 1,0-1 0,0 0 0,-2 0-1,-2-24 1,2 34 265,0 0 0,0-1-1,0 1 1,-1 0 0,1 0 0,-1 0-1,1 0 1,-1 0 0,0 0 0,0 0-1,-1 1 1,1-1 0,-1 1 0,1-1-1,-1 1 1,1 0 0,-1 0-1,0 0 1,0 1 0,-6-3 0,7 2 19,-1 1 1,1 0 0,-1 0-1,1 1 1,-1-1 0,0 0-1,1 1 1,-1-1-1,0 1 1,1 0 0,-1 0-1,0 0 1,1 0 0,-1 1-1,0-1 1,1 1 0,-1-1-1,0 1 1,1 0-1,-1 0 1,1 0 0,0 0-1,-1 1 1,1-1 0,0 1-1,0-1 1,-1 1-1,-1 2 1,1 1 15,-1 1 0,1 0 0,0 0 0,0 0 0,0 0 0,1 1 0,0-1 0,0 0 0,1 1 0,0 0 0,0 7 0,-2 82 806,3-73-530,0-8-182,0 0-1,1 0 1,0 0 0,2 0 0,0 0 0,0-1 0,1 1-1,1-1 1,8 16 0,-10-24-132,1 0-1,0 0 1,0-1-1,1 1 1,-1-1-1,1 0 1,0-1-1,0 1 1,1-1-1,0 0 1,-1 0-1,1 0 1,0-1-1,1 0 1,-1-1-1,1 1 1,-1-1-1,1 0 1,0-1-1,-1 1 1,1-1-1,9 0 1,-6 0-94,0-1 0,1 0 1,-1 0-1,0-1 1,1 0-1,-1 0 0,0-2 1,0 1-1,0-1 1,0-1-1,-1 1 0,1-2 1,-1 1-1,0-1 0,0-1 1,0 0-1,-1 0 1,0 0-1,0-1 0,-1-1 1,0 1-1,0-1 1,-1 0-1,11-17 0,-7 9-596,-1-1 0,0-1 0,-1 1 0,-1-1 0,-1-1 0,-1 1 0,0-1 0,-1 0 0,1-20 0,0-27 730,-6-86 1,0 64 4434,1 87-4483,0 1 0,0-1 1,0 1-1,0-1 0,0 1 0,-1-1 1,1 0-1,0 1 0,0-1 1,0 1-1,-1-1 0,1 1 0,0-1 1,-1 1-1,1 0 0,0-1 0,-1 1 1,1-1-1,0 1 0,-1 0 0,1-1 1,-1 1-1,1 0 0,-1-1 1,1 1-1,-1 0 0,1 0 0,-1-1 1,1 1-1,-1 0 0,1 0 0,-1 0 1,1 0-1,-1 0 0,1 0 0,-1 0 1,0 0-1,1 0 0,-1 0 0,1 0 1,-1 0-1,1 0 0,-1 0 1,1 0-1,-1 1 0,1-1 0,-1 0 1,1 0-1,-1 1 0,1-1 0,-1 0 1,0 1-1,-28 19 162,17-6-162,2 0-1,-1 1 1,2 0-1,0 0 0,1 1 1,1 1-1,-11 33 1,11-24 16,0 0 0,3 0 0,0 1-1,-1 46 1,5-68-95,0 1 0,1 0-1,-1-1 1,1 1 0,0 0 0,0-1-1,1 1 1,-1-1 0,1 0-1,1 1 1,-1-1 0,1 0-1,0 0 1,0-1 0,0 1-1,1-1 1,-1 1 0,1-1-1,0 0 1,0 0 0,8 5 0,5 0-193,-1 0 1,2-1 0,-1-1-1,1 0 1,22 4 0,52 21-227,-85-29 514,0 1 1,0 0-1,0 0 1,0 0-1,0 1 0,-1 0 1,0 1-1,0-1 0,5 8 1,-8-9-22,0-1 0,-1 1 0,0 0 1,0 1-1,0-1 0,0 0 0,-1 0 1,0 1-1,0-1 0,0 1 0,0-1 1,-1 1-1,0-1 0,1 1 0,-2-1 1,1 1-1,0 0 0,-1-1 0,0 1 1,0-1-1,-1 0 0,-2 8 0,-1-2 34,0 1 1,-1-1-1,0 0 0,0 0 0,-1-1 0,0 0 1,-13 12-1,-71 71-711,90-91-735,1-4-1383,0-16-2390</inkml:trace>
</inkml:ink>
</file>

<file path=ppt/ink/ink1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9.31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9 113 16151,'0'0'3799,"-6"26"-3273,0-3-374,2-13-103,1 0 0,0 0 1,1 1-1,0 0 1,1-1-1,0 1 0,1 0 1,0-1-1,0 1 1,1 0-1,1-1 0,-1 1 1,8 19-1,-8-27-24,7 20 174,1 0-1,1-1 1,21 35 0,-29-52-187,1-1 0,0 0 0,0 0-1,0 0 1,0 0 0,1-1 0,-1 0-1,1 1 1,0-1 0,0 0 0,0-1-1,0 1 1,1-1 0,-1 0 0,1 0-1,-1 0 1,1 0 0,0-1 0,-1 0-1,1 0 1,0 0 0,0-1 0,0 1-1,0-1 1,6-1 0,-6-1-32,0 0-1,-1 0 1,1 0 0,-1-1 0,0 1-1,0-1 1,0 0 0,0-1-1,0 1 1,-1-1 0,1 1 0,-1-1-1,0 0 1,0-1 0,0 1-1,-1 0 1,0-1 0,0 1 0,0-1-1,2-7 1,6-14-457,-2-1 0,6-34 0,-8 24-141,-2 0 1,-2-1-1,-4-60 1,2 90 559,-1 0 1,0 1-1,0-1 1,-1 1 0,1-1-1,-2 1 1,1 0-1,-5-9 1,5 13 100,1 1 0,-1-1 1,1 1-1,-1 0 0,0 0 0,0 0 0,0 0 1,0 0-1,0 0 0,-1 0 0,1 0 0,0 1 1,-1-1-1,0 1 0,1 0 0,-1 0 0,0 0 1,1 0-1,-1 0 0,0 1 0,0-1 0,0 1 1,-5 0-1,7 0-48,0 0 0,0 0 0,0 0 0,0 1 1,0-1-1,0 1 0,0-1 0,1 1 0,-1-1 0,0 1 0,0-1 0,0 1 1,1-1-1,-1 1 0,0 0 0,1 0 0,-1-1 0,1 1 0,-1 0 1,1 0-1,-1 0 0,1 0 0,-1 0 0,1-1 0,0 1 0,-1 0 0,1 0 1,0 0-1,0 0 0,0 0 0,0 0 0,0 2 0,-1 12-2523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5.2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61 114 6643,'0'0'10768,"-33"-19"-8658,13 10-1945,-2 1 1,1 1-1,-1 1 1,0 1-1,0 1 0,0 1 1,0 1-1,-27 1 1,-229-11-81,199 9-72,47 2 16,-1 0 0,0-2-1,-54-13 1,73 12-22,8 1 65,0 2 0,0-1 0,0 1 1,0 0-1,0 0 0,-8 0 0,21 3-5319,4-1-1396</inkml:trace>
</inkml:ink>
</file>

<file path=ppt/ink/ink1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49.67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11909,'0'0'5536,"2"6"-4623,122 431 3321,-69-224-3637,-49-188-580,2-1 0,0 1-1,14 24 1,-21-47-18,-1 0-1,1 0 1,0 0-1,1 0 1,-1-1 0,0 1-1,0 0 1,1-1-1,-1 1 1,1-1 0,-1 0-1,1 1 1,-1-1-1,1 0 1,0 0 0,3 1-1,-4-2-30,0 0-1,0 1 0,0-1 1,0-1-1,0 1 1,0 0-1,0 0 0,0 0 1,-1 0-1,1-1 0,0 1 1,0 0-1,0-1 1,0 1-1,0-1 0,0 1 1,0-1-1,-1 0 0,1 1 1,0-1-1,0 0 0,-1 1 1,2-2-1,2-4-281,-1 1-1,1-1 0,-1 0 1,0-1-1,0 1 0,-1 0 0,3-12 1,6-34-3608,-5-5-2964</inkml:trace>
</inkml:ink>
</file>

<file path=ppt/ink/ink1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50.46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59 480 10053,'0'0'3094,"0"-10"-2517,0-43 255,-1 52-718,0-1 0,1 0 0,-1 1 1,0-1-1,0 1 0,0-1 0,0 1 0,0-1 0,0 1 0,-1 0 1,1 0-1,0 0 0,-1-1 0,1 1 0,-1 0 0,1 1 0,-1-1 0,0 0 1,1 0-1,-4 0 0,-39-16 454,38 15-417,-4-1-58,0-1 0,0 2 0,0-1 0,0 1 1,0 1-1,-19-1 0,26 3-43,0-1 0,0 1-1,0-1 1,0 1 0,0 0 0,0 0 0,1 0 0,-1 1 0,0-1 0,1 1-1,-1-1 1,1 1 0,-1 0 0,1 0 0,0 0 0,-1 0 0,1 1-1,0-1 1,1 0 0,-1 1 0,0 0 0,1-1 0,-1 1 0,1 0 0,0-1-1,-2 7 1,-5 25 393,1 0-1,1 0 1,2 1 0,2 0-1,3 64 1,-1-44 33,0-51-448,0 1 0,0 0 0,1-1 0,-1 1 0,1 0 0,0-1 0,0 1 0,0-1 0,1 1 0,0-1 0,0 0 0,0 1 0,0-1 0,0 0 0,1 0 0,4 5 0,-4-7-25,0 0 0,0 0 0,0 0-1,0-1 1,1 1 0,-1-1 0,0 0 0,1 0 0,-1 0 0,0 0 0,1 0-1,-1-1 1,1 0 0,0 1 0,-1-1 0,1-1 0,-1 1 0,1 0 0,-1-1-1,1 0 1,-1 0 0,6-2 0,0-1-31,0 0 1,-1 0-1,0-1 1,0 0-1,0-1 1,-1 0-1,0 0 0,0 0 1,0-1-1,-1 0 1,0 0-1,0-1 1,8-14-1,1-3-262,-1-1-1,-2-1 1,12-33 0,-17 39 79,-1 0 0,-1 0 0,-1 0 1,-1 0-1,0-1 0,-2 1 0,-1-1 1,-4-39-1,4 60 232,0 0 1,0 0-1,0 0 1,0 0-1,0 0 1,-1-1-1,1 1 1,0 0 0,-1 1-1,1-1 1,0 0-1,-1 0 1,0 0-1,1 0 1,-1 0-1,1 0 1,-1 0-1,0 1 1,0-1-1,1 0 1,-1 1-1,0-1 1,0 0-1,0 1 1,0-1-1,0 1 1,0 0 0,0-1-1,0 1 1,0 0-1,0-1 1,0 1-1,0 0 1,0 0-1,0 0 1,-2 0-1,2 0 42,-1 1 1,0 0-1,1 0 0,-1-1 0,1 1 1,0 0-1,-1 0 0,1 0 0,0 0 1,-1 1-1,1-1 0,0 0 0,0 0 0,0 1 1,0-1-1,0 1 0,0-1 0,0 1 1,1-1-1,-1 1 0,1-1 0,-1 1 0,1 0 1,-1 1-1,-4 24 88,1-1 1,1 1-1,1-1 0,2 1 1,0 0-1,2-1 1,1 1-1,1-1 0,1 0 1,2 0-1,11 31 1,-15-51-145,0-1 0,0 0 0,0 1 0,1-1 1,0 0-1,0-1 0,0 1 0,0-1 0,1 0 0,0 0 1,9 6-1,-11-8-6,0 0 0,0-1 0,1 0 0,-1 1 0,1-1 0,-1 0 0,0-1 0,1 1 0,-1-1 0,1 0 0,0 1 0,-1-1 0,1-1 0,-1 1 0,1-1 0,-1 1 0,1-1 0,-1 0 0,0 0 0,1 0 0,-1-1 0,5-2 0,-1-1-31,0 0 0,0 0 0,-1-1 0,0 0 0,0 0 0,-1-1 0,0 1 0,0-1 0,8-15 1,33-75-766,-43 88 713,10-24-603,-2-1 0,-2 0 1,-1 0-1,-1-1 1,-2 0-1,-2 0 0,-1-1 1,-1 1-1,-5-38 1,2 58 465,-1 0 0,0 0 0,0 1 1,-2-1-1,0 1 0,0 0 0,-10-16 1,-33-51 5004,49 93-1353,-2 23-2874,0 0-445,2 9 133,3 1 0,16 75 0,33 87-19,-45-177-205,-1-7-23,41 129 86,-42-137-149,1-1 1,0-1-1,0 1 0,1-1 1,1 0-1,0-1 1,1 0-1,12 12 1,-5-15-861,-8-15-1095,-5-25-2403,-4 28 4083,0-41-7252</inkml:trace>
</inkml:ink>
</file>

<file path=ppt/ink/ink1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50.85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61 17464,'0'0'3081,"32"-6"-2555,110-17-361,-130 20-155,1 1 0,0 1 0,0 0-1,0 1 1,0 0 0,0 1 0,0 0 0,0 1-1,0 1 1,0 0 0,-1 0 0,1 2-1,20 9 1,-22-6 33,-2-1 0,1 2 0,-1 0 0,0 0-1,-1 0 1,0 1 0,0 0 0,-1 1 0,0 0 0,-1 0-1,0 0 1,4 16 0,27 74 492,-27-70-311,1 0 0,1-1-1,20 34 1,-30-60-223,0-1 1,1 0-1,-1 0 0,1-1 1,-1 1-1,1 0 0,0-1 1,0 0-1,0 0 0,0 1 1,0-2-1,8 4 0,-10-4-10,1-1-1,-1 1 0,1-1 0,0 0 0,0 1 0,-1-1 0,1 0 0,0 0 0,-1 0 0,1-1 0,0 1 0,-1 0 0,1 0 0,0-1 0,-1 1 0,1-1 0,0 0 0,-1 1 0,1-1 0,-1 0 0,1 0 0,-1 0 0,0 0 0,1 0 0,-1 0 0,0-1 0,0 1 0,0 0 0,0 0 1,0-1-1,1-2 0,6-9-200,-1-1 1,-1 0-1,-1 0 1,0-1 0,-1 0-1,0 0 1,-1 0-1,1-20 1,1-133-2155,-5 133 1957,0 26 300,0 1-1,0-1 1,-1 0-1,0 1 1,-1-1-1,-5-16 1,6 22 197,0 1 0,0-1 0,-1 1 1,0-1-1,1 1 0,-1 0 1,0 0-1,0-1 0,0 1 0,-1 1 1,1-1-1,0 0 0,-1 0 1,1 1-1,-1 0 0,1-1 0,-1 1 1,0 0-1,0 0 0,1 0 1,-1 1-1,0-1 0,0 1 0,-4-1 1,-7 0 129,0 0 1,0 1-1,0 1 1,0 0-1,0 0 1,0 2-1,0 0 0,0 0 1,1 1-1,-21 9 1,23-7-323,-1-1 0,0-1 0,0 0 1,-1-1-1,-15 2 0,-12-2-5506,28-3-2054</inkml:trace>
</inkml:ink>
</file>

<file path=ppt/ink/ink1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51.25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4 7091,'0'0'13398,"0"16"-12741,5 37-42,2 0 0,3 0 0,2-1 1,29 79-1,-39-125-541,1 1 0,0 0 0,0-1 0,1 0 0,0 1 0,0-1 0,5 5 0,-8-9-73,1-1 1,-1 0-1,0 0 1,1 1 0,-1-1-1,1 0 1,-1 0-1,1-1 1,0 1-1,-1 0 1,1-1 0,0 1-1,0 0 1,-1-1-1,1 0 1,0 0 0,0 1-1,0-1 1,0 0-1,-1 0 1,1 0-1,0-1 1,0 1 0,0 0-1,-1-1 1,1 1-1,0-1 1,0 0-1,-1 0 1,1 1 0,-1-1-1,1 0 1,2-2-1,1-2-34,1 0 1,-1 0-1,1 0 0,-2-1 0,1 0 0,-1 0 0,1 0 0,-2-1 0,6-9 0,26-72-333,-27 67 186,21-76-689,-21 67 541,1 0 1,1 1-1,20-40 1,-30 68 338,0 1 0,1-1 0,-1 0 0,0 1 1,1-1-1,-1 1 0,1-1 0,-1 1 0,0-1 1,1 1-1,-1-1 0,1 1 0,-1-1 0,1 1 0,0-1 1,-1 1-1,1 0 0,-1-1 0,1 1 0,0 0 1,-1 0-1,1-1 0,0 1 0,-1 0 0,1 0 1,0 0-1,-1 0 0,1 0 0,0 0 0,-1 0 0,1 0 1,0 0-1,-1 0 0,1 0 0,0 1 0,-1-1 1,1 0-1,0 0 0,-1 1 0,1-1 0,-1 0 1,1 1-1,0-1 0,-1 1 0,1-1 0,-1 1 0,1-1 1,-1 1-1,0-1 0,1 1 0,-1-1 0,1 1 1,-1 0-1,23 36 743,-21-32-725,1 0-341,14 21 252,2-19-6366</inkml:trace>
</inkml:ink>
</file>

<file path=ppt/ink/ink1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0:51.59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1 1 3089,'0'0'22715,"-81"18"-23259</inkml:trace>
</inkml:ink>
</file>

<file path=ppt/ink/ink1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08.5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8 16 384,'0'0'7457,"-12"10"-2942,-14 9-3374,15-16-862,-1 0-1,1-2 1,0 1-1,-1-1 1,0-1 0,-16-1-1,5 0 4009,56 1-3756,347 0-120,-362 0-416,1-2 0,-1 0 0,0-1 1,0-1-1,34-11 0,-33 10 17,0 2 0,0 0 0,1 1 0,-1 1 1,25 2-1,-25-1-32,20 2 56,-28-1-39,1 0 0,-1 0 0,1-1 0,-1-1-1,0 0 1,1-1 0,-1 0 0,19-6 0,-23 7 0,0 0 0,1 0 0,-1 0 0,0 1 0,0-1 0,1 2 0,-1-1 0,8 3 0,-14-2 4,1 1 0,-1 0 0,0 0 0,0 0-1,0-1 1,-1 1 0,1 0 0,0 0 0,-1 0-1,1 0 1,-1 0 0,0 0 0,0 1 0,0-1 0,0 0-1,0 0 1,0 0 0,-1 3 0,1-1-9,0 18 47,-1 31 117,3 0 0,13 83 0,-10-109-171,3 7 84,-2 1 0,3 60 0,-3 34-127,2-45 58,-4 118 0,-5-128-51,1-73 102,0-1 71,-56-1-100,36-1-24,1 1 0,-1 1 0,1 1-1,-1 0 1,1 2 0,-1 0 0,1 1 0,0 1 0,-27 11-1,39-13 16,0-1-1,0 0 0,0 0 0,0-1 0,0 0 0,-12 0 0,14-1-9,-1 0-1,1 0 1,0 1 0,0 0 0,0 0-1,0 0 1,0 0 0,0 1-1,0 0 1,0 0 0,0 0 0,1 0-1,-1 1 1,-5 4 0,3 0-10,0-1 0,0-1 1,-1 1-1,0-1 0,0-1 0,0 1 1,0-1-1,-1-1 0,0 0 0,0 0 1,-11 2-1,-3 0 52,-1-2 0,0 0 0,-28-2 0,-220-6-157,296-26-2314,14-35-4379,-18 29 58</inkml:trace>
</inkml:ink>
</file>

<file path=ppt/ink/ink1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05.3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26 4898,'0'0'4189,"3"-5"-4053,1-6 111,-1-1 1,1 0-1,-2-1 1,0 1-1,0 0 1,-1-1-1,-1-22 0,5 54 3403,19 98-2057,8 187-510,-29-174-1000,-1-155-321,2-10-4286,-4 24-513</inkml:trace>
</inkml:ink>
</file>

<file path=ppt/ink/ink1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17.8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98 6131,'0'0'3775,"9"-8"-3636,-1 2-19,1-2 71,0 0 1,1 1 0,0 0-1,0 0 1,18-8 0,17-6 2924,-6 2-3292,-24 15 843,0 0 0,0 1 1,26-1-1,12-4 52,-35 6-67,0 0 1,32 1-1,-32 2-478,-1-1 1,0-1-1,23-5 0,150-27 691,-69 14-625,-91 16-237,0 1 1,0 1-1,32 4 0,8-1-16,-38-2 14,5-1 5,-1 1 0,1 2 0,-1 2 1,66 15-1,-105-15-710,-17 3-1132,-23 4-3569,16-9-2353</inkml:trace>
</inkml:ink>
</file>

<file path=ppt/ink/ink1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20.9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0 124 4770,'0'0'7654,"-4"-3"-6512,1 1-812,2 1-189,0 0-1,0 0 1,-1 0-1,1 0 1,0 0-1,0 1 1,-1-1 0,1 0-1,0 1 1,-1-1-1,1 1 1,-1-1 0,1 1-1,-3-1 1,0-5 5408,-10-20-3678,-3-2-2016,11 17 171,3 6 0,0 1-1,0-1 1,0 1 0,0-1-1,-1 1 1,-6-6 592,31 24-55,68 22-56,-50-24-239,1-3 1,-1-1 0,1-2 0,60 2 0,380-8 1399,-460 1-1632,-1 1 1,1 0 0,20 7 0,-20-4-3,-1-2 0,1 0-1,21 0 1,170 5 142,524-5-229,-548-21 141,-158 16-84,52-9 0,-10 0 17,357-13-2,-350 24-11,-8-2-16,0 3-1,-1 3 0,87 16 0,73 13-101,-164-26-14,-22-5 195,-33-2-63,1 1-1,0 0 1,-1 0 0,1 1-1,12 4 1,51 2-251,-59-6 229,1-1 0,-1 0 0,30-3-1,-5 0 3,-39 2 44,-1 0 67,2 0-121,-1 0 57,-1 0-110,0-1 0,0 1-1,0-1 1,0 1 0,0-1 0,0 1-1,0-1 1,0 1 0,0-1 0,-1 1 0,1-1-1,0 1 1,0-1 0,0 1 0,-1-1 0,1 1-1,0 0 1,0-1 0,-1 1 0,1-1-1,0 1 1,-1 0 0,1-1 0,-1 1 0,0-1-1,-2 1-238,0-1-1,0 1 1,0 0 0,0 0-1,0 0 1,0 0-1,0 0 1,0 1-1,-3 0 1,-17 8-5170,3 4-6478</inkml:trace>
</inkml:ink>
</file>

<file path=ppt/ink/ink1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24.95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840 5042,'0'0'12566,"29"-6"-11189,-20-1-1288,-1-1 0,0 0 1,0-1-1,0 0 0,-1 0 1,-1 0-1,1-1 0,-2 0 0,1-1 1,4-13-1,2-11-16,15-67 0,-27 102-73,10-38-23,2 1-1,1 1 0,2 0 1,1 1-1,2 0 0,2 2 0,28-38 1,-8 17 1,2 1-1,54-51 1,94-97-50,-150 163 100,-2-1 0,-1-2 0,41-62 0,-68 85-5,0 1 0,-2-1-1,0 0 1,-1-1 0,-1 0 0,0 0 0,-2-1-1,0 1 1,-2-1 0,0 0 0,-1 0-1,-1-24 1,-2 41-20,1 0-1,0 0 1,-1 0-1,1 0 0,-1 0 1,0 1-1,0-1 1,0 0-1,-1 1 0,1 0 1,-1-1-1,1 1 1,-1 0-1,0 0 1,1 0-1,-6-2 0,-50-27 48,41 26 6,0 0 0,0 1 0,0 1 1,-27-1-1,29 3-28,0-1 0,0 0 0,0-1-1,1 0 1,-1-1 0,1-1 0,-15-6 0,-3-5-35,9 4 37,1 0 0,-27-19 0,25 18-9,23 12-16,-1 1 1,0-1-1,0 1 0,0-1 0,0 0 0,1 0 0,-1 0 0,0 0 0,1 0 0,-1 0 1,1 0-1,-1-1 0,1 1 0,0 0 0,-1-1 0,1 1 0,0-1 0,0 0 0,0 1 1,0-1-1,0 0 0,1 0 0,-2-3 0,1 29-19,1-14 20,-1 1 1,2-1 0,-1 1-1,1-1 1,1 0-1,0 0 1,0 0 0,6 14-1,1 9-12,-8-28 5,0 0 1,0 0-1,0 0 0,1 0 0,0 0 0,0-1 0,0 1 0,0 0 0,1-1 0,4 6 0,-5-9 31,-1-1 36,-1-43-60,-2 24-74,0-1-1,-1 1 1,-1 0 0,-10-29 0,-3-13 16,14 54 41,-2-18-26,7 24 40,0-1-1,0 1 1,1 0-1,-1 0 0,0 0 1,1 0-1,-1 1 0,1-1 1,-1 1-1,1-1 0,-1 1 1,6 0-1,-3-1 24,19-4-21,0-1 1,0-2-1,25-11 1,-1 1 68,-19 12-202,-8 5-3832,-15 1-1141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5.9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1 3 8756,'0'0'6406,"0"0"-6379,0 0 1,0 0 0,0-1-1,-1 1 1,1 0 0,0 0-1,0 0 1,-1 0 0,1-1 0,0 1-1,0 0 1,-1 0 0,1 0-1,0 0 1,0 0 0,-1 0-1,1 0 1,0-1 0,0 1 0,-1 0-1,1 0 1,0 0 0,-1 0-1,1 0 1,0 0 0,0 0-1,-1 1 1,1-1 0,0 0 0,0 0-1,-1 0 1,1 0 0,0 0-1,0 0 1,-1 0 0,1 1-1,0-1 1,0 0 0,-1 0 0,1 0-1,0 1 1,0-1 0,0 0-1,0 0 1,-1 0 0,1 1-1,0-1 1,0 0 0,0 0-1,0 1 1,0-1 0,0 0 0,0 0-1,-1 1 1,-17 29 337,0 1 1,2 0-1,1 1 0,-15 49 0,9-25-206,17-44-159,-5 8-52,1 0 0,1 1 0,1-1 1,0 1-1,2 1 0,-3 33 0,7-54-303,2-19-1451,2 1-3,2 0-1,12-27 1,5-14-3424,-10 18-140</inkml:trace>
</inkml:ink>
</file>

<file path=ppt/ink/ink1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36.8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1379 3778,'0'0'6944,"-3"17"-890,13-89-5841,1-5-157,-9 53 60,1-1-1,1 1 1,13-45-1,4-15-43,-7 15 62,-8 44-60,0 0 0,-2-1-1,1-32 1,-4 41-67,1 0 1,0 0-1,2 0 0,5-17 0,-4 15 2,0-1 1,2-29-1,-2-5 30,16-71 0,14-83-23,-34 153-59,-1 44 47,-1 0 0,2 0 1,-1 0-1,1 0 0,1 0 1,0 0-1,1 0 0,0 0 0,6-14 1,-6 21-9,0 0 0,0 0 1,0 0-1,1 0 1,0 0-1,0 1 1,0 0-1,0-1 0,0 1 1,0 1-1,1-1 1,-1 1-1,1 0 1,0 0-1,0 0 0,0 0 1,0 1-1,7-1 1,9-1 22,1 1 0,-1 1 0,24 1 0,-15 1 29,-29-1-30,1 1 0,-1-1 0,1 1 1,-1 0-1,0-1 0,0 1 0,1 0 1,-1 0-1,0 0 0,0 0 0,0 0 0,0 0 1,0 0-1,0 0 0,0 0 0,0 0 1,-1 1-1,2 0 0,17 33 184,-10-17-33,1 1-19,0 1 0,-2 1-1,0 0 1,8 36 0,-1-5 62,52 224 679,-45-203-701,-4 1 0,-3 1 0,6 85 0,-12-76-59,23 97 0,-8-27-94,26 31 182,-37-128-209,3 10 76,48 129-1,-19-60-59,-11-31-9,0 9-76,-3-9 51,16 82 35,-41-161-16,31 88 143,-35-106-137,1 0 0,-1 0 0,2-1 0,-1 1 0,1 0 0,0-1 0,1 0-1,0 0 1,0 0 0,0-1 0,1 0 0,0 0 0,0 0 0,0-1 0,1 1 0,0-2-1,0 1 1,0-1 0,1 0 0,13 5 0,-18-8-12,1 0 0,-1-1-1,0 1 1,0-1 0,0 0-1,1 1 1,-1-1 0,0-1-1,0 1 1,1 0 0,-1-1 0,0 0-1,0 0 1,0 0 0,0 0-1,0 0 1,0-1 0,0 1-1,0-1 1,0 0 0,-1 0 0,1 0-1,-1 0 1,1 0 0,-1 0-1,0-1 1,0 1 0,0-1 0,0 0-1,0 1 1,-1-1 0,1 0-1,-1 0 1,2-6 0,3-10-31,-2 0 0,0-1 0,-1 1 0,1-37 0,0 9 44,38-338 25,-25 102 16,-14 217-10,-2 40-53,0 1 1,1 0-1,8-34 1,-3 36-51,-4 14 65,0 0 0,-1 0 0,0 0 0,0-1 1,0-13-1,10-37-202,-10 52-2147,-7 17-2886,-10-3-6029</inkml:trace>
</inkml:ink>
</file>

<file path=ppt/ink/ink1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42.2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04 4226,'0'0'5907,"0"32"3601,12-273-8852,-13 156-660,-1 29 5,2 0 0,3-1 0,12-64 0,6-9 10,-16 85-14,3 0 0,1 0 1,16-43-1,-16 64 0,24-44 0,-29 62-4,-1-1 1,1 1-1,1 0 0,-1 0 0,1 1 0,0 0 0,0-1 1,1 1-1,-1 1 0,1-1 0,10-5 0,-12 9 11,0 0 0,0 0 0,1 1-1,-1-1 1,0 1 0,0 0 0,0 0 0,0 0-1,1 1 1,-1 0 0,0-1 0,0 1 0,0 1-1,0-1 1,0 0 0,0 1 0,-1 0 0,1 0-1,0 0 1,-1 1 0,0-1 0,1 1 0,3 4-1,9 7 5,0 1 0,-1 1 0,13 18 0,-14-13 52,0 0 0,-2 1-1,0 0 1,-1 0 0,-2 2 0,0-1 0,10 46 0,-5-1 51,7 109 1,-18-153-57,13 46 0,-10-47-8,-1 0 0,2 26-1,-5-17-12,6 71 53,26 136 1,-22-192 114,-12-47-164,21 45 298,-20-45-332,-1-1 1,1 0 0,0 1-1,0-1 1,0 0 0,0 0-1,-1 0 1,1 1 0,0-1-1,-1 0 1,1 0-1,-1 0 1,1 0 0,-1 0-1,0 0 1,1 0 0,-1 0-1,0 0 1,0-1 0,1 1-1,-1 0 1,0 0 0,0-1-1,4-38-65,-3 30 96,12-302-389,-5 45-36,24-17 30,-31 277 357,0 1 0,1-1 0,0 1 0,0-1 0,0 1 0,0 0 0,1 0 0,0 0 0,1 1 0,-1-1 0,1 1 0,0 0 0,0 0 0,1 0 0,-1 0 0,1 1 1,0-1-1,9-4 0,65-44 21,-69 44-22,-8 8 2,-1 0 0,0 0 0,0 0 0,0 0 1,0 0-1,1 0 0,-1 0 0,1 1 0,-1-1 0,0 0 1,1 1-1,-1-1 0,1 1 0,-1 0 0,1-1 1,0 1-1,2 0 0,-4 0-30,32 2 232,-26 5-172,-2 1 0,1-1 0,-1 1 0,0 0 0,0 0-1,-1 0 1,3 13 0,15 68 183,-17-66-194,1 0-13,6 29 74,26 81 0,-30-112-69,-2 0 1,0 0-1,2 38 1,8 30-16,14 79 113,3 87-22,-31-255-80,-1 2 13,0 0 0,0-1 0,1 1-1,-1 0 1,1-1 0,0 1 0,-1-1 0,1 1 0,0-1 0,0 1 0,0-1-1,0 1 1,0-1 0,0 0 0,3 2 0,-4-3-17,0 1 0,0-1 0,1 0 0,-1 0-1,0 0 1,0 0 0,1 0 0,-1 0 0,0 1 0,1-1 0,-1 0 0,0 0 0,0 0 0,1 0 0,-1 0 0,0 0-1,1 0 1,-1 0 0,0 0 0,0 0 0,1 0 0,-1 0 0,0-1 0,1 1 0,-1 0 0,0 0 0,0 0 0,1 0 0,-1 0-1,0-1 1,0 1 0,1 0 0,-1 0 0,0 0 0,0-1 0,0 1 0,1 0 0,-1 0 0,0-1 0,0 1 0,0 0-1,0 0 1,1-1 0,-1 1 0,0 0 0,0 0 0,0-1 0,0 1 0,0 0 0,0-1 0,0 1 0,0 0 0,0-1 0,0 1-1,0 0 1,3-21 123,-3 20-136,13-176-366,-12-187 1,-3 165-274,0 139 645,1 29-128,0 0 0,5-34-1,-3 61 123,-1 1-1,1-1 1,-1 1-1,1-1 0,0 1 1,0 0-1,1-1 0,-1 1 1,1 0-1,-1 0 1,1 0-1,0 0 0,0 0 1,0 1-1,1-1 0,-1 0 1,1 1-1,-1 0 0,1 0 1,0-1-1,0 2 1,0-1-1,0 0 0,0 1 1,0-1-1,0 1 0,1 0 1,-1 0-1,5-1 1,-1 2 17,0 0 1,-1 1 0,1 0 0,0 0 0,0 0-1,-1 1 1,1 0 0,0 1 0,-1-1 0,0 1-1,0 0 1,0 1 0,0-1 0,0 1 0,-1 0 0,1 1-1,-1-1 1,0 1 0,4 6 0,-1 0 43,-1-1 0,-1 1 0,0 0 1,0 1-1,-1 0 0,0 0 0,-1 0 0,-1 0 1,4 21-1,65 304 754,-33-119-571,-34-189-212,4 23 5,-1 1-1,-1 57 0,-7-109 259,-4-35-2332,-7 23-699,-3 1-2483</inkml:trace>
</inkml:ink>
</file>

<file path=ppt/ink/ink1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48.5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8 1230 1313,'0'0'4388,"-11"31"-3795,7-25-586,0-2 1,0 1-1,0 0 1,-1-1-1,1 0 1,-1 0-1,0 0 1,-1-1-1,1 0 1,0 0-1,-1 0 1,0-1-1,1 1 1,-1-1-1,0-1 1,0 1-1,0-1 1,-1 0-1,1 0 1,0-1-1,-9 0 1,14 0 75,-1 1-1,1-1 1,0 1 0,-1-1-1,1 1 1,0-1 0,0 1-1,-1 0 1,1 0 0,0-1-1,0 1 1,0 0 0,0 0-1,0 0 1,0 0 0,0 0-1,1 1 1,-1-1 0,0 0-1,0 0 1,1 0 0,-1 1-1,1-1 1,-1 2 0,-14 16 11418,20-33-11481,9-36 67,-3 0 0,8-92 0,-1 8-98,42-190-66,-49 267-80,-8 36 139,1 1 0,1-1-1,0 1 1,12-25 0,-8 21-66,-1 1 1,-1-1-1,7-43 1,0 0 43,-8 44 11,1 0 0,1 0-1,19-35 1,-25 54 32,1 0-1,-1 1 1,1-1-1,0 1 1,0 0 0,1 0-1,-1 0 1,1 0 0,-1 1-1,1-1 1,0 1 0,0 0-1,0 0 1,0 0 0,0 1-1,1-1 1,-1 1 0,0 0-1,1 0 1,-1 1-1,6-1 1,-1 1 26,-1 0 1,1 0-1,0 1 1,-1 0-1,1 0 0,0 1 1,-1 1-1,0-1 1,0 1-1,10 5 0,-11-4 45,0 1 0,0 0 0,0 0 0,9 10 0,-11-10-43,1 0 0,0 0 0,0 0 0,0-1-1,12 7 1,-6 3 121,-12-13-114,1 0-1,-1 0 1,1 0-1,-1 0 1,1 0-1,-1-1 1,1 1-1,0 0 1,-1 0-1,1-1 1,0 1-1,-1 0 1,1-1-1,0 1 1,0-1-1,0 1 1,0-1-1,1 1 1,-2-1 23,5-21-55,-4 13-46,0-1 0,1 1 0,0 0 0,0 0-1,1 0 1,0 1 0,0-1 0,8-12 0,13 13-28,-22 7 75,0 0 0,0-1 0,1 1-1,-1 0 1,0-1 0,0 0 0,0 1-1,0-1 1,0 0 0,0 0 0,2-2 0,48-23-328,-43 24 325,0 1 0,0 0 0,0 0 0,0 1 0,0 0-1,10 1 1,4 0 1,-17-1 11,-1 0-1,1 0 1,-1 1-1,1 0 1,-1 0-1,1 0 0,-1 1 1,1-1-1,-1 1 1,0 0-1,0 1 0,0-1 1,0 1-1,-1 0 1,1 1-1,-1-1 1,1 1-1,-1-1 0,0 1 1,-1 1-1,1-1 1,-1 0-1,0 1 0,0 0 1,0 0-1,2 5 1,13 12 41,-15-20-46,0 0 0,-1 1 0,1 0-1,-1 0 1,0-1 0,0 1 0,0 1-1,0-1 1,0 0 0,1 6 0,9-114-398,-11 100 370,0 1 1,1-1 0,0 0-1,0 1 1,0-1-1,0 1 1,1-1 0,0 1-1,0 0 1,0 0-1,0 1 1,5-5-1,6 4 26,0 0-1,0 2 1,0-1-1,0 2 1,0 0-1,0 1 1,28 2-1,3 0 82,-41-1-76,-1 0 0,1 0 0,0 0-1,-1 0 1,1 1 0,-1 0 0,0 0 0,1 0 0,-1 0 0,0 0 0,0 1-1,0-1 1,4 6 0,32 41 240,-33-40-210,1 0 0,0 0-1,0-1 1,11 9 0,7-79-295,-2 4-162,-21 56 411,0 0 0,1 0 1,-1 0-1,0 0 0,1 0 1,-1 1-1,1-1 0,0 1 1,-1-1-1,1 1 0,0 0 1,0 0-1,0 0 0,0 1 1,0-1-1,0 1 0,0-1 1,3 1-1,4 0 72,0-1 0,-1 1-1,1 1 1,15 2 0,-19 1-33,0-1-1,-1 1 1,1 0-1,-1 1 1,1-1-1,-1 1 1,-1 0-1,1 0 1,-1 1-1,0-1 1,5 10-1,17 18 241,-7-13-11,2 0 0,32 22 0,-42-40-407,-21-6-609,-8 4-1118,-3 0-2542</inkml:trace>
</inkml:ink>
</file>

<file path=ppt/ink/ink1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58.5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2 1387 2977,'0'0'7220,"-4"-2"-6716,-24-7 1124,8 3 4707,49 7-4302,91 7-1664,135-8 0,-94-3-250,-107 3-215,-53 0 176,-1-382-120,-1 368 45,-1 0 0,0 0 0,-5-17 0,4 17-5,0 0 0,0-1 1,0-18-1,-3-157 3,-14-41-70,17-85 465,3 316-340,0-1-55,0-1 48,0 2 103,8 0-127,0 1 0,0 0-1,0 1 1,-1 0-1,1 0 1,-1 0-1,1 1 1,-1 0 0,9 5-1,24 10 111,-25-14-93,1 0 0,-1-1-1,1-1 1,-1-1 0,23 0-1,-19 0 1,1 0-1,29 5 0,59 2 30,-80-5-75,0-1 1,45-3-1,-24 0-1,220-9 88,-128 2 22,-63 0-50,107-5-82,-153 13-15,-3 1 66,-1-2 0,1 0 0,29-7 0,-15 1-11,0 2 1,67 1 0,-5 0-26,-74 2 35,-2 1-3,0-2 1,0-1-1,34-9 1,8 5-122,-23 0 117,0 3-1,1 2 1,78 6-1,-30-1 57,88-13-91,2 1 5,23-4-39,-42 4 134,18 2-110,-185 8 25,0 0 1,0 0-1,0 1 1,0-1-1,-1 0 1,1 0-1,0 0 0,0-1 1,0 1-1,0 0 1,0 0-1,-1 0 0,1-1 1,0 1-1,0 0 1,0-1-1,-1 1 0,1-1 1,0 1-1,0-1 1,-1 1-1,1-1 1,-1 1-1,1-1 0,0 0 1,-1 1-1,1-1 1,-1 0-1,1-1 0,-1 2-18,-1-1 0,1 0 0,-1 1 0,0-1 0,1 1 0,-1-1 0,0 1 0,1 0 0,-1-1 0,0 1 0,0 0 0,1-1 0,-1 1 0,0 0 0,0 0 0,0 0-1,1 0 1,-1 0 0,0-1 0,0 2 0,0-1 0,1 0 0,-1 0 0,0 0 0,0 0 0,0 0 0,1 1 0,-1-1 0,0 0 0,0 1 0,1-1 0,-1 0 0,0 1-1,0 0 1,-10 3-733,0 1-1,1 1 1,0-1-1,0 2 1,-10 7-1,-8 5-2811,-15 8-3996</inkml:trace>
</inkml:ink>
</file>

<file path=ppt/ink/ink1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04.73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4 148 3778,'0'0'4068,"-9"-38"225,8 35-4215,1 0-1,0 0 1,0-1-1,0 1 1,1 0 0,-1 0-1,1-1 1,0 1-1,0 0 1,0 0 0,0 0-1,0 0 1,0 0 0,1 0-1,0 0 1,0 1-1,-1-1 1,2 0 0,-1 1-1,3-3 1,-3 2 26,1 0 0,-1 0-1,0 0 1,1-1 0,-2 1 0,1-1 0,0 1-1,-1-1 1,1 0 0,1-7 0,0 37 456,0 0 1,-1-1-1,-2 1 0,-3 34 1,0 8 102,3 75 303,2-147-991,-1-1 0,1 1 0,-1 0 0,1 0 0,1 0 0,-1 0 0,0 0 0,1 0-1,0 0 1,0 1 0,5-6 0,13-17-79,-17 20 105,0 1-1,0-1 1,1 1 0,0 0 0,0 0 0,1 1 0,-1 0 0,1 0 0,0 0 0,0 0-1,0 1 1,0 0 0,1 0 0,-1 1 0,1 0 0,0 0 0,0 1 0,0-1 0,0 1-1,0 1 1,0-1 0,0 1 0,8 1 0,-13 0 4,0 0 1,0 0-1,0 0 1,-1 0-1,1 1 0,0-1 1,-1 0-1,1 1 1,-1-1-1,1 1 1,-1-1-1,0 1 0,0-1 1,0 1-1,0 0 1,0 0-1,0 0 0,0 0 1,0 2-1,14 43 214,-14-42-170,7 32 143,-1 0-1,-3 1 1,-1 0-1,-1 39 1,-3-73-187,0 0 0,0 1 1,0-1-1,0 0 0,-1 0 1,0 0-1,1 0 0,-1 0 0,-1 0 1,1 0-1,-1-1 0,1 1 0,-1-1 1,0 0-1,0 1 0,-1-2 0,1 1 1,-4 2-1,-12 9 23,0-1 1,-23 11 0,32-18-7,-7 3-34,3-1 8,0 0-1,-1-1 1,0 0-1,-17 4 1,27-10-1,0 0 0,0 0 1,1 0-1,-1-1 0,0 0 1,0 0-1,0 0 0,0 0 1,0-1-1,0 0 1,1 0-1,-1 0 0,0-1 1,1 0-1,-1 0 0,1 0 1,-1 0-1,-4-4 0,-95-84-712,101 86 653,2 3 56,1 1 1,0-1 0,-1 1-1,1-1 1,0 1 0,-1-1 0,1 1-1,-1-1 1,1 1 0,-1-1-1,1 1 1,-1 0 0,1-1-1,-1 1 1,1 0 0,-1-1-1,1 1 1,-1 0 0,0 0-1,1 0 1,-1-1 0,0 1 0,0 0 33,12 0-12,46 1 76,-19 0-53,0-1 0,0-2-1,39-7 1,-65 7-34,-1-1-1,0 0 1,0-1 0,0 0-1,0 0 1,0-2 0,-1 1-1,0-1 1,0-1 0,-1 0-1,1 0 1,-2-1 0,1 0-1,10-12 1,-13 12-11,0 0 0,0-1 0,-1 0 0,0 0 0,-1 0 0,0 0 0,0-1 0,-1 0 0,0 0 0,-1 0 0,0 0 0,0 0 0,-1 0 0,0 0 0,-1-1 0,-2-19 0,-1 27-6,1-1 0,-1 1 0,0-1 0,0 1 0,0 0 0,0 0 0,-1 0-1,1 0 1,-1 1 0,0 0 0,1-1 0,-1 1 0,-7-2 0,-14-11-48,18 11 47,1 0 0,-1 0 0,0 1 0,0 0 0,0 0 0,0 1-1,0 0 1,-1 0 0,1 1 0,-1 0 0,1 0 0,-1 0 0,0 1 0,-14 2 0,1-2 30,17 1-15,1 1 0,-1-1 0,0 1 0,1 0 0,-1 0 0,1 0-1,-1 0 1,1 1 0,0-1 0,0 1 0,0 0 0,0 0 0,1 0-1,-1 0 1,-2 6 0,-26 22 29,28-100 150,4 61-230,-1-1 0,0 0 0,-1 0 0,1 0 0,-2 1 0,1-1 1,-1 1-1,0-1 0,-1 1 0,0 0 0,-1-1 0,-5-8 0,2 0-192,7 14 198,-1 0 0,0 1 0,0-1 0,0 1 0,0 0 0,-1-1 0,1 1 0,-1 0 0,-2-4 0,18 7 125,1-1 1,-1 0-1,0-1 1,18-3-1,212-6 529,-219 3-590,-2-1 71,-10 33-3261,-11-20 454</inkml:trace>
</inkml:ink>
</file>

<file path=ppt/ink/ink1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13.3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5 127 656,'0'0'5539,"-6"-13"-5096,-20-40-147,8 28 2276,3 21-324,13 4-1879,-6-22 1004,5 12-1036,2 20 1288,4 37-835,13 77 0,1 21-364,-15-101-377,10 385 908,-29-303-357,58-126-160,322-8 686,-336 9-1107,-1 2 1,48 11-1,-5 0 105,53 9 12,-97-20-150,0-2 0,30-2 1,-17 1-58,-37 0 89,-1 0 17,2 0-62,-1 0-31,-78-3 208,45 1-137,0 1-1,0 2 0,-50 7 1,42 1 55,21-4 3,0-1 0,0-1 0,-33 2 0,-270 0-47,258-15 60,38 4-75,-30-7 5,56 12 106,2-1-101,-1 1 1,1-1 0,0 0 0,1 0-1,-1 1 1,0-1 0,0 1 0,1 0-1,-1 0 1,1 0 0,-1 0 0,1 0 0,-1 0-1,1 1 1,0-1 0,-1 1 0,1 0-1,5 0 1,62-8 29,307 11 20,-309 3-77,78 3-16,-21-9-51,-124 0 105,-1-39-129,-15-347-178,15 22 277,18 307-3,-18 32-13,0 25 37,-12-15-7,-6 12-18,1 0 1,-1 2-1,1 0 1,-1 1-1,-25 2 1,-11 1-51,25-2 66,-1 2 0,1 2 0,0 0 0,-34 11 0,30-7-59,-1-2 69,0-3 0,0 0 1,-1-2-1,-36-3 0,27 1-37,39-1 20,0 1 0,0-1 0,0-1 0,0 1-1,0-1 1,0 0 0,1 0 0,-1 0 0,-4-3 0,4 2-17,1 0 1,-1 1 0,0 0 0,0 0-1,1 0 1,-1 1 0,0 0 0,-1 0-1,-5-1 1,-106-6-127,116 9 136,0-1 0,1 1 1,-1 0-1,1-1 1,-1 1-1,0 0 0,1-1 1,-1 1-1,1 0 1,0 0-1,-1 0 1,1-1-1,-1 1 0,1 0 1,0 0-1,0 0 1,0 0-1,-1 0 0,1 0 1,0 0-1,0 0 1,0-1-1,1 3 1,-2 28-87,1-27 107,1 94 89,21 151 0,-18-209-154,-2 1 0,-5 63 0,0-62 34,3 1 0,4 44 0,12-44 271,0-27-1453,-15-16 1008,0 1 1,0-1-1,0 0 0,-1 0 0,1 0 0,0 0 0,0 0 0,0 0 0,0 0 1,-1 0-1,1-1 0,0 1 0,0 0 0,0 0 0,-1-1 0,1 1 0,0 0 0,0-1 1,-1 1-1,1-1 0,0 1 0,-1-1 0,1 1 0,0-1 0,0-1 0,13-18-6422</inkml:trace>
</inkml:ink>
</file>

<file path=ppt/ink/ink1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15.0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 98 800,'0'0'8516,"-1"-4"-7843,0 1-571,0-1 1,0 1-1,0 0 1,1-1 0,0 1-1,0-1 1,0 1-1,0-1 1,0 1 0,0 0-1,1-1 1,0 1 0,1-5-1,1 3 169,0 1 1,0-1-1,0 0 0,1 1 1,-1 0-1,1 0 0,8-7 1,-14 26 3456,4 27-3397,-1-19 28,-19 166 316,6 48-97,12-233-573,0 0 0,0 0 0,-1 0 0,1 0 0,-1-1-1,0 1 1,-1 0 0,1 0 0,-1-1 0,1 1-1,-1-1 1,0 1 0,0-1 0,-5 6 0,1-5 118,6-8 228,2-12-281,-4-68-126,0 33-83,7-67 0,5 60 137,-6 42-21,-1 0-1,0 1 1,0-22-1,-3 37 62,0 35-1,0 435 379,0-470-461,0-30-1415,0-34-2990,0 21-208</inkml:trace>
</inkml:ink>
</file>

<file path=ppt/ink/ink1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5:15.9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6 720 112,'0'0'11082,"0"-27"-8817,2-100-609,-6-145-1628,-36 3-41,37 244 1499,2 33-723,2 51-704,0-34-471,-1-24-156,0 1 477</inkml:trace>
</inkml:ink>
</file>

<file path=ppt/ink/ink1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09.2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7 143 6099,'0'0'4156,"-5"-3"-3849,-2-1-72,5 3-91,1-1-1,-1 1 0,0 0 0,0 0 0,0 0 1,0 0-1,0 1 0,0-1 0,0 0 0,0 1 1,0-1-1,0 1 0,0 0 0,0 0 0,-3-3 3906,11-7-3904,152-22-386,-143 27 236,1-1-1,-1-1 1,-1 0-1,1-1 0,26-20 1,-35 24 1,-1 2-14,0 0 0,-1 0 1,1 0-1,0 0 0,0 1 0,0 0 1,0 0-1,0 0 0,0 1 0,0 0 0,8 0 1,-16 5 197,0 0 0,1 1 1,-1-1-1,1 0 1,0 1-1,0 0 1,-1 7-1,14 313 901,-8-261-991,-1-34-92,1 5 82,-5-23-198,-5-19-1388,-3-5-5301,4 1 892</inkml:trace>
</inkml:ink>
</file>

<file path=ppt/ink/ink1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09.5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6 7203,'0'0'6227,"170"-5"-6147,-135-8-64,-8 2 0,-7-2-32,-8 8-64,-6-1-672,-3 4 352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6.2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 2225,'0'0'10533,"0"-4"-9842,2 1 752,1 13-355,9 36 313,13 63 347,-24-106-1642,10 53 354,3-1-1,2-1 1,3 0-1,40 82 1,-76-153-11780,-2 2 4773</inkml:trace>
</inkml:ink>
</file>

<file path=ppt/ink/ink1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11.6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 137 368,'0'0'5112,"0"-57"2849,0 54-7883,1 0 0,0 0-1,0 0 1,1 1 0,-1-1 0,1 1 0,-1-1 0,1 1 0,0-1 0,0 1-1,0 0 1,0 0 0,0 0 0,0 0 0,0 0 0,1 1 0,-1-1 0,1 1-1,-1-1 1,1 1 0,0 0 0,0 0 0,5-1 0,77-22-840,-76 22 818,55-1-128,-64 48 237,-1-35-104,-1 1 1,0-1-1,-1 0 0,0 1 0,-1-1 0,0-1 0,-1 1 0,0 0 0,0-1 0,-1 0 0,-12 15 0,7-10 16,1 1 0,1 1 0,-8 19 0,0 4-6,7-15 24,0-1 1,1 1-1,1 1 1,2-1-1,0 1 1,2 0-1,-2 36 1,6-59-86,0 0 0,1 0 0,-1 0 0,0 0 1,1 0-1,-1 0 0,1 0 0,0-1 0,0 1 0,0 0 0,0 0 0,0 0 1,0-1-1,0 1 0,1-1 0,-1 1 0,0-1 0,1 1 0,0-1 0,-1 0 1,1 0-1,0 0 0,-1 0 0,1 0 0,0 0 0,0 0 0,0 0 0,0-1 1,0 1-1,0-1 0,3 1 0,9 1 58,-1-1 0,1 0 0,23-1-1,-18-1 48,-15 1-111,-1 0 1,1 0 0,0-1 0,-1 0 0,1 1 0,0-1-1,-1 0 1,1-1 0,-1 1 0,1-1 0,-1 1 0,0-1 0,0 0-1,0 0 1,0-1 0,0 1 0,0 0 0,0-1 0,-1 0-1,1 0 1,-1 0 0,0 0 0,0 0 0,2-4 0,-1 1-16,0-1 0,-1 0 0,0 1 0,0-1 0,-1 0 0,1 0 0,-1 0 0,-1 0 0,0-1 0,0 1 0,-1-13 0,0 19 10,1-1 1,-1 1-1,0 0 0,1 0 1,-1-1-1,0 1 1,0 0-1,0 0 0,0 0 1,0 0-1,0 0 0,0 0 1,0 0-1,0 1 0,0-1 1,-1 0-1,1 0 1,0 1-1,-1-1 0,1 1 1,0-1-1,-1 1 0,1 0 1,0-1-1,-3 1 1,-39-4-57,37 3 53,-6 1-12,-1-2 0,1 1 0,0-2 1,0 1-1,0-2 0,0 1 1,1-2-1,0 0 0,-22-12 0,28 14 12,0-1 0,0 0 0,0 0 0,1 0 0,-1 0 0,1-1 0,0 0 0,0 0 0,1 0 0,0 0 0,-1-1 0,2 1 0,-1-1 0,1 0 0,0 0 0,0 0 0,0 0 0,1 0 0,0 0 0,0 0 0,0-11 0,1-4-189,-1 9 141,1 0 1,0 1-1,1-1 0,1 0 1,-1 1-1,6-17 1,-6 25 2,0 0 0,1 0 0,0 1 0,-1-1 0,1 0 0,0 1 1,0-1-1,0 1 0,1-1 0,-1 1 0,1 0 0,-1 0 0,1 0 0,0 1 1,-1-1-1,1 0 0,0 1 0,0 0 0,0 0 0,0 0 0,0 0 1,1 0-1,-1 1 0,0-1 0,0 1 0,1 0 0,-1 0 0,5 0 1,50 0-4989,-38 0 186</inkml:trace>
</inkml:ink>
</file>

<file path=ppt/ink/ink1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12.3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0 47 5747,'0'0'4132,"-3"-7"-3462,3 5-572,-1 0-1,1 0 1,-1 0 0,0 0 0,1 0-1,-1 0 1,0 1 0,0-1 0,0 0-1,-1 0 1,1 1 0,0-1 0,-1 1-1,1-1 1,-1 1 0,1 0 0,-1-1-1,1 1 1,-1 0 0,0 0 0,0 0-1,0 0 1,0 1 0,0-1 0,0 0-1,1 1 1,-1-1 0,-1 1 0,1 0-1,0 0 1,0 0 0,0 0 0,0 0-1,0 0 1,-2 1 0,1-1-55,1 0 1,0 0-1,0 0 1,0 1-1,0-1 1,-1 1-1,1 0 1,0-1-1,0 1 1,0 0-1,0 0 1,0 0-1,1 0 1,-1 1-1,0-1 1,0 0-1,1 1 1,-1-1-1,-1 3 1,0 0 31,1 0 0,-1 0 0,1 1 0,-1-1 0,2 1 0,-1-1 0,0 1 0,-1 6 0,0 9 174,0 1 0,2-1 0,0 25 0,1-39-184,0 16 149,0 0 0,2-1 0,0 1 0,1-1 0,7 23 0,-8-39-177,-1 0 0,1-1 0,-1 1 0,2 0 0,-1-1 0,0 0 0,1 1 0,0-1 0,0 0 0,0 0 0,0-1 0,1 1 1,-1-1-1,1 1 0,0-1 0,0 0 0,0-1 0,0 1 0,1-1 0,-1 1 0,1-1 0,0-1 0,-1 1 0,1-1 0,0 0 0,0 0 1,0 0-1,5 0 0,-1 0-39,-1-1-1,0 0 1,1-1 0,-1 0 0,0 0 0,1-1 0,-1 1-1,0-2 1,0 1 0,0-1 0,8-5 0,-12 5-2,0 0 0,0 0 0,0 0 0,-1 0 0,1-1 0,-1 0 0,0 0 0,0 0 1,0 0-1,0 0 0,-1-1 0,1 1 0,-1-1 0,0 1 0,-1-1 0,1 0 0,-1 0 0,0 0 1,1-9-1,-1 3-126,1-1 0,-2 1 0,1 0 0,-2-1 1,1 1-1,-2 0 0,-2-13 0,2 18 93,0 0-1,-1 0 1,0 0 0,0 0 0,0 0-1,-1 1 1,0-1 0,0 1-1,0 0 1,-1 0 0,1 1 0,-1-1-1,-7-3 1,-20-14-71,25 18 74,0 0 1,0 0-1,1-1 1,-1 0-1,1 0 1,0-1 0,0 0-1,1 0 1,0 0-1,0 0 1,-5-10-1,9 16-38,1-1-1,0 1 1,-1-1-1,1 1 1,0 0-1,0-1 0,0 1 1,-1-1-1,1 1 1,0-1-1,0 1 1,0-1-1,0 1 1,0-1-1,0 0 0,0 1 1,0-1-1,0 1 1,0-1-1,0 1 1,1-1-1,-1 1 1,0-1-1,0 1 0,0 0 1,1-1-1,-1 1 1,0-1-1,0 1 1,1-1-1,-1 1 0,1 0 1,-1-1-1,0 1 1,1 0-1,-1-1 1,1 1-1,19-2-4056,-13 2 3620,17 0-4168</inkml:trace>
</inkml:ink>
</file>

<file path=ppt/ink/ink1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13.1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3 119 6147,'0'0'3041,"1"-6"-2571,0-3-343,2-26 853,-3 34-951,0 0-1,0 0 1,-1 0 0,1 0 0,0 0 0,0 0 0,0 0 0,-1 0 0,1 0 0,-1 0 0,1 0 0,0 0 0,-1 1 0,0-1-1,1 0 1,-1 0 0,1 0 0,-1 1 0,0-1 0,0 0 0,1 1 0,-1-1 0,0 0 0,0 1 0,0-1 0,0 1 0,0 0 0,0-1-1,0 1 1,-1-1 0,-9-1 368,-1 1-1,1 0 1,0 1-1,0 0 1,-1 1 0,-14 2-1,23-2-334,0 0 0,0-1 0,0 1 0,0 0 0,0 1-1,0-1 1,0 0 0,1 1 0,-1 0 0,0-1 0,1 1 0,0 0 0,-1 1 0,1-1-1,0 0 1,0 0 0,0 1 0,0 0 0,0-1 0,1 1 0,-1 0 0,1 0 0,0-1-1,0 1 1,0 0 0,0 0 0,0 6 0,-1 3 173,0 1 0,1 0 1,2 22-1,-1-33-201,0 0-1,0 0 1,0 0 0,0 0 0,0 0-1,1 0 1,-1 0 0,1 0 0,0-1-1,-1 1 1,1 0 0,0 0 0,0 0-1,0-1 1,0 1 0,0 0-1,1-1 1,-1 1 0,0-1 0,1 0-1,-1 1 1,1-1 0,-1 0 0,1 0-1,0 0 1,0 0 0,-1 0 0,1 0-1,0-1 1,0 1 0,0 0 0,2 0-1,4-1-74,-1 0-1,0-1 0,1 1 0,-1-1 1,0-1-1,0 1 0,0-1 0,0-1 1,0 1-1,0-1 0,0 0 1,-1-1-1,1 1 0,-1-1 0,0-1 1,0 1-1,-1-1 0,0 0 0,1 0 1,-1-1-1,-1 1 0,1-1 0,-1 0 1,0-1-1,-1 1 0,1-1 1,2-8-1,-4 7-2,0 0 0,-1 0 1,0 0-1,0-1 0,-1 1 1,0 0-1,0-1 0,-1 1 0,0 0 1,-1-1-1,0 1 0,-3-8 1,5 13 541,0 29-420,1-12 5,1 1 0,0-1 1,1 0-1,1-1 0,9 24 0,8 35 309,-15-38-287,-2-1 1,-2 1-1,-1-1 0,-1 1 1,-6 40-1,3-63-109,0 0-1,-1 0 0,0 0 1,-1 0-1,-1 0 0,-9 15 1,-46 56-5561,38-58-702</inkml:trace>
</inkml:ink>
</file>

<file path=ppt/ink/ink1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14.3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21 2913,'0'0'9210,"12"-4"-8903,22-8-264,79-31 61,-97 36-349,0-1 1,0 0 0,-1-1-1,27-21 1,-39 136 3536,-6 17-1679,6 130 50,-3-252-1662,0 0 0,0-1 1,0 1-1,0-1 0,0 1 0,0-1 0,0 1 1,0 0-1,0-1 0,0 1 0,0-1 1,0 1-1,1-1 0,-1 1 0,0 0 0,0-1 1,1 1-1,-1-1 0,0 1 0,1-1 1,-1 0-1,0 1 0,1-1 0,-1 1 0,1-1 1,-1 0-1,1 1 0,-1-1 0,1 0 0,-1 1 1,1-1-1,-1 0 0,1 0 0,-1 1 1,1-1-1,-1 0 0,1 0 0,0 0 0,-1 0 1,1 0-1,-1 0 0,1 0 0,0 0 1,-1 0-1,1 0 0,0-1 0,1 1-73,-1-1 0,1 0 0,-1 1 0,1-1 0,-1 0 0,0 0-1,1 0 1,-1 0 0,0 0 0,0 0 0,0-1 0,0 1 0,0 0 0,2-3-1,14-35-3160,-11 18-171</inkml:trace>
</inkml:ink>
</file>

<file path=ppt/ink/ink1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15.09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7 86 7972,'0'0'3697,"1"-7"-3489,0 3-187,0 0 0,0 0 0,0 0 0,0 1 0,1-1-1,0 0 1,0 1 0,0-1 0,0 1 0,0 0 0,1 0-1,-1 0 1,1 0 0,0 0 0,0 0 0,0 1-1,0-1 1,0 1 0,1 0 0,-1 0 0,1 0 0,0 1-1,-1-1 1,1 1 0,0 0 0,0 0 0,0 0 0,0 0-1,-1 1 1,6-1 0,-7 1 29,-1-1 0,1 1 1,0 0-1,0-1 0,-1 1 0,1 0 0,0 0 1,0 0-1,0 0 0,-1 1 0,1-1 0,0 0 1,0 1-1,-1-1 0,1 1 0,0 0 0,-1-1 0,1 1 1,-1 0-1,1 0 0,-1 0 0,1 0 0,-1 0 1,3 3-1,-3 0 121,1 0 0,-1-1 0,0 1 1,-1 0-1,1 0 0,-1 0 0,0 0 0,0 0 1,0 7-1,0 3-219,-2-2 122,0 0-1,-1 0 1,0 0 0,0 0 0,-1 0 0,-1-1-1,0 0 1,-1 0 0,0 0 0,-10 13 0,-23 49 341,37-70-410,-23 68 136,24-66-95,0 0 0,-1 0 1,2 0-1,-1 0 0,0 0 0,1 0 1,0 1-1,0-1 0,1 0 0,0 0 1,0 0-1,1 6 0,-1-10-21,0 0 0,0 0 0,0 0 0,0 1 0,1-1 0,-1 0 0,0-1 0,1 1 0,-1 0 0,0 0 0,1-1 0,-1 1 0,1 0 0,-1-1 1,1 1-1,-1-1 0,1 0 0,-1 0 0,1 0 0,0 1 0,1-2 0,43 1 125,-31 0-101,-8 0-35,0 0 0,0-1 0,0 0 1,0 0-1,-1 0 0,1-1 0,0 0 0,0 0 1,-1 0-1,0-1 0,1 0 0,-1-1 1,10-7-1,-12 8-76,0-1 0,0 0 0,-1 0 0,0 0 0,1-1 0,-2 1 0,1-1 0,0 0 0,-1 1 0,0-1 0,0 0 0,0 0 0,-1-1 0,0 1 0,0 0 0,0 0 0,-1-1 0,1-9 0,-2 13 32,1-1 1,-1 1-1,0-1 1,0 1 0,1-1-1,-1 1 1,-1 0-1,1 0 1,0-1 0,-1 1-1,1 0 1,-1 0 0,1 0-1,-1 1 1,0-1-1,0 0 1,0 1 0,0-1-1,0 1 1,0-1 0,-1 1-1,1 0 1,0 0-1,-1 0 1,1 0 0,-1 1-1,1-1 1,-5 0 0,-13-3-83,1 1 1,-35-2 0,39 4 61,-3 0 14,4 0 70,-1 0 1,1 0-1,0-2 1,-14-3 0,25 5-19,1 0 0,-1 1 0,1-1 0,-1-1 0,1 1 0,-1 0 0,1 0 0,0-1 0,-1 0 0,1 1 0,0-1 0,0 0 0,0 0 0,0 0 0,1 0 0,-1 0 0,1-1 0,-1 1 0,1 0 0,0-1 0,0 1 0,0-1 0,0 0 0,0 1 0,0-1 0,0-5 0,0 3 5,1-1 1,0 1 0,-1-1 0,2 1 0,-1-1 0,1 1-1,0-1 1,0 1 0,0-1 0,1 1 0,0 0 0,0 0-1,0 0 1,4-6 0,-1 5-122,1 1 0,-1-1-1,1 1 1,0 0 0,0 1 0,0-1-1,1 1 1,-1 0 0,14-5 0,43-14-3844,-36 14-153,-9 2-2298</inkml:trace>
</inkml:ink>
</file>

<file path=ppt/ink/ink1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15.5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7 32 816,'0'0'12019,"-7"3"-11293,5-1-621,-1-1 0,1 1 0,-1 0 0,1-1 0,0 1 0,0 0 0,0 1 0,0-1 0,0 0 0,0 1 0,0-1 0,1 1 0,-1-1 0,1 1 0,-1 2 1,-1 4 159,0-1 1,1 0 0,0 1 0,1 0 0,-1 9 0,1-11-137,-1 12 177,1 0-1,1-1 1,0 1 0,1 0-1,5 20 1,-6-36-287,1 1 1,0-1-1,0 0 1,0 0-1,0 0 1,0 0 0,1 0-1,-1 0 1,1 0-1,0 0 1,0-1-1,0 1 1,0-1 0,1 1-1,-1-1 1,0 0-1,1 0 1,0 0-1,0 0 1,-1-1 0,1 1-1,0-1 1,0 1-1,0-1 1,0 0-1,1 0 1,-1 0 0,0-1-1,0 1 1,1-1-1,-1 0 1,0 0-1,1 0 1,-1 0-1,0 0 1,5-2 0,-3 1-47,0-1 1,1 0 0,-1 0 0,0-1 0,0 1 0,0-1 0,0 0-1,-1-1 1,1 1 0,-1-1 0,0 0 0,0 0 0,0 0-1,-1 0 1,1-1 0,-1 0 0,0 1 0,0-1 0,-1 0 0,4-10-1,0 2-404,-1 0 0,-1-1 0,0 0-1,0 0 1,-2 0 0,0 0 0,1-17-1,-3 24 274,0 1 0,-1-1-1,1 0 1,-1 1 0,0-1-1,-1 1 1,0-1-1,0 1 1,0 0 0,-5-10-1,5 13 148,-1 0 0,1 0 0,-1 0 0,0 0-1,1 1 1,-1-1 0,-1 1 0,1 0 0,0 0-1,0 0 1,-1 0 0,1 0 0,-1 1-1,0-1 1,1 1 0,-1 0 0,0 0 0,0 0-1,-4 1 1,-50-4 818,55 3-675,0 1 0,0 0 0,0 1 0,0-1 1,0 0-1,0 1 0,0 0 0,0-1 0,0 1 0,0 1 1,0-1-1,0 0 0,1 1 0,-1-1 0,-3 3 1,6-3-184,0-1 1,1 1 0,-1-1 0,0 1-1,1-1 1,-1 0 0,0 1 0,1-1-1,-1 0 1,0 1 0,1-1 0,-1 0-1,1 1 1,-1-1 0,1 0 0,-1 0-1,1 1 1,-1-1 0,1 0 0,-1 0-1,1 0 1,-1 0 0,1 0 0,-1 0-1,1 0 1,-1 0 0,1 0 0,-1 0-1,1 0 1,-1 0 0,1 0 0,-1 0-1,1 0 1,0-1 0,22 1-2340,4-5-2770</inkml:trace>
</inkml:ink>
</file>

<file path=ppt/ink/ink1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16.0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6 16 7411,'0'0'7868,"0"0"-7804,0-1-1,0 0 1,0 0 0,0 1-1,0-1 1,0 0 0,0 0-1,-1 1 1,1-1 0,0 0-1,-1 1 1,1-1 0,0 0 0,-1 1-1,1-1 1,0 0 0,-1 1-1,1-1 1,-1 1 0,1-1-1,-1 1 1,0-1 0,-2 1-14,1 1 1,-1-1 0,1 1 0,-1 0-1,1 0 1,0 0 0,-1 1 0,1-1-1,0 0 1,0 1 0,0 0 0,0-1-1,0 1 1,0 0 0,1 0 0,-1 0-1,0 0 1,1 0 0,0 0 0,-1 1-1,1-1 1,0 0 0,0 1 0,0-1-1,1 1 1,-1-1 0,0 4 0,-2 6 105,0 1 0,1-1 0,0 1 0,1 17 0,1-28-156,0 1 1,1-1 0,-1 1 0,1-1-1,0 1 1,-1-1 0,1 1-1,0-1 1,1 0 0,-1 0 0,0 1-1,1-1 1,-1 0 0,1 0-1,0 0 1,-1-1 0,1 1 0,0 0-1,4 2 1,49 26 10,-27-16-7,-5-1-2,-14-9-4,-1 0-1,0 1 1,0 0-1,11 10 1,-17-13 1,0-1 1,-1 1-1,1 0 1,0 0-1,-1 1 1,0-1-1,1 0 1,-1 0-1,0 1 0,0-1 1,0 1-1,0-1 1,-1 1-1,1-1 1,-1 1-1,0 0 1,1-1-1,-1 1 1,0-1-1,-1 5 1,0-5 0,0 0 1,1 0 0,-1-1 0,-1 1-1,1 0 1,0-1 0,0 1 0,0-1-1,-1 0 1,1 1 0,-1-1 0,1 0-1,-1 0 1,0 0 0,1 0 0,-1 0-1,0 0 1,-3 1 0,-41 15 13,36-14-16,-27 11-115,23-8-225,-1 0-1,0-1 1,0-1 0,0 0-1,-31 3 1,45-8 160,0 1 1,1 0-1,-1-1 0,0 1 1,1-1-1,-1 1 1,0-1-1,1 0 1,-1 1-1,1-1 0,-1 1 1,1-1-1,-1 0 1,1 0-1,0 1 1,-1-1-1,1 0 0,0 0 1,0 1-1,-1-1 1,1 0-1,0 0 1,0 1-1,0-1 1,0 0-1,0 0 0,0 0 1,0 0-1,0 1 1,1-1-1,-1 0 1,0 0-1,1 0 0,-1-5-722,0-19-4104</inkml:trace>
</inkml:ink>
</file>

<file path=ppt/ink/ink1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16.4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69 9941,'0'0'2801,"158"-69"-6787</inkml:trace>
</inkml:ink>
</file>

<file path=ppt/ink/ink1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56:23.4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2 108 5250,'0'0'2895,"-2"-4"-2660,0 2-158,0 0 0,0-1 0,1 1 0,-1 0 1,-1 1-1,1-1 0,0 0 0,0 0 0,-1 1 0,1 0 1,0-1-1,-1 1 0,0 0 0,1 0 0,-1 0 0,0 0 0,1 1 1,-1-1-1,0 1 0,0 0 0,1 0 0,-1 0 0,0 0 1,-4 1-1,-31 2 270,37-3-257,0 0 0,0 0 0,0 0 0,-1 0-1,1 0 1,0 1 0,0-1 0,0 0 0,0 1 0,0-1 0,0 1 0,0-1 0,0 1 0,0 0-1,0-1 1,0 1 0,0 0 0,0 0 0,0-1 0,0 1 0,1 0 0,-1 0 0,0 0 0,1 0 0,-2 4 3403,12-8-3424,1 1 1,0-1-1,-1-1 1,0 0-1,0 0 1,0-1-1,-1 0 1,1-1-1,11-9 1,39-21-2,-51 32-337,4-1 833,-2 3-4698</inkml:trace>
</inkml:ink>
</file>

<file path=ppt/ink/ink1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09.04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53 3682,'0'0'2177,"17"-22"-2802,-12 12 305,-2 0-1072,-3 0-1618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6.6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 9476,'0'0'2898,"134"-33"-2258,-90 31-640,-2 2-3041</inkml:trace>
</inkml:ink>
</file>

<file path=ppt/ink/ink1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41.9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 8356,'0'0'5794,"20"-16"-9187,-11 8-1761</inkml:trace>
</inkml:ink>
</file>

<file path=ppt/ink/ink1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43.0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79 1409,'0'0'11330,"0"-19"-10433,0-65 139,0 8 4880,0 81-5745,-9 557 1784,9-553-1940,0 1-1,1-1 1,0 1-1,0-1 1,1 1 0,1-1-1,-1 0 1,1 0-1,1 0 1,5 10-1,-6-15-8,-1 0-1,2 1 1,-1-2 0,0 1-1,1 0 1,0-1-1,0 1 1,0-1 0,0 0-1,0 0 1,0-1-1,1 1 1,0-1 0,-1 0-1,1 0 1,0-1-1,0 1 1,0-1 0,0 0-1,8 0 1,0 1-53,1-1 0,0 0 0,0-1 0,0-1 0,0 0 0,0-1 0,0-1 0,-1 0 0,1 0 0,-1-2 0,0 1 0,23-13 0,-28 12-114,1 0-1,0 1 1,1 0 0,-1 1 0,1 0 0,12-2-1,34 4-3397,-37 2 216,-7-2-2360</inkml:trace>
</inkml:ink>
</file>

<file path=ppt/ink/ink1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43.4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37 6979,'0'0'6761,"-4"-6"-5806,-11-18-496,11 17-179,4 21 147,21 753 5794,-20-748-6187,-1 2 34,0-1 0,2 1 0,1-1-1,0 1 1,1-1 0,2 0 0,9 25-1,-15-44-90,1 0-1,-1 0 0,0-1 1,0 1-1,1 0 0,-1 0 1,1 0-1,-1-1 0,1 1 0,-1 0 1,1 0-1,0-1 0,-1 1 1,1-1-1,0 1 0,-1 0 1,1-1-1,0 1 0,0-1 0,-1 0 1,1 1-1,0-1 0,1 1 1,-1-2-52,0 1 1,-1-1-1,1 1 0,0-1 1,-1 1-1,1-1 1,-1 0-1,1 1 0,-1-1 1,1 0-1,-1 1 0,0-1 1,1 0-1,-1 0 1,0 0-1,0 1 0,1-1 1,-1 0-1,0-1 1,5-57-5570,-4 51 3541,2-32-7322</inkml:trace>
</inkml:ink>
</file>

<file path=ppt/ink/ink1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44.0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 8308,'0'0'6080,"5"4"-5269,-1-1-681,0 0-1,-1 1 1,0 0-1,1-1 1,-1 1-1,-1 0 1,1 1 0,-1-1-1,1 0 1,-1 1-1,0 0 1,-1-1-1,1 1 1,-1 0 0,0 0-1,0 5 1,3 18 830,1 48 0,-5-47-532,2 50 562,-1-26-175,11 81 0,0-108-492,-15-122-1105,1 34-463,9-106 1,-5 157 1158,0 1 0,1 0-1,1-1 1,0 1 0,0 1-1,1-1 1,0 1 0,0 0-1,1 0 1,0 0-1,1 1 1,0 0 0,10-9-1,-11 12 71,-1 0-1,1 0 1,0 1-1,0-1 0,0 2 1,0-1-1,1 1 0,-1 0 1,1 0-1,0 0 1,0 1-1,0 0 0,0 1 1,1 0-1,-1 0 0,0 0 1,1 1-1,-1 0 0,0 0 1,9 2-1,-12 0 69,0 0 0,0 0-1,-1 1 1,1-1 0,0 1-1,-1-1 1,0 1 0,0 0 0,0 1-1,0-1 1,0 0 0,-1 1-1,1-1 1,-1 1 0,0 0 0,3 8-1,26 70 809,-30-81-857,14 57 381,-2 1 0,-3 0 0,-2 1-1,-3 0 1,-3 65 0,-2-123-526,0-6-1365,0-58-3141,0 7-1952</inkml:trace>
</inkml:ink>
</file>

<file path=ppt/ink/ink1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44.4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1 1 10997,'0'0'3140,"-12"7"-2764,10-1-106,0 1 0,1-1-1,-1 1 1,2-1 0,-1 1 0,1 0-1,0 8 1,-1 10 435,-7 463 4006,11-291-4073,-3 27-1083,-2-236-535,1 1 1,-1 0 0,-1 0 0,0 0 0,-9-21 0,8 20-139,-13-32-4020</inkml:trace>
</inkml:ink>
</file>

<file path=ppt/ink/ink1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44.8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5 13798,'0'0'5032,"30"0"-4192,207 0-218,-181-1-540,-27-1-142,-1 1 0,1 2 0,0 1 0,0 2 0,28 6 0,-50-8 66,0 1-1,0-1 1,0 1 0,-1 0 0,0 0-1,1 1 1,-1 0 0,0 0 0,-1 1 0,1-1-1,-1 1 1,0 0 0,0 1 0,0-1-1,-1 1 1,0 0 0,0 0 0,0 1-1,-1-1 1,0 1 0,0-1 0,-1 1 0,0 0-1,0 0 1,1 7 0,6 84 1127,-8-77-738,0 1 0,2-1 0,0 0 0,11 36 0,-14-55-384,1 0-1,0 0 1,-1 0-1,1 0 1,0 0-1,0 0 1,0 0-1,0 0 1,1 0-1,-1-1 1,0 1-1,1 0 1,-1-1-1,1 1 1,0-1 0,-1 1-1,1-1 1,0 0-1,0 0 1,0 0-1,0 0 1,0 0-1,0 0 1,0-1-1,0 1 1,0-1-1,1 1 1,-1-1-1,0 0 1,0 0 0,0 0-1,0 0 1,1 0-1,-1 0 1,0 0-1,4-2 1,-1 0-21,0 0 0,-1 0 0,1-1 1,-1 1-1,0-1 0,1 0 0,-1 0 0,0 0 1,-1-1-1,1 0 0,-1 1 0,1-1 0,-1-1 1,4-6-1,6-15-248,0-2 0,-2 1 0,-1-2 0,-1 1 1,-2-1-1,4-31 0,-2-6 176,-2-110 0,-7 175-179,-1 0 1,1-1 0,0 1-1,-1 0 1,1 0 0,-1 0-1,1-1 1,-1 1 0,0 0-1,1 0 1,-1 0 0,0 0-1,0 0 1,0 0-1,0 0 1,0 0 0,0 1-1,0-1 1,0 0 0,0 0-1,-2 0 1,-11-5-7234</inkml:trace>
</inkml:ink>
</file>

<file path=ppt/ink/ink1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45.3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13 6659,'0'0'8676,"9"-13"-6755,-36 439 2065,1 4-2097,26-431-1899,1 0 1,-1 0-1,0 1 1,1-1 0,-1 0-1,1 1 1,-1-1-1,1 0 1,-1 1 0,1-1-1,-1 1 1,1-1-1,-1 1 1,1-1 0,0 1-1,-1-1 1,1 1-1,0 0 1,0-1 0,-1 1-1,1 0 1,0 0-1,0 0 1,-1-1 0,1 1-1,0 0 1,0 0-1,0 0 1,-1 0 0,1 0-1,0 0 1,0 1-1,-1-1 1,1 0 0,0 0-1,0 0 1,-1 1-1,1-1 1,0 0 0,-1 1-1,1-1 1,0 1-1,-1-1 1,1 1 0,0-1-1,-1 1 1,1-1-1,-1 1 1,1 0 0,-1-1-1,1 1 1,-1 0-1,0-1 1,1 1 0,-1 0-1,0-1 1,0 1-1,1 0 1,-1 0 0,0 0-1,0-1 1,0 1-1,0 0 1,0 1 0,7-25-2081,-1 0 0,5-35 0,-5 23-2523,2-5-4015</inkml:trace>
</inkml:ink>
</file>

<file path=ppt/ink/ink1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45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5 50 9845,'0'0'9607,"10"-9"-8847,-6 7-707,0-2 0,0 1-1,-1 0 1,1-1 0,-1 0 0,0 0-1,3-5 1,-6 9-49,0 0-1,0-1 1,0 1 0,0 0-1,0-1 1,0 1-1,0 0 1,0 0-1,0-1 1,0 1-1,0 0 1,0 0 0,0-1-1,0 1 1,-1 0-1,1 0 1,0-1-1,0 1 1,0 0 0,0 0-1,-1-1 1,1 1-1,0 0 1,0 0-1,0 0 1,-1-1-1,1 1 1,0 0 0,0 0-1,-1 0 1,1 0-1,0 0 1,-1 0-1,1 0 1,0 0 0,0-1-1,-1 1 1,1 0-1,0 0 1,-1 0-1,1 0 1,0 0-1,0 1 1,-1-1 0,1 0-1,-1 0 1,-40 7 124,9 1-84,0 2 0,1 2 1,1 0-1,-1 2 0,2 2 1,0 0-1,-38 30 0,63-42-49,0-1 0,1 0-1,-1 1 1,1 0 0,0 0 0,0 0-1,0 0 1,1 0 0,-1 0-1,1 1 1,0 0 0,0-1-1,1 1 1,-1 0 0,1 0-1,0-1 1,1 1 0,-1 0-1,1 0 1,0 0 0,0 0-1,0 0 1,1 0 0,0 0 0,1 5-1,1-1 30,0 0-1,0-1 1,1 1-1,1-1 1,-1 0 0,1 0-1,1-1 1,-1 0-1,1 1 1,1-2-1,-1 1 1,10 7-1,7 1-94,0-1 0,1 0-1,1-2 1,0 0-1,1-2 1,40 10-1,-64-19 44,-1-1-38,20 9-1094,-15 2-3214</inkml:trace>
</inkml:ink>
</file>

<file path=ppt/ink/ink1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48.3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24 4626,'0'0'5653,"-44"-15"1769,47 40-7027,0 0-1,2 0 0,1 0 0,0-1 1,16 35-1,-8-19-60,4 13 207,-9-19-332,3-1 1,0-1-1,3 1 0,21 36 1,-34-66-174,10 6 13,-11-36-534,-3 2 219,-2 0 0,0 1 1,-1-1-1,-2 1 0,-11-29 1,6 16-362,-9-44 1,16 49 392,1 0 0,1-37 0,4 67 219,0-1 0,-1 1-1,1 0 1,1 1 0,-1-1 0,0 0-1,0 0 1,1 0 0,-1 1-1,1-1 1,0 1 0,-1-1 0,1 1-1,0 0 1,0-1 0,0 1 0,0 0-1,0 0 1,0 0 0,0 1-1,0-1 1,0 0 0,0 1 0,0 0-1,1-1 1,1 1 0,64-8-32,-60 8 47,1-1-4,1 1 0,0 1 0,0-1 0,0 2 0,17 3 0,-23-3 13,0 0-1,0 0 1,0 0-1,-1 1 1,1-1-1,0 1 1,-1 0-1,0 0 1,0 0-1,0 1 1,0-1-1,0 1 1,-1 0-1,1-1 1,3 8-1,2 7 200,-1-1 0,0 1-1,-1 0 1,-1 1 0,-1-1-1,4 35 1,-3 117 1238,-6-121-1149,1-48-201,0-1-103,-1 0 1,0 0 0,0-1-1,1 1 1,-1 0 0,0 0-1,1-1 1,-1 1 0,0 0-1,1-1 1,-1 1 0,0 0-1,1-1 1,-1 1 0,1-1-1,-1 1 1,1-1 0,-1 0-1,1 1 1,-1-1 0,1 1-1,0-1 1,-1-1 0,-5-13-118,2 0 0,0 0 0,1 0 0,0 0 0,2-1 0,-1 1 0,2-1 0,2-24 1,-2 8-331,0 21 365,1 0-1,0 1 1,1-1 0,0 1 0,1-1 0,0 1 0,0 0-1,1 0 1,1 0 0,-1 1 0,1 0 0,1 0-1,0 0 1,0 0 0,1 1 0,0 0 0,1 0-1,-1 1 1,1 0 0,12-8 0,-18 13 105,1 0 1,0 1-1,-1-1 1,1 1-1,0-1 1,0 1-1,0 0 1,0 0-1,0 0 1,0 0-1,0 1 0,0-1 1,0 1-1,0 0 1,0 0-1,0 0 1,0 0-1,0 1 1,1-1-1,-1 1 1,0-1-1,0 1 0,0 0 1,-1 1-1,1-1 1,0 0-1,0 1 1,0-1-1,-1 1 1,1 0-1,-1 0 1,0 0-1,1 0 0,-1 1 1,0-1-1,0 0 1,0 1-1,2 5 1,5 7 286,-2 0 1,0 1-1,0 0 1,-2 0-1,7 28 0,7 56 1214,12 162 0,-31-261-1539,-1-1 1,1 1-1,0-1 1,0 1 0,0 0-1,0-1 1,0 1-1,0-1 1,0 1-1,0-1 1,0 1-1,0-1 1,0 1 0,0-1-1,0 1 1,0-1-1,1 1 1,-1 0-1,0-1 1,0 0-1,1 1 1,-1-1-1,0 1 1,1-1 0,-1 1-1,0-1 1,1 0-1,-1 1 1,1-1-1,-1 1 1,1-1-1,8-17-1308,9-44-4037,-17 54 3629,9-37-9467</inkml:trace>
</inkml:ink>
</file>

<file path=ppt/ink/ink1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48.9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338 9492,'0'0'8663,"10"-8"-8516,9-6-132,2-1 14,0-2 0,24-24 0,-40 36-71,0 0 1,0-1-1,-1 1 1,0-1 0,0 0-1,-1 0 1,1 0 0,-1 0-1,-1 0 1,1-1-1,-1 1 1,0-1 0,0 0-1,-1 0 1,1-7-1,-2 9 19,0-4-13,0 0-1,0 0 1,-1 0-1,0 0 1,0 0-1,-5-13 1,5 19 29,-1 0 0,0 0 1,0 0-1,0 0 0,0 1 1,0-1-1,0 0 0,-1 1 1,0 0-1,1-1 0,-1 1 1,0 0-1,0 0 0,0 1 1,0-1-1,0 1 0,0-1 1,-1 1-1,1 0 0,-5-1 1,-2-1-1,0 1 1,0 0-1,0 0 0,0 1 1,0 1-1,0-1 1,0 2-1,-18 1 1,24-1 19,-1 0 1,1 1 0,0-1-1,0 1 1,1-1 0,-1 1 0,0 1-1,1-1 1,-1 0 0,1 1-1,-1-1 1,1 1 0,0 0-1,0 0 1,1 1 0,-1-1 0,0 1-1,1-1 1,0 1 0,0 0-1,0-1 1,-2 9 0,-2 12 329,1 0 1,0 1-1,2-1 1,1 1-1,2 0 1,0-1-1,4 34 1,-3-51-279,1 0 0,-1 0 0,1 0 1,0 0-1,1 0 0,0 0 1,0-1-1,0 1 0,1-1 0,0 0 1,0 0-1,0 0 0,1-1 0,0 1 1,0-1-1,0 0 0,1-1 1,0 1-1,0-1 0,0 0 0,0-1 1,1 1-1,-1-1 0,1 0 1,0-1-1,7 2 0,5 2-76,1-2 0,0-1 1,-1 0-1,1-1 0,0-1 0,0-1 0,0-1 0,28-4 0,-38 3-249,0 0-1,-1-1 1,0 0-1,1-1 1,-1 0-1,0 0 0,-1-1 1,1 0-1,12-10 1,-16 11-580,0-1-1,0 0 1,0 0 0,-1 0 0,1 0 0,-1-1-1,-1 0 1,1 0 0,2-6 0,7-24-7663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7.4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2 7235,'0'0'6054,"0"-4"-5702,1-3 1377,1 11-549,5 29 3,6 50-233,-12 40 304,-2-79-946,8 70 0,-1-95-261,-6-20-43,0 1 0,0 0 1,0 0-1,0 0 0,1 0 0,-1-1 0,0 1 1,0 0-1,0 0 0,0 0 0,0 0 0,0-1 1,0 1-1,1 0 0,-1 0 0,0 0 0,0 0 1,0 0-1,0 0 0,1-1 0,-1 1 0,0 0 1,0 0-1,0 0 0,1 0 0,-1 0 0,0 0 1,0 0-1,0 0 0,1 0 0,-1 0 0,0 0 1,0 0-1,0 0 0,1 0 0,-1 0 0,0 0 1,0 0-1,0 0 0,1 0 0,-1 1 0,0-1 1,0 0-1,0 0 0,0 0 0,1 0 0,-1 0 1,3-255-3836,-6 131 3732,3 116 102,0 0 0,1 1 0,0-1 0,0 1 0,0-1 0,1 1 1,0-1-1,1 1 0,0 0 0,5-11 0,-6 15 5,1-1 1,0 1-1,-1 0 1,1 0-1,0 0 0,0 0 1,1 1-1,-1-1 1,1 1-1,-1 0 0,1 0 1,0 0-1,-1 0 1,1 0-1,0 1 1,0 0-1,0 0 0,1 0 1,-1 0-1,8 1 0,-9-1 54,0 1 0,1 0-1,-1-1 1,0 2-1,0-1 1,0 0-1,0 0 1,0 1-1,0 0 1,0 0 0,0 0-1,0 0 1,0 0-1,0 0 1,0 1-1,0 0 1,3 2-1,-3 0 12,-1-1-1,0 0 0,0 0 1,0 1-1,-1 0 0,1-1 1,-1 1-1,0 0 0,0-1 1,0 1-1,0 0 0,-1 0 1,1 0-1,-1 5 0,0 7-6,0-1-1,0 1 0,-2-1 1,0 1-1,0-1 0,-2 0 1,0 0-1,0 0 0,-2 0 0,0-1 1,0 0-1,-1 0 0,-1-1 1,-1 1-1,1-2 0,-2 1 0,0-1 1,-14 13-1,22-18-1813,15-6 809,33-9 516,-6 2 342,-30 5 161,0 1 0,0 0-1,0 0 1,0 1 0,0 1-1,0 0 1,0 0 0,-1 1 0,19 7-1,-24-8 5,0 1 0,0 0-1,0 0 1,0 0 0,0 0-1,-1 0 1,1 1 0,-1 0-1,0-1 1,0 1 0,0 1-1,-1-1 1,1 0 0,-1 0-1,0 1 1,0 0 0,-1-1-1,0 1 1,1 0 0,-1-1-1,-1 1 1,1 8 0,0-8-51,-1 0 1,0-1 0,0 1 0,0 0-1,-1-1 1,0 1 0,1 0 0,-2-1-1,1 1 1,0-1 0,-1 0 0,0 1-1,0-1 1,0 0 0,-1 0 0,1 0-1,-1 0 1,0-1 0,-5 5 0,2-3-35,0 0 0,-1 0 0,0-1 0,0 0 0,0 0 0,-1-1 0,1 0 0,-1 0 0,0-1 0,-12 2 0,-4 1-154,0-2 1,0 0 0,0-2-1,-1-1 1,1 0 0,-30-6-1,51 6 21,1-1 0,-1 1-1,1-1 1,0 0-1,-1 0 1,1 1 0,0-2-1,0 1 1,0 0-1,-1 0 1,1-1 0,1 1-1,-1-1 1,0 1 0,0-1-1,1 0 1,-1 0-1,1 0 1,-1 0 0,1 0-1,0 0 1,0 0-1,-1-1 1,2 1 0,-1 0-1,0-1 1,0 1 0,1 0-1,0-1 1,-1 1-1,1-1 1,0 1 0,0 0-1,1-5 1,-1-26-4644</inkml:trace>
</inkml:ink>
</file>

<file path=ppt/ink/ink1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49.4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0 7571,'0'0'6676,"-1"14"-5543,-7 328 4748,9-234-4959,-2-97-772,1-7-118,-1 0 0,1 0 0,0 0 0,0 0-1,0 0 1,1 0 0,-1 0 0,1 0 0,0 0 0,0-1-1,1 1 1,-1 0 0,1 0 0,-1-1 0,5 6-1,1-30-140,2-41-614,-6 28-136,3 0 0,0 0-1,19-52 1,-21 77 740,-1 0 0,1 1 1,1-1-1,0 1 0,0 0 0,1 0 0,0 0 1,0 1-1,0 0 0,1 1 0,0-1 0,1 1 0,-1 0 1,1 1-1,0 0 0,1 0 0,15-6 0,-20 9 170,0 1 1,1-1-1,-1 1 0,0 0 1,1 0-1,-1 0 0,0 1 1,1 0-1,-1 0 0,1 0 0,-1 0 1,1 1-1,-1-1 0,0 1 1,1 0-1,-1 1 0,0-1 1,7 4-1,-5-2 80,-1 1 0,0 0 0,0 0 0,-1 1 0,1-1 0,-1 1 0,0 0 0,0 0 0,-1 0 0,1 1 0,3 9 0,4 11 440,-2 1-1,-1 0 1,-1 0-1,6 46 1,-9-36-208,-1 60 0,-3-75-691,0-46-6838,0-7 1288</inkml:trace>
</inkml:ink>
</file>

<file path=ppt/ink/ink1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50.2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8 198 9620,'0'0'4370,"-1"-16"-3724,-1-94 1422,1 108-2023,1-1 1,-1 0-1,0 1 1,0-1-1,0 1 1,0-1 0,-1 1-1,1 0 1,0 0-1,-1-1 1,0 1-1,1 0 1,-1 0 0,0 0-1,0 1 1,0-1-1,-1 0 1,1 1-1,0 0 1,0-1 0,-1 1-1,1 0 1,-1 0-1,1 0 1,-5-1-1,-2-1 68,-1 0-1,0 1 1,0 0-1,0 0 1,-16 0-1,19 3-64,0-1 0,0 1-1,0 1 1,0-1 0,0 1 0,1 0-1,-1 1 1,0 0 0,1 0-1,0 0 1,-1 1 0,2 0 0,-1 0-1,0 0 1,1 1 0,0 0-1,0 0 1,0 0 0,0 1 0,1-1-1,0 1 1,0 0 0,1 1 0,0-1-1,-5 13 1,-1 3 202,2 0 0,1 1 0,0 0 0,2 0 0,0 0 0,0 39 0,3-46-75,1 0-1,0 0 1,1 0 0,1 0-1,1 0 1,6 22 0,-7-33-161,0 0 0,0-1 0,1 1 0,-1-1 1,1 1-1,1-1 0,-1 0 0,0 0 0,1 0 1,0-1-1,0 1 0,0-1 0,0 0 0,1 0 1,-1 0-1,1-1 0,0 0 0,-1 0 0,1 0 0,0 0 1,0-1-1,1 1 0,8 0 0,-1 0-27,0-1-1,1 0 0,-1 0 0,1-2 1,-1 0-1,1 0 0,-1-1 1,0-1-1,1 0 0,-2-1 1,1 0-1,0-1 0,-1 0 0,23-14 1,-26 13-162,0-1 1,0 0 0,-1 0-1,0-1 1,0 0 0,-1 0-1,0 0 1,0-1 0,-1 0-1,-1-1 1,1 0 0,-1 1-1,-1-1 1,0-1 0,0 1-1,-1-1 1,0 1 0,-1-1-1,1-12 1,-1 3 6,-1-1-1,-1 1 1,-1 0 0,-1 0-1,0 0 1,-2 0-1,0 0 1,-1 1 0,-10-24-1,12 35 274,-1-1 336,1 1 0,0-1 0,0 1 0,1-1 0,-1-11 0,3 19-329,0 27 38,17 199 286,0-15 40,-16-154-377,2-6-21,-3 0 0,-1 1 1,-3-1-1,-2 0 0,-18 69 0,23-114-59,-1-1-1,1 1 0,-1-1 1,0 0-1,0 1 1,-1-1-1,1 0 1,-1 0-1,0-1 1,0 1-1,0-1 0,-1 1 1,1-1-1,-1 0 1,0 0-1,0-1 1,0 1-1,0-1 0,-6 3 1,2-2-62,0-1 0,-1 0 0,1-1 0,0 0 0,-1 0 0,1-1 0,-1 0 0,1 0 0,-17-4 0,21 3-34,1 0 0,-1 0 0,0 0 0,1 0 0,-1-1 0,1 0 0,-1 1 0,1-1 0,0-1 0,0 1 0,0 0 0,0-1 0,0 0 0,0 1 0,1-1 0,-1 0 0,1 0 0,0-1 0,-3-5 0,1 1-333,0 0-1,1-1 1,0 0 0,1 1 0,-1-1 0,2 0 0,-2-14 0,2-41-3976</inkml:trace>
</inkml:ink>
</file>

<file path=ppt/ink/ink1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51.0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5 230 8452,'0'0'5181,"14"-11"-4885,4-3-220,-6 6-12,-2 0-1,0-1 1,16-17 0,-22 21 152,0-1 1,-1 1-1,0-1 0,0 1 1,0-1-1,-1 0 1,0 0-1,0 0 0,-1-1 1,1 1-1,-1 0 0,-1-1 1,1 1-1,-1 0 1,0-1-1,-1 1 0,1 0 1,-3-10-1,2 14-191,0 1 1,0-1-1,0 0 0,0 1 0,0-1 0,0 1 1,0-1-1,0 1 0,-1 0 0,1-1 1,-1 1-1,1 0 0,-1 0 0,1 0 1,-1 0-1,1 0 0,-1 0 0,0 1 1,0-1-1,0 0 0,1 1 0,-1 0 0,0-1 1,0 1-1,-3 0 0,-58-2 11,51 2 11,6 0-8,0 0 1,0 1-1,0 0 0,0 0 1,0 0-1,0 1 1,1 0-1,-1 0 0,1 0 1,-1 1-1,1 0 0,0 0 1,0 0-1,0 0 0,-6 7 1,3-3 47,1 1 1,0 0-1,1 1 1,0-1-1,0 1 1,1 0-1,0 1 1,-4 11-1,0 6 160,1 0 0,1 0-1,2 0 1,0 1 0,0 49-1,4-58-91,0-4-43,1 0-1,0 0 0,1-1 0,0 1 0,5 15 0,-6-26-94,2-1 0,-1 1 0,0-1 0,1 1 0,-1-1 0,1 0 0,0 0 0,0 0 1,1 0-1,-1 0 0,1 0 0,-1-1 0,1 1 0,0-1 0,0 1 0,0-1 0,0 0 0,0 0 0,0-1 0,1 1 0,-1-1 0,0 1 0,1-1 0,0 0 0,5 1 0,2-1-43,0 1 1,0-1-1,1-1 0,-1 0 0,0 0 1,1-1-1,-1 0 0,0-1 1,0-1-1,0 0 0,0 0 0,-1-1 1,1 0-1,-1-1 0,0 0 1,0-1-1,0 0 0,10-9 0,-10 6-200,-1 0-1,0 0 0,0-1 0,-1 0 0,0-1 0,-1 1 0,-1-2 0,1 1 0,-2 0 0,0-1 0,0 0 0,-1-1 1,0 1-1,-1-1 0,3-24 0,-3-119-893,-3 103 2469,0 60-970,-2 81 462,0-33-130,7 94-1,-4-145-718,0 0-1,0-1 0,1 1 0,-1 0 0,1-1 0,-1 1 0,1-1 0,0 0 0,1 0 0,-1 1 0,5 4 1,-6-7-109,0 0 0,0 0 1,0 0-1,0-1 1,0 1-1,0 0 1,0-1-1,0 1 0,0 0 1,0-1-1,1 1 1,-1-1-1,0 0 0,0 1 1,0-1-1,1 0 1,-1 0-1,0 0 1,0 0-1,1 0 0,-1 0 1,0 0-1,0 0 1,1-1-1,-1 1 1,0 0-1,0-1 0,0 1 1,0-1-1,1 1 1,-1-1-1,0 1 1,0-1-1,0 0 0,0 0 1,0 1-1,0-1 1,-1 0-1,1 0 1,0 0-1,0 0 0,0-1 1,14-24-4302</inkml:trace>
</inkml:ink>
</file>

<file path=ppt/ink/ink1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51.5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 11029,'0'0'6150,"-1"24"-4480,-1 3-1177,0 13 225,1 0-1,5 42 1,44 220 2075,-59-423-4081,6 69 190,1-92 1,4 105 549,0 34 525,0 0-1,1-1 0,-1 1 0,1 0 0,0 0 1,0 0-1,1 0 0,0 1 0,-1-1 1,2 0-1,-1 1 0,0-1 0,1 1 1,0 0-1,0-1 0,0 2 0,1-1 1,-1 0-1,1 1 0,0-1 0,0 1 1,0 0-1,0 0 0,1 1 0,-1-1 1,1 1-1,0 0 0,-1 0 0,1 1 1,0-1-1,0 1 0,0 0 0,0 0 1,0 1-1,1 0 0,-1 0 0,0 0 1,0 0-1,0 1 0,0 0 0,9 2 0,-9 0 96,1 0-1,-1 1 0,0 0 0,0 0 0,0 0 0,0 0 0,-1 1 0,0 0 0,0 0 0,0 0 0,0 0 0,-1 1 0,0-1 0,0 1 0,-1 0 0,3 7 0,4 12 302,-1 0 0,7 40 0,-7-18-15,-1 1 1,-1 64-1,-6-125-3821,0-14-592,0-9-4733</inkml:trace>
</inkml:ink>
</file>

<file path=ppt/ink/ink1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52.2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0 187 8420,'0'0'6211,"-1"-6"-6105,-1-14-169,3 15 249,-2 0 1,1 0-1,0 0 0,-1 0 0,0 0 0,0 0 1,-1 0-1,1 0 0,-1 0 0,0 1 1,0-1-1,-1 1 0,1-1 0,-1 1 1,0 0-1,-7-7 0,-4 0-144,-1 0 0,0 1 0,-31-15 0,39 22 35,0 0 1,-1 1-1,1 0 0,-1 0 1,0 0-1,1 1 1,-1 0-1,0 1 0,0 0 1,0 0-1,-12 2 1,17-1-30,0 0 1,0 1-1,0-1 1,0 1-1,0-1 0,1 1 1,-1 0-1,1 0 1,-1 1-1,1-1 1,0 0-1,0 1 1,0-1-1,-3 6 1,-22 40 531,17-17-144,2-1 0,0 1 0,2 0 0,2 1 0,0-1 0,3 64 0,1-91-406,-1-1 0,1 1 0,1-1 0,-1 1 0,0-1 1,1 1-1,0-1 0,-1 0 0,1 1 0,1-1 0,-1 0 0,0 0 0,1 1 0,0-1 0,0 0 1,0-1-1,0 1 0,3 3 0,-1-3-23,0-1 0,0 0 0,0 0 1,0 0-1,0 0 0,1-1 0,-1 0 0,1 0 0,-1 0 1,1 0-1,-1-1 0,1 1 0,6-1 0,-2 0-53,-1-1 0,1 0 0,0 0 0,0 0 0,-1-1 0,1 0 0,-1-1 0,1 0 0,-1 0 0,0-1 0,0 0 0,-1-1 0,1 1 0,-1-1 0,0-1 0,0 0 0,-1 1 0,0-2 0,11-12 0,-9 8-207,0-1 0,-1 1 0,0-2 0,-1 1 0,-1-1 0,0 1 0,0-2 0,-1 1 0,-1 0 0,0-1 0,-1 0-1,0-15 1,-1-47 379,-1 75 517,-6 29 419,-3 50 21,0 128 0,9-201-1077,0 0 0,0 0 0,1 1 0,-1-1 0,1 0 0,0 0 0,1 0 0,-1 0 0,1 0 0,0 0 0,0-1 0,0 1 0,1-1 0,-1 1 0,6 6 0,-4-9-136,-1 1-1,0 0 0,1-1 1,0 0-1,-1 0 1,1 0-1,0 0 0,0-1 1,0 1-1,1-1 1,-1 0-1,0 0 0,0 0 1,1-1-1,-1 0 0,0 0 1,0 0-1,1 0 1,4-1-1,19-8-2628,-4-16-2179</inkml:trace>
</inkml:ink>
</file>

<file path=ppt/ink/ink1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52.9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4578,'0'0'8551,"0"3"-7484,4 166 4924,39 226-3250,-41-377-2646,2 0 0,0 0-1,1 0 1,1-1 0,15 33 0,-19-46-95,1 0-1,0 0 0,0 0 1,0 0-1,0 0 1,0-1-1,1 1 1,0-1-1,-1 0 1,1 0-1,0 0 1,1-1-1,-1 1 1,0-1-1,1 0 1,-1 0-1,1-1 1,0 1-1,0-1 0,-1 0 1,1-1-1,0 1 1,0-1-1,0 0 1,0 0-1,9-1 1,-7-1-118,-1 0-1,1-1 1,-1 1 0,0-1 0,0 0 0,0-1-1,-1 1 1,1-1 0,-1 0 0,0-1 0,0 1-1,0-1 1,-1 0 0,0 0 0,1 0-1,-2-1 1,1 0 0,4-8 0,2-4-571,-1-1 1,-1 0 0,0-1-1,8-36 1,-12 34 446,0-1 1,-2 1-1,0-28 1,-2 48 1394,0 18 1186,-1 40-1142,5 95 628,-3-135-1745,2 0 0,0 0 1,1 0-1,0 0 0,1-1 0,1 1 0,10 17 0,-15-31-114,0 1-1,1-1 1,-1 1-1,1-1 1,-1 0-1,1 0 1,0 0 0,0 0-1,0 0 1,0 0-1,1 0 1,-1-1-1,0 1 1,1-1-1,-1 1 1,1-1-1,-1 0 1,1 0-1,0 0 1,-1-1-1,1 1 1,0 0 0,0-1-1,5 0 1,-7 0-82,0 0 1,0 0 0,0-1 0,-1 1-1,1 0 1,0-1 0,0 1 0,0 0-1,-1-1 1,1 1 0,0-1 0,-1 1 0,1-1-1,0 0 1,-1 1 0,1-1 0,-1 0-1,1 1 1,-1-1 0,1 0 0,-1 0-1,1 0 1,-1 1 0,0-1 0,0 0-1,1 0 1,-1 0 0,0 0 0,0 0-1,0 0 1,3-35-4798,-2 29 3021,-1-33-10245</inkml:trace>
</inkml:ink>
</file>

<file path=ppt/ink/ink1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53.2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13910,'0'0'3794,"11"-3"-11125</inkml:trace>
</inkml:ink>
</file>

<file path=ppt/ink/ink1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53.7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8 1 7155,'0'0'6822,"-5"0"-3536,-19 0-2079,15 0-1026,-1-1-21,-1 1 1,1 1-1,0 0 1,0 0-1,-19 5 1,25-4-135,1-1 1,0 1 0,0 0-1,0 0 1,0 0-1,0 0 1,0 0-1,1 1 1,-1-1 0,1 1-1,-1-1 1,1 1-1,0 0 1,0 0 0,0 0-1,1 0 1,-1 1-1,1-1 1,0 0-1,0 1 1,-1 3 0,-1 2-2,1 0 0,-1-1 0,2 1 0,-1 0 1,2 0-1,-1 1 0,1-1 0,0 0 0,1 0 0,0 0 1,0 0-1,1 0 0,1-1 0,-1 1 0,1 0 1,0-1-1,1 0 0,0 1 0,1-1 0,0-1 0,0 1 1,0-1-1,1 0 0,8 8 0,46 37-210,-46-41 123,-1 0 0,1 1-1,-2 1 1,16 19 0,-26-31 60,-1 1 1,0-1-1,0 0 0,0 1 1,0-1-1,0 1 0,0-1 1,-1 1-1,1 0 0,0-1 1,-1 1-1,1 0 0,-1-1 1,0 1-1,1 0 0,-1 0 1,0-1-1,0 1 0,0 0 1,0 0-1,-1-1 1,1 1-1,0 0 0,-1 0 1,1-1-1,-1 1 0,1 0 1,-1-1-1,0 1 0,0-1 1,0 1-1,0-1 0,0 1 1,0-1-1,0 0 0,-1 0 1,1 1-1,0-1 0,-1 0 1,1 0-1,0 0 0,-1 0 1,0 0-1,1-1 0,-3 2 1,-8 3 37,0-1-1,0-1 1,-1 1 0,-23 2-1,33-6-33,-35 4 95,-55-2 1,67-2-173,26 0 26,-1-1 0,0 1 0,0-1 0,1 1 0,-1-1 1,0 1-1,1-1 0,-1 1 0,0-1 0,1 0 0,-1 1 0,1-1 0,-1 0 0,1 1 0,-1-1 0,1 0 0,0 0 1,-1 0-1,1 1 0,0-1 0,0 0 0,-1 0 0,1 0 0,0 0 0,0 1 0,0-1 0,0 0 0,0 0 1,0 0-1,0 0 0,0 0 0,1 1 0,-1-2 0,8-34-4755,15 7-2930</inkml:trace>
</inkml:ink>
</file>

<file path=ppt/ink/ink1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0:54.4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7 188 6147,'0'0'8281,"7"-8"-7081,22-27-12,-28 34-1073,1 0 1,-1-1-1,0 1 1,-1 0 0,1-1-1,0 1 1,0-1-1,-1 0 1,1 1-1,0-1 1,-1 1-1,0-1 1,1 0 0,-1 0-1,0 1 1,0-1-1,0 0 1,0 1-1,0-1 1,0 0 0,-1 1-1,1-1 1,-1 0-1,1 1 1,-1-1-1,1 0 1,-1 1-1,0-1 1,0 1 0,0-1-1,-2-1 1,-2-3-190,0 1 0,0 0-1,-1 0 1,0 1 0,-10-7 0,4 3 449,7 3-323,0 0 1,-1 1-1,0 0 0,1 0 1,-1 0-1,-1 1 1,1-1-1,-1 1 0,1 1 1,-1 0-1,0 0 0,0 0 1,0 1-1,0-1 0,-10 1 1,-1 1-2,11-1-9,0 1-1,-1 1 1,1-1-1,0 1 1,-11 2 0,15-1-19,0-1 0,0 0 1,0 1-1,0 0 0,0 0 1,0 0-1,1 0 0,-1 0 1,0 1-1,1-1 0,0 1 1,0-1-1,0 1 0,-3 5 1,-6 12 153,0 0 1,2 0 0,0 1-1,2 1 1,0-1 0,1 1-1,2 1 1,0-1-1,1 0 1,1 1 0,2 26-1,0-44-154,0 0 0,0 1-1,0-1 1,1 0-1,0 0 1,0 0 0,0 1-1,1-1 1,2 5 0,-3-8-13,1 0 1,-1 0-1,1 1 1,0-1-1,0-1 1,0 1 0,0 0-1,0 0 1,0-1-1,0 1 1,0-1-1,1 1 1,-1-1 0,1 0-1,-1 0 1,1 0-1,-1-1 1,1 1-1,4 0 1,3 1-69,0-1 0,1 0 0,-1-1 0,0 0 0,1-1 0,-1 0-1,0 0 1,1-1 0,-1-1 0,0 1 0,-1-2 0,1 1 0,0-1 0,-1-1 0,0 0 0,0 0 0,0-1 0,-1 0 0,0-1 0,0 1 0,0-1-1,12-16 1,-10 10-305,0 0-1,-1-1 1,-1 0-1,0-1 1,-1 0-1,0 0 1,-1 0 0,-1-1-1,0 0 1,-1 0-1,-1 0 1,-1-1-1,1-28 1,-3 22 1065,0 32 1272,0 40-163,0-47-2035,-1 84 1230,-1-26-494,7 72 0,-5-129-519,0 0 0,1 0 0,0 0 0,0 0 0,0 0 0,0 1 0,0-2 0,0 1 0,1 0 0,0 0 0,-1 0 0,1-1 0,0 1-1,0-1 1,0 1 0,1-1 0,-1 0 0,1 0 0,2 2 0,-2-2-306,0 0-1,1-1 1,-1 0 0,0 0-1,0 1 1,1-2-1,-1 1 1,0 0 0,1-1-1,5 1 1</inkml:trace>
</inkml:ink>
</file>

<file path=ppt/ink/ink1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16.8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 12102,'0'0'5682,"5"8"-5682,-2-8-208,6 0 128,3 0-688,0-3-1409,2-18-2321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9.6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9861,'0'0'5074,"84"90"-4770,-68-62-192,-8-2-80,-5 0-64,-3 0-176,0-2-1441,0-5-1808</inkml:trace>
</inkml:ink>
</file>

<file path=ppt/ink/ink1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17.9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1 8212,'0'0'7491,"0"-8"-6669,0-34 2297,1 46-3066,12 59 272,-2 1 0,2 77 0,-7 135 812,11 126 126,-13-385-1497,0-19-1657,-6-26-1893,-13 3-82,-2-3-1171</inkml:trace>
</inkml:ink>
</file>

<file path=ppt/ink/ink1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18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9941,'0'0'8179,"216"29"-7891,-145-29-288,-4 0 48,-6 0-96,-17 0-384,-12 0-192,-11-3-256,-12 3-1682,-3-2-687</inkml:trace>
</inkml:ink>
</file>

<file path=ppt/ink/ink1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18.7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42 10485,'0'0'6848,"23"0"-6448,76-6-314,-92 5-88,0-1 0,-1 0 0,0 0 0,1 0 0,-1 0 0,0-1 0,0 0 1,0-1-1,0 1 0,-1-1 0,0 0 0,0-1 0,0 1 0,0-1 0,0 0 0,-1 0 0,5-8 0,-1 3-33,0 0-89,0-1 0,0 0 0,-1-1 0,-1 0 0,8-19 0,-11 24 44,-1 1 0,0-1 0,0 0 0,-1 0 1,0 1-1,0-1 0,-1 0 0,0 0 0,0 0 1,-1 0-1,1 0 0,-4-12 0,2 15 40,-1 1-1,1-1 0,0 1 0,-1 0 1,0 0-1,0 0 0,1 0 1,-2 0-1,1 1 0,0-1 0,-1 1 1,1 0-1,-1 0 0,1 0 0,-9-2 1,2-1-49,0 2 0,0-1 0,-1 2 0,-20-4 0,24 5 75,0 0 0,-1 1 0,1 0 0,0 0 1,-1 1-1,1 0 0,0 0 0,-11 3 0,15-2 29,0 0-1,0 0 1,0 0-1,0 0 1,0 1-1,1-1 1,-1 1-1,1-1 1,0 1-1,-1 0 1,1 0-1,1 0 1,-1 0-1,0 0 1,1 1-1,-1-1 1,1 0-1,0 1 1,-1 3-1,-5 26 500,1 0 0,1 1 1,2 0-1,1 0 0,2 0 0,4 37 0,-3-64-463,0 0 1,0 0-1,1-1 0,0 1 0,0-1 0,1 1 0,0-1 0,0 0 1,0 0-1,1 0 0,-1 0 0,1-1 0,1 1 0,-1-1 1,1 0-1,0-1 0,0 1 0,1-1 0,-1 0 0,1 0 0,0 0 1,0-1-1,0 0 0,0 0 0,1-1 0,-1 0 0,1 0 1,-1 0-1,1-1 0,0 0 0,0 0 0,0-1 0,-1 1 1,1-2-1,0 1 0,0-1 0,0 0 0,0 0 0,7-3 0,-9 2-321,-1 0-1,1 0 0,-1 0 1,1-1-1,-1 0 0,0 0 1,0 0-1,0 0 0,-1 0 1,1-1-1,-1 0 0,6-7 1,10-20-4263</inkml:trace>
</inkml:ink>
</file>

<file path=ppt/ink/ink1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19.5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0 133 1809,'0'0'9951,"5"-13"-9132,2-5-433,-4 12-131,-1 1-1,0-1 1,0 0 0,0-1 0,-1 1-1,0 0 1,0 0 0,0-1 0,-1 1-1,0-7 1,-1 12-202,1-1-1,-1 1 0,1 0 1,-1-1-1,0 1 0,0 0 1,1 0-1,-1 0 0,0 0 1,0 0-1,0 0 1,0 0-1,0 0 0,0 0 1,0 0-1,-1 0 0,1 1 1,0-1-1,0 1 0,-1-1 1,1 1-1,0-1 0,-1 1 1,1-1-1,0 1 1,-1 0-1,1 0 0,-2 0 1,-42-4 325,40 4-330,-1-1 0,0 1 0,0 1-1,0-1 1,0 1 0,1 0 0,-1 0 0,0 1 0,1 0 0,-1 0-1,1 0 1,-1 1 0,1-1 0,0 1 0,0 0 0,0 1-1,1-1 1,-1 1 0,1 0 0,0 0 0,0 1 0,0-1 0,1 1-1,-1 0 1,1 0 0,0 0 0,0 0 0,1 0 0,-3 9-1,-3 8 233,1 0 0,1 0 0,0 1 0,2 0 0,1 0 0,1 1-1,1-1 1,0 1 0,4 24 0,-2-44-254,0-1 0,0 1 0,1 0 0,-1-1 0,1 1 0,-1-1 0,1 0 0,0 1 0,0-1 0,1 0 0,-1 0 0,1 0 0,-1-1 0,1 1 0,0-1 0,0 1 0,0-1 0,0 0 0,0 0 0,1 0 0,-1-1 0,1 1 0,-1-1 0,1 0 0,0 1 0,-1-2 0,1 1 0,5 0 1,0 1-61,0-1 0,0-1 1,0 1-1,1-1 1,-1-1-1,0 0 1,0 0-1,-1-1 1,1 0-1,0 0 1,11-5-1,-13 3-320,1-1 0,-1 0 0,0 0 0,0-1 0,-1 0 0,0 0 0,0 0 0,0-1 0,-1 0 0,0 0 0,0 0 0,-1 0 0,0-1 0,0 0 0,-1 0 0,0 0 0,0 0 0,-1-1 0,0 1 0,0-1 0,-1 1 0,0-1 0,-1 0 0,0 1 0,0-1 0,-1 0 0,0 1 0,-3-10 0,-12-7 76,-1-3 6682,17 43-5962,2 18 114,2 1-1,10 47 1,-6-41-223,4 52-1,-13 294 815,-1-354-1051,-2 1-1,-2-1 1,-10 36-1,14-64-86,1 0 1,-1 0 0,-1 0-1,1-1 1,0 1-1,-1-1 1,0 0-1,0 1 1,0-1 0,0 0-1,0-1 1,-1 1-1,1-1 1,-1 1-1,0-1 1,1 0 0,-1 0-1,0-1 1,0 1-1,0-1 1,-1 0-1,1 0 1,-5 1 0,5-1-76,0-1 0,-1 1 0,1-1 0,0 0 0,0 0 0,0 0 0,-1 0 0,1-1 0,0 1 0,0-1 0,0 0 0,0-1 1,0 1-1,0-1 0,0 0 0,0 1 0,1-2 0,-1 1 0,1 0 0,-1-1 0,1 0 0,0 1 0,-4-6 0,3 1-279,0 0-1,0 0 0,1 0 1,0-1-1,0 0 0,1 0 0,0 1 1,0-1-1,-1-12 0,0-42-4910,2-6-3585</inkml:trace>
</inkml:ink>
</file>

<file path=ppt/ink/ink1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0.3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9 138 1889,'0'0'10925,"0"-7"-10400,2-89 3419,-2 94-3938,-1 1 0,1-1 0,-1 0 0,0 1 0,0-1 0,0 1 0,0-1 0,0 1 0,0 0 0,0-1 0,0 1 0,-1 0 0,1 0 0,0 0 0,-1 0 0,1 0 0,-1 0 1,1 0-1,-1 0 0,1 0 0,-1 1 0,0-1 0,0 1 0,1-1 0,-1 1 0,0 0 0,1 0 0,-4 0 0,-54-5 157,50 5-81,0 0 0,-1 0 0,1 1-1,0 0 1,-17 5 0,21-4-28,1 0 0,0 0 0,0 1 0,-1 0 1,2 0-1,-1 0 0,0 0 0,1 0 0,-1 1 0,1-1 1,0 1-1,0 0 0,-2 5 0,-3 3 111,2 0 0,-1 0 0,2 0 0,0 1 0,0 0 0,1 0 0,1 0 0,-3 18 0,2 9 534,2 60 1,2-88-604,0-9-80,0 0-1,0 0 1,1 0-1,0 0 1,-1 0 0,1 0-1,0 0 1,1 0-1,-1 0 1,0 0 0,1-1-1,0 1 1,-1-1-1,1 1 1,0-1 0,0 1-1,1-1 1,-1 0-1,0 0 1,1 0 0,-1-1-1,1 1 1,0 0-1,-1-1 1,1 0 0,0 1-1,0-1 1,0 0-1,0-1 1,0 1 0,0-1-1,0 1 1,0-1-1,0 0 1,5 0 0,0 0-33,-1 0 0,1 0-1,0 0 1,-1-1 0,1 0 0,-1-1 0,0 0 0,1 0 0,-1-1 0,0 0 0,0 0 0,0 0 0,12-9 0,-6 0-225,-1-1 0,0-1 0,-1 1 0,-1-2-1,0 1 1,-1-2 0,-1 1 0,0-1 0,-1 0 0,-1-1 0,0 0 0,-1 0 0,-1 0 0,-1 0 0,0 0 0,-1-1 0,-1 0-1,-2-17 1,1 34 464,0 6-94,1 252 3167,-1-250-3203,1 1 1,0-1 0,0 1-1,0-1 1,1 1 0,0-1 0,1 0-1,0 0 1,0 0 0,0 0-1,6 8 1,-7-12-131,0-1 1,0 1-1,0-1 1,1 0-1,-1 0 1,0 0-1,1 0 1,-1 0-1,1-1 1,0 1-1,0-1 1,0 1-1,-1-1 1,1 0-1,0 0 1,0-1-1,0 1 1,1 0-1,-1-1 1,0 0-1,0 0 1,0 0-1,0 0 1,0 0-1,0-1 1,1 1-1,-1-1 1,0 0-1,0 0 1,3-2-1,-3 2-274,0-1-1,0 0 1,0-1 0,0 1 0,0 0-1,-1-1 1,1 0 0,-1 1-1,1-1 1,-1 0 0,0 0-1,0 0 1,-1-1 0,1 1 0,0 0-1,1-7 1,5-29-7334</inkml:trace>
</inkml:ink>
</file>

<file path=ppt/ink/ink1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0.9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416,'0'0'13785,"5"6"-12643,1 3-775,0 0 0,0 0 0,-1 1 0,0 0 0,-1 0 0,0 0 0,0 0 0,3 18 0,13 100 2212,-14-76-1938,-1-16-292,-4-19-67,1 1 0,8 27 0,-4-79-855,-6 18 186,0 1 0,1 0 1,1-1-1,0 1 0,1 0 0,1 0 1,0 0-1,1 0 0,1 1 1,0-1-1,1 2 0,0-1 0,1 1 1,1 0-1,0 0 0,1 1 1,0 1-1,1-1 0,19-15 0,-27 25 340,46-34-502,-47 34 612,1 0-1,0 1 1,0-1-1,1 1 0,-1 0 1,0 0-1,0 0 1,1 1-1,-1-1 1,0 1-1,1 0 0,-1 0 1,0 0-1,1 0 1,5 1-1,-7 0 32,0 0 0,0 0 0,0 1 0,-1-1 0,1 0 0,0 1 0,-1-1 0,1 1 0,-1-1 0,1 1 0,-1 0 0,0-1 0,0 1 0,0 0 1,0 0-1,0 0 0,0 0 0,1 2 0,11 44 1021,-11-41-823,8 50 947,-2 0 0,-4 1 0,-2 75 1,4-154-7502,-6-9-218</inkml:trace>
</inkml:ink>
</file>

<file path=ppt/ink/ink1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1.6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3 90 1905,'0'0'11077,"11"-7"-9989,32-21-76,-42 27-911,0 1 1,-1-1 0,1 1 0,0-1 0,0 1-1,0-1 1,-1 1 0,1-1 0,0 0 0,-1 0-1,1 1 1,0-1 0,-1 0 0,1 0 0,-1 0-1,0 1 1,1-1 0,-1 0 0,1 0 0,-1 0-1,0 0 1,0 0 0,0 0 0,0 0 0,1 0-1,-1 0 1,0 0 0,-1-2 0,1 2-82,-1 0 1,0-1-1,0 1 0,0 0 1,0-1-1,0 1 1,0 0-1,0 0 0,0 0 1,-1 0-1,1 0 1,0 0-1,-1 0 1,1 1-1,-3-2 0,-1 0 13,-1 0-1,1 0 0,-1 0 0,1 1 0,-1 0 1,1 0-1,-1 1 0,0 0 0,1 0 0,-1 0 1,0 0-1,1 1 0,-1 0 0,0 0 1,1 1-1,-1-1 0,1 1 0,0 0 0,0 1 1,0-1-1,0 1 0,0 0 0,0 0 0,1 1 1,-1 0-1,1-1 0,0 1 0,0 1 0,0-1 1,-4 8-1,0 2 205,0 0 1,2 0-1,0 1 0,0 0 1,2 0-1,0 0 0,0 0 1,1 1-1,-1 31 1,3-24 100,0-10-217,0 1 1,0-1 0,2 0-1,-1 0 1,2 1 0,3 14-1,-4-25-110,0 0 0,1 0 0,-1 1-1,1-1 1,-1-1 0,1 1 0,0 0-1,0 0 1,1-1 0,-1 1 0,0-1-1,1 0 1,0 1 0,-1-1 0,1 0 0,0-1-1,0 1 1,0 0 0,0-1 0,0 0-1,1 0 1,-1 0 0,0 0 0,1 0-1,-1-1 1,0 1 0,1-1 0,-1 0 0,4 0-1,0 0-29,-1 0 1,1 0-1,0 0 0,-1-1 0,1 0 0,-1-1 0,1 1 0,-1-1 1,0 0-1,0-1 0,0 1 0,0-1 0,8-6 0,-5 2-190,-1 0 1,0-1-1,0 0 0,0-1 0,-1 0 1,-1 0-1,8-13 0,-7 10-196,-1 0-1,-1 0 1,0 0-1,0-1 1,-1 0 0,-1 0-1,0 0 1,-1 0-1,1-21 1,-1-35 3232,-2 81-2398,20 183 692,-20 154-198,0-329-897,-2 0-1,0 0 1,-1 0-1,0-1 1,-2 1 0,0-1-1,-2 0 1,-15 33 0,18-45-45,0 1 0,-1-1 0,0 0 1,0 0-1,-1-1 0,0 1 0,0-1 1,0-1-1,-1 1 0,0-1 1,0 0-1,0 0 0,-1-1 0,1 0 1,-1-1-1,0 1 0,0-1 1,0-1-1,-1 0 0,1 0 0,-1 0 1,-12 0-1,17-2-121,0 0-1,0 1 1,1-1-1,-1-1 1,0 1 0,1 0-1,-1-1 1,1 0-1,-1 0 1,0 0 0,1 0-1,-7-4 1,8 3-59,0 0 1,0 0-1,0 0 1,1 0-1,-1-1 0,1 1 1,-1-1-1,1 1 1,0-1-1,0 1 0,0-1 1,0 0-1,0 0 1,1 1-1,-1-1 0,1 0 1,-1-6-1,0-41-4416</inkml:trace>
</inkml:ink>
</file>

<file path=ppt/ink/ink1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2.4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1 125 8116,'0'0'7779,"2"-5"-7224,0-1-273,0 0-1,-1-1 1,1 1 0,-1 0-1,-1-1 1,1-10 0,-1 15-244,-1 0 0,1 0 1,-1 0-1,1-1 0,-1 1 1,0 0-1,0 0 0,0 1 1,0-1-1,0 0 0,0 0 1,0 0-1,-1 1 0,1-1 1,-1 1-1,1-1 0,-1 1 1,0-1-1,1 1 1,-1 0-1,0 0 0,0 0 1,0 0-1,0 0 0,0 0 1,-2 0-1,-10-4-10,1 1 0,-1 0 0,0 1 0,0 1 0,0 0 1,-16 0-1,26 2 1,-1 0 1,0 0-1,1 1 1,-1-1 0,1 1-1,-1 0 1,1 1 0,-1-1-1,1 1 1,0-1-1,-1 1 1,1 1 0,0-1-1,1 1 1,-1-1-1,0 1 1,1 0 0,-1 0-1,1 1 1,0-1-1,0 1 1,-3 5 0,-1 3 104,1 1 1,0 1 0,1-1-1,0 1 1,1 0 0,1 0-1,-2 18 1,1 12 463,2 45 0,2-72-478,0-12-89,0 1 1,0 0 0,1 0 0,0-1-1,0 1 1,0 0 0,0-1 0,1 1-1,0-1 1,0 0 0,1 0-1,-1 1 1,1-1 0,0-1 0,5 7-1,-4-7-12,0-1 0,0 0 1,0 0-1,0 0 0,1 0 0,-1-1 0,1 0 0,0 0 0,0 0 0,0-1 0,-1 1 0,1-1 0,1 0 0,-1 0 1,0-1-1,0 0 0,6 0 0,-4 0-77,0 0 0,0-1 0,0 1-1,0-2 1,0 1 0,0-1 0,-1 0 0,1 0 0,0-1 0,-1 0 0,0 0 0,0 0 0,8-6 0,-5 1-132,-1 0-1,0 0 1,0 0 0,-1-1 0,0 0 0,-1-1 0,9-15-1,-9 9-338,1 0-1,-2-1 0,0 1 1,-1-1-1,-1-1 0,0 1 1,-1 0-1,-1-1 0,-1 1 1,-2-23-1,1 3 831,-3 28 1850,-4 19-607,0 29-1035,2 1 0,2-1 0,1 1 0,4 64-1,-1-49-320,0-52-226,0-1 0,0 1 0,0-1 0,1 0 0,-1 1 0,1-1 0,-1 1 0,1-1 0,0 0 0,0 0 0,0 1 0,0-1 0,1 0 0,-1 0 0,0 0 0,1 0-1,0 0 1,-1 0 0,1-1 0,0 1 0,0-1 0,0 1 0,0-1 0,0 1 0,0-1 0,0 0 0,3 1 0,-2-1-278,0-1 1,0 1-1,-1-1 0,1 0 0,0 1 1,0-1-1,-1 0 0,1-1 1,0 1-1,0 0 0,-1-1 0,1 0 1,0 0-1,-1 1 0,1-2 1,3-1-1,18-19-6338</inkml:trace>
</inkml:ink>
</file>

<file path=ppt/ink/ink1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2.8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7892,'0'0'9113,"0"23"-7197,-1 48-557,4-1-1,13 88 1,-14-149-1232,13 64 629,-9-46-549,-4-22-194,-1-7-81,-1-36-780,2-1-1,1 1 1,16-71-1,-17 97 694,1 1 0,0 1 0,1-1 0,1 0 0,-1 1-1,2 0 1,-1 0 0,2 0 0,-1 1 0,1 0 0,0 0-1,1 1 1,0 0 0,0 0 0,1 1 0,0 0 0,17-10 0,-22 15 197,-1 0 0,1 0 1,-1 0-1,1 1 1,0 0-1,-1 0 1,1 0-1,0 0 1,0 0-1,0 1 1,0-1-1,0 1 1,0 0-1,0 0 1,0 1-1,0-1 1,-1 1-1,1 0 1,0 0-1,0 0 1,0 1-1,-1-1 1,1 1-1,-1 0 1,1 0-1,-1 0 1,0 0-1,0 1 1,0-1-1,0 1 1,0 0-1,0 0 1,-1 0-1,1 0 1,-1 0-1,0 0 1,0 1-1,3 7 1,3 7 230,-1 1 0,-1 0 0,0 1 0,-1 0 1,-2 0-1,3 24 0,-2 107 691,-4-108-1202,-12-46-5293,0-14 766</inkml:trace>
</inkml:ink>
</file>

<file path=ppt/ink/ink1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3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3 0 7555,'0'0'7967,"-11"1"-6985,-48 1 661,157-3 1741,19-1-4047,-116 2 660,0 1 0,-1-1 0,1 0 0,0 0 0,0 0 0,-1 1 0,1-1 0,0 0 1,-1 1-1,1-1 0,0 1 0,-1-1 0,1 1 0,0-1 0,-1 1 0,1-1 0,-1 1 0,1 0 0,-1-1 0,0 1 0,1 0 0,-1-1 0,1 1 0,-1 0 0,0-1 0,0 1 0,1 0 0,-1 0 0,0-1 0,0 1 0,0 0 0,0 0 0,0 0 0,0-1 0,0 1 0,0 0 0,0 0 0,0-1 1,-1 1-1,1 0 0,0 0 0,0-1 0,-1 1 0,1 0 0,-1 0 0,-16 38 193,-72 61 503,53-62-485,-37 52 0,59-71-160,1 2 0,-18 39 0,27-53-15,1 1 1,1-1-1,0 1 0,0 0 0,0 0 0,1 0 0,0 0 0,0 0 0,1 0 0,0 0 0,1 0 0,1 10 0,-1-15-27,0-1-1,1 1 1,-1-1-1,0 0 1,0 0-1,1 1 1,0-1 0,-1 0-1,1 0 1,0-1-1,0 1 1,0 0-1,0-1 1,0 1 0,0-1-1,1 1 1,-1-1-1,0 0 1,1 0-1,-1 0 1,1 0 0,-1-1-1,1 1 1,4 0-1,8 1-29,1 0-1,29-1 1,-38-1 9,7 0-158,1 0 0,-1-1 1,0-1-1,0 0 1,20-6-1,-30 7-149,1-1 0,-1 0 0,0 0-1,0 0 1,0 0 0,0-1 0,0 0 0,0 1 0,-1-1-1,1-1 1,-1 1 0,0 0 0,0-1 0,0 0 0,0 0 0,-1 1-1,0-2 1,1 1 0,-1 0 0,2-7 0,0-16-4929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48.9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8740,'0'0'6803,"63"57"-5906,-61-29-353,-2-2-464,0 0 48,0-7-128,-8-5-480,-5-11-1169,3-3-3778</inkml:trace>
</inkml:ink>
</file>

<file path=ppt/ink/ink1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3.8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2 11125,'0'0'7588,"191"0"-7124,-133 0-368,1 0-96,-10 0-448,-8-3-1089,-11-5-2561,-13-2-4610</inkml:trace>
</inkml:ink>
</file>

<file path=ppt/ink/ink1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4.2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243 10293,'0'0'7438,"30"-11"-7318,94-37-37,-116 46-86,0-1-1,-1 0 1,1-1 0,-1 0 0,0 0 0,0 0 0,-1-1 0,1 0 0,-1-1 0,0 1 0,8-10 0,-11 9-35,-1 1-1,0-1 1,0 1 0,0-1 0,0 0-1,-1 0 1,0 1 0,-1-1-1,1 0 1,-1 0 0,-1-10-1,1 14 35,-1 0-1,1 0 0,-1 0 0,0 0 1,1 0-1,-1 0 0,0 0 1,0 1-1,-1-1 0,1 0 1,0 0-1,-1 1 0,1-1 0,-1 1 1,1-1-1,-1 1 0,1 0 1,-1 0-1,0 0 0,0 0 0,0 0 1,0 0-1,0 0 0,0 0 1,0 1-1,0-1 0,0 1 0,0-1 1,0 1-1,-4 0 0,-11-2-40,0 0-1,-29 1 1,34 1 39,8 0 25,0 0 1,0 0-1,0 1 0,0-1 0,0 1 0,0 0 1,0 0-1,0 0 0,1 1 0,-1-1 0,0 1 1,0 0-1,1 0 0,-5 4 0,4-2 26,0 0 1,0 0-1,1 0 0,-1 1 0,1 0 0,1 0 0,-1 0 0,0 0 0,1 0 0,-2 8 1,-3 12 391,2 0 0,0 0 0,2 0 0,1 1 1,1-1-1,1 1 0,1 0 0,6 31 1,-6-52-394,1 0 0,-1 1 0,1-1 0,1 0 0,-1 0 1,1 0-1,-1 0 0,2-1 0,-1 1 0,0-1 0,1 0 1,0 1-1,0-2 0,0 1 0,0 0 0,1-1 0,-1 0 0,1 0 1,0 0-1,0-1 0,0 0 0,0 1 0,0-2 0,1 1 1,-1-1-1,11 2 0,-9-2-164,1 0-1,0 0 1,0-1 0,-1 0-1,1 0 1,0-1 0,0 0-1,-1 0 1,1-1 0,0 0-1,-1 0 1,0-1 0,0 0-1,1 0 1,-2-1 0,1 0-1,0 0 1,9-8 0,18-27-3367,-8 0-2484</inkml:trace>
</inkml:ink>
</file>

<file path=ppt/ink/ink1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4.8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7251,'0'0'6790,"3"11"-5509,7 33 62,-3 1 0,-1 1 0,-2-1 0,-4 73 1,3 26 309,-4-144-1649,1 1 1,0 0-1,0 0 0,0-1 1,-1 1-1,1 0 0,0 0 1,0 0-1,0-1 0,0 1 1,1 0-1,-1 0 1,0-1-1,0 1 0,0 0 1,1 0-1,-1-1 0,0 1 1,0 0-1,1-1 0,-1 1 1,1 0-1,-1-1 1,1 1-1,-1-1 0,1 1 1,-1-1-1,1 1 0,0-1 1,-1 1-1,1-1 0,-1 1 1,1-1-1,1 1 0,-1-2-25,0 0-1,0 0 0,0 0 0,0 0 0,0-1 0,0 1 0,0 0 0,-1 0 0,1-1 0,0 1 0,-1 0 0,1-1 0,-1 1 0,0 0 0,1-1 1,-1 1-1,0-1 0,0-1 0,5-35-1465,-2-1 1,-2-44-1,0-12-832,-1 90 2338,1 1 1,-1-1 0,1 1-1,0 0 1,1-1 0,-1 1 0,1 0-1,0 0 1,0 0 0,0 0-1,0 0 1,1 0 0,-1 1-1,1-1 1,0 1 0,0 0-1,1 0 1,-1 0 0,1 0 0,-1 0-1,1 1 1,0 0 0,0-1-1,0 1 1,0 1 0,0-1-1,1 1 1,4-2 0,9-1 331,0 1-1,0 0 1,0 1 0,0 1 0,29 2 0,-43-1-323,1 1 0,-1 0 1,0 0-1,0 0 1,0 0-1,0 1 0,0-1 1,0 1-1,-1 0 1,1 0-1,0 1 0,-1-1 1,0 1-1,0 0 1,1 0-1,-2 0 0,1 0 1,0 0-1,-1 1 0,1-1 1,-1 1-1,0-1 1,0 1-1,0 0 0,-1 0 1,1 0-1,-1 0 1,0 0-1,1 8 0,2 13 246,0 0 0,-2 0-1,-2 46 1,0-48-30,1 8 55,0-20-189,-1 0 0,1-1-1,-2 1 1,0 0-1,0 0 1,-1 0 0,-5 15-1,0-16-451,2-17-1596,2-16-2035,1-10-3644</inkml:trace>
</inkml:ink>
</file>

<file path=ppt/ink/ink1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5.4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4 4946,'0'0'9834,"-5"-13"-6094,19 259 417,-5-125-3434,-8-106-641,-2-11-67,1 1-1,0 0 1,0-1 0,1 1-1,-1 0 1,1-1 0,0 1 0,0-1-1,1 1 1,-1-1 0,1 1 0,0-1-1,0 0 1,1 0 0,2 4 0,-5-8-18,0 0 0,0 1 0,1-1 1,-1 0-1,0 0 0,0 0 0,0 1 1,1-1-1,-1 0 0,0 0 0,0 0 1,1 0-1,-1 0 0,0 0 0,0 1 1,1-1-1,-1 0 0,0 0 0,0 0 1,1 0-1,-1 0 0,0 0 0,0 0 1,1 0-1,-1 0 0,0 0 0,0 0 1,1 0-1,-1 0 0,0 0 0,0-1 1,1 1-1,-1 0 0,0 0 0,0 0 1,1 0-1,-1 0 0,0 0 0,0-1 1,0 1-1,1 0 0,-1 0 0,0 0 1,0-1-1,0 1 0,0 0 0,1 0 1,-1-1-1,0 1 0,0 0 0,0 0 1,0-1-1,0 1 0,0 0 1,3-17-138,-2 14 102,5-36-541,1-1 0,3 2-1,1-1 1,16-36 0,-22 65 549,-1-1 1,2 0 0,-1 1 0,2 0 0,-1 1 0,1-1 0,0 1 0,1 0 0,0 1 0,1 0 0,0 0-1,0 1 1,0 0 0,1 1 0,0 0 0,0 0 0,1 1 0,15-5 0,-21 9 69,-1-1 0,1 1 0,0 1 1,0-1-1,-1 0 0,1 1 0,0 0 1,0 0-1,0 1 0,8 1 0,-11-1-23,1 0 0,-1 0 0,0 0 0,0 0 0,0 0-1,1 1 1,-1-1 0,0 1 0,-1-1 0,1 1 0,0 0 0,0 0 0,-1 0-1,1 0 1,-1 0 0,0 0 0,1 0 0,-1 0 0,0 0 0,0 1 0,0 2 0,7 27 317,-2 1 1,-2 0 0,-1 0 0,-1 0 0,-5 55-1,1-14 291,-3 8-150,-1-111-5086,6-4-490</inkml:trace>
</inkml:ink>
</file>

<file path=ppt/ink/ink1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5.8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 209 11381,'0'0'8108,"15"1"-7700,-6-1-328,1 2-19,1-1 0,0-1 0,0 0-1,0 0 1,0-1 0,0-1-1,-1 0 1,1 0 0,0-1 0,-1 0-1,0-1 1,19-10 0,-24 11-112,1 0-1,-1 0 1,0-1 0,0 0 0,0 0 0,0-1-1,-1 1 1,1-1 0,-1 0 0,-1 0 0,1 0-1,-1 0 1,0-1 0,0 0 0,0 1 0,-1-1-1,0 0 1,0 0 0,0-1 0,-1 1 0,0 0-1,0 0 1,-1-1 0,1 1 0,-2-7 0,1 11 59,-1 0 0,0 0 0,0 0 0,0 1 0,0-1 0,0 0 0,0 0 0,0 1 0,0-1 0,-1 1 0,1-1 1,-1 1-1,1-1 0,-1 1 0,0 0 0,1 0 0,-1 0 0,0 0 0,0 0 0,0 0 0,0 1 0,0-1 0,0 0 0,0 1 1,0 0-1,0-1 0,0 1 0,-2 0 0,-64-6 417,63 6-371,0 0 0,0 0 0,1 0 1,-1 0-1,0 1 0,1 0 0,-1 0 1,0 1-1,1-1 0,-1 1 0,1 0 0,0 0 1,0 0-1,0 0 0,0 1 0,0 0 1,0 0-1,1 0 0,-1 0 0,1 1 1,0-1-1,0 1 0,0 0 0,0 0 1,1 0-1,-4 7 0,-6 13 130,0 0 1,2 1-1,1 0 0,1 0 1,1 1-1,1 0 0,1 0 1,2 1-1,0-1 0,2 1 0,1 0 1,4 30-1,-4-54-174,1 1 0,0 0 0,0 0 0,0 0 0,1 0 0,-1-1 0,1 1 0,0-1-1,0 1 1,0-1 0,0 0 0,1 0 0,0 0 0,-1 0 0,1 0 0,0-1 0,4 4 0,-1-2 8,1 0 0,-1-1 0,1 1 1,0-1-1,1-1 0,-1 1 0,0-1 0,13 2 0,-8-2-183,-1-1 0,0 0 0,0-1-1,1 0 1,-1-1 0,0 0-1,0-1 1,0 0 0,0-1 0,0 0-1,0-1 1,14-6 0,19-25-2866,-5-6-2545</inkml:trace>
</inkml:ink>
</file>

<file path=ppt/ink/ink1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6.3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9604,'0'0'6662,"1"4"-5608,7 243 4650,-9-171-5050,14 118-1,-13-191-645,7 30 161,-7-32-162,0 0 1,0 1-1,0-1 0,1 0 1,-1 0-1,0 0 0,1 0 1,-1 0-1,1 0 0,-1 0 1,1-1-1,-1 1 0,1 0 1,0 0-1,0 0 0,-1 0 1,1-1-1,0 1 0,0 0 1,0-1-1,0 1 0,0-1 1,0 1-1,1 0 0,-1-2-17,0 1-1,0-1 1,0 1-1,0-1 0,0 1 1,0-1-1,0 0 1,0 0-1,0 1 0,0-1 1,0 0-1,-1 0 1,1 0-1,0 0 0,-1 0 1,1 0-1,-1 0 1,1 0-1,-1 0 1,1-1-1,-1 1 0,1-1 1,9-33-337,-9 29 252,8-38-1046,-2 0 0,2-66 1,-6 60-157,13-73 0,-14 114 1422,0 0 1,1 0 0,0 0-1,0 0 1,1 1 0,0-1 0,10-13-1,-12 19 1,1 0 1,0 0-1,-1 0 0,1 0 0,0 0 0,0 1 0,1 0 1,-1-1-1,0 1 0,1 1 0,0-1 0,-1 0 0,1 1 0,0-1 1,0 1-1,0 0 0,-1 1 0,1-1 0,0 1 0,5-1 1,0 1-184,0-1 1,0 2-1,0-1 1,-1 1 0,1 0-1,0 1 1,0 0 0,0 0-1,-1 1 1,0 0 0,1 1-1,-1-1 1,0 2 0,-1-1-1,14 11 1,-9-10-5547</inkml:trace>
</inkml:ink>
</file>

<file path=ppt/ink/ink1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6.7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 9764,'0'0'11110,"46"-32"-10438</inkml:trace>
</inkml:ink>
</file>

<file path=ppt/ink/ink1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27.1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11253,'0'0'10389,"35"-27"-10293,-29 19-96,-1 3 0,-5 3 80,-8 4-2977,-16 3-2610</inkml:trace>
</inkml:ink>
</file>

<file path=ppt/ink/ink1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09.77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97 12198,'0'0'6763,"5"1"-6187,-2-1-536,0 0-1,0 0 1,0 0-1,0 0 1,0-1 0,0 1-1,0-1 1,0 1 0,-1-1-1,1 0 1,0-1-1,0 1 1,-1 0 0,1-1-1,0 1 1,-1-1-1,4-3 1,-2 1-11,0 0 1,0-1-1,-1 0 1,1 0-1,-1 0 0,0 0 1,-1 0-1,4-9 1,-1-1-68,0-1 0,-1 0 0,-1 0 0,-1 0 0,1-32 0,3 398 2255,-6-204-1529,6-150-1424,0-10 53,0-47-4264,-6 27-674</inkml:trace>
</inkml:ink>
</file>

<file path=ppt/ink/ink1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0.60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89 103 8644,'0'0'6766,"-26"-14"-5897,-81-43-239,100 52-526,-1 1 1,1 1-1,-1 0 0,1 0 1,-1 0-1,0 1 0,0 0 0,0 1 1,0-1-1,-1 2 0,-15-1 1,-2 1 113,20 0-182,-26-2 259,0 2 0,-51 5 0,73-3-218,-1 0 0,1 1 0,-1 0 0,1 0 0,0 1 1,0 1-1,1 0 0,-1 0 0,1 0 0,0 1 0,-13 12 0,-10 12 145,2 1 0,-39 50 0,55-61-87,1-1 1,0 2 0,1-1 0,2 2 0,0-1 0,-8 26 0,14-31-70,1 0 0,0 1 0,1-1 0,0 1 0,2 0 0,0-1 0,1 1 0,0 0 0,1-1 0,1 1 0,1-1 0,0 0 0,2 0 0,-1 0 0,2-1 0,0 0 0,1 0 0,16 23 0,7 5 72,2-2 0,53 53 1,-69-78-110,0-1 1,1 0 0,1-2 0,0 0 0,1-1-1,0 0 1,0-2 0,24 8 0,-31-15-41,1 0 0,0 0 0,0-2 0,0 1 0,0-2-1,0 0 1,0-1 0,0 0 0,0-1 0,0 0 0,-1-2 0,1 1 0,-1-2 0,0 1 0,0-2 0,0 0 0,-1 0 0,18-13 0,1-2-72,-1-2 1,-1-1 0,-1-1-1,-1-2 1,39-50 0,-52 58 65,0 0 1,-2-1-1,-1-1 0,0 0 1,-2 0-1,0-1 1,-1 0-1,-2-1 1,5-26-1,-3-2-18,-3-1 0,-2 0-1,-3-53 1,-1 95 27,0 0-1,0 0 1,-1 0 0,0 0 0,-1 1-1,0-1 1,-1 1 0,0 0 0,0 0-1,-1 0 1,0 0 0,0 1 0,-1 0-1,-1 0 1,1 0 0,-1 1 0,0 0-1,-1 0 1,1 1 0,-1 0 0,-1 0 0,1 1-1,-1 0 1,0 1 0,0 0 0,0 0-1,-1 1 1,1 0 0,-1 0 0,0 1-1,0 1 1,0 0 0,-18 0 0,9 0-622,-29 0 1918,26 7-348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0.4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1 35 8548,'0'0'7881,"-8"-5"-7273,-5-1-433,9 5-35,0-1 0,0 0 0,0 0 0,0 0-1,0-1 1,0 0 0,-4-3 0,8 5-96,-1 1-1,1 0 0,0 0 1,0 0-1,0 0 1,0 0-1,-1 0 1,1-1-1,0 1 1,0 0-1,0 0 1,-1 0-1,1 0 1,0 0-1,0 0 1,-1 0-1,1 0 1,0 0-1,0 0 1,-1 0-1,1 0 0,0 0 1,0 0-1,0 0 1,-1 0-1,1 0 1,0 0-1,0 0 1,0 1-1,-1-1 1,1 0-1,0 0 1,0 0-1,0 0 1,-1 0-1,1 1 1,0-1-1,0 0 1,0 0-1,0 0 0,0 0 1,-1 1-1,1-1 1,-6 16 377,0 15-421,0 53 643,7 123-1,2-141-501,-2-1 0,-3 0 0,-17 101 0,16-152-128,0 0 0,-1-1-1,-11 26 1,13-36-2,1 0 0,-1 0 1,0 0-1,0 0 0,0 0 1,0 0-1,0-1 0,-1 1 1,1-1-1,-1 0 0,0 1 1,0-1-1,0 0 0,0-1 1,0 1-1,0 0 0,0-1 0,0 0 1,-1 0-1,-4 1 0,-4-1-15,-1 0 0,1-1 0,0-1 0,0 0 0,0 0 0,0-1 0,0-1 0,1 0 0,-1-1 0,1 0 0,-1 0 0,2-1 0,-1-1-1,0 0 1,-9-8 0,7 6-80,2-1 0,-1-1 0,2 0 0,-1-1 0,1 1 0,1-2 0,0 0 0,0 0 0,1 0 0,1-1 0,0 0 0,-5-16 0,9 20-157,0 1 1,1-1 0,0 0-1,1-1 1,0 1-1,0 0 1,1 0 0,1-11-1,-1 14-313,1 0-1,1-1 1,-1 1-1,1 0 1,0 0-1,0 1 1,1-1-1,0 0 0,0 1 1,0 0-1,1-1 1,6-6-1,35-33-8596</inkml:trace>
</inkml:ink>
</file>

<file path=ppt/ink/ink1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1.9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 4 8452,'0'0'8492,"-18"-4"-3613,18 20-4715,-1 8-29,2-1 0,0 0 0,2 1-1,6 27 1,19 75 297,17 194 0,-25-152-173,-19-158-246,17 85 181,-16-88-184,0-1 0,0 0 0,0 0 1,1 0-1,0 0 0,0-1 0,1 1 0,-1-1 0,1 0 1,1 0-1,-1 0 0,6 5 0,-9-9-16,0 0 0,0-1 1,0 1-1,0 0 0,0-1 0,0 1 0,0 0 0,0-1 1,1 0-1,-1 1 0,0-1 0,0 1 0,0-1 0,0 0 1,1 0-1,-1 0 0,0 0 0,0 0 0,1 0 0,-1 0 1,0 0-1,0-1 0,0 1 0,1 0 0,-1-1 0,0 1 1,0-1-1,2 0 0,24-28-434,-25 26 419,1-1 0,-1 1-1,1 0 1,0 0 0,-1 0 0,1 0-1,6-3 1,1 1-74,1 1-1,0 0 1,0 0 0,0 1-1,0 1 1,1 0-1,18-1 1,-18-17-7727,-9 1 1563</inkml:trace>
</inkml:ink>
</file>

<file path=ppt/ink/ink1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2.5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6 256 10645,'0'0'7875,"20"2"-7381,-4 0-415,17 2 38,0-1 0,53-2 0,-82-1-124,0 0 0,0-1 0,0 1 0,0-1 1,0 0-1,0 0 0,0 0 0,0-1 0,0 0 0,0 1 1,-1-1-1,1 0 0,-1-1 0,1 1 0,-1-1 1,0 1-1,0-1 0,0 0 0,0 0 0,-1-1 1,1 1-1,-1 0 0,4-7 0,-3 0-21,1 0 0,-2 0-1,1-1 1,-1 1 0,-1-1 0,0 0-1,-1-20 1,0 28 23,0-1 0,0 1 0,-1-1 0,1 1 0,-1-1 0,0 1 0,0 0 0,0-1-1,-1 1 1,1 0 0,-1 0 0,0 0 0,0 0 0,0 0 0,0 0 0,0 1 0,-4-4 0,1 1 8,0 1 0,-1 0 0,0 1 0,0-1 0,0 1 0,0 0 0,0 1 0,-10-3 0,-6-1 9,0 2-1,-1 1 1,1 0 0,-33 1 0,52 2-5,0 1 1,0-1-1,0 0 1,0 1-1,0-1 1,1 1-1,-1 0 1,0 0-1,0 0 1,0 0-1,1 1 1,-1-1-1,0 1 1,1 0-1,0-1 1,-1 1-1,1 0 1,-3 4-1,1-2 20,1 1 0,0 1 0,0-1 0,0 0 0,0 1 0,1 0 0,0-1 0,-3 11 0,1 10 187,0 0-1,2 0 1,1 37 0,1-51-78,0 11 89,0-1 1,2 0-1,0 1 0,2-1 0,0 0 0,10 29 0,-11-43-194,1 0-1,0 0 1,0 0 0,1 0-1,0-1 1,0 0-1,1 0 1,0 0 0,0-1-1,0 0 1,1 0-1,0 0 1,0-1-1,1 0 1,-1-1 0,1 1-1,0-1 1,0-1-1,11 4 1,-6-3-57,1 0 0,-1-2 0,1 1 0,0-1 0,0-1 0,-1-1 0,1 0 1,16-2-1,-21 1-264,-1-1 1,1 0-1,-1 0 0,0-1 1,0 0-1,8-4 1,-11 4-270,1 0 1,-2 0 0,1-1-1,0 0 1,-1 0 0,1 0-1,-1 0 1,0-1 0,4-6-1,11-23-6526</inkml:trace>
</inkml:ink>
</file>

<file path=ppt/ink/ink1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3.3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 1 7043,'0'0'8244,"4"47"-5381,40 593 1347,-43-601-4125,10 114 239,-9-130-248,2-1 0,1 0 0,1 0 0,14 35 0,-18-54-89,-1-2-110,-1-24-288,0-16-96,-2-1-1,-1 1 1,-2 0 0,-12-42-1,-5-1 261,3 0 0,3-2 0,4 0 0,-1-86 0,13 158 216,0 1 0,1 0 1,0-1-1,1 1 0,0 0 0,0 0 0,8-19 1,-7 24 16,0 0 0,1 0 0,0 1 0,0 0 0,0-1 0,1 1 0,-1 1 0,1-1 0,0 1 0,1 0 0,-1 0 0,1 0 0,0 1 0,10-5 0,-10 5 17,1 0 1,-1 0 0,1 0-1,0 1 1,0 0-1,0 1 1,1-1 0,-1 1-1,0 1 1,1 0 0,-1 0-1,0 0 1,0 1-1,9 1 1,-11 0 38,0-1 0,0 2 0,0-1 0,0 0 1,-1 1-1,1 0 0,-1 0 0,1 0 0,-1 1 0,0 0 0,0-1 0,-1 1 0,1 0 0,-1 1 1,0-1-1,0 1 0,0-1 0,-1 1 0,3 6 0,1 5 97,-1 2-1,0-1 1,-2 1-1,0-1 0,0 1 1,-2 0-1,0 0 1,-1 0-1,-5 33 1,3-43-171,1 0 0,-2 0 1,1-1-1,-1 1 0,0 0 1,-1-1-1,0 0 0,0 0 1,-1 0-1,1 0 0,-2-1 1,1 0-1,-1 0 0,1 0 1,-2-1-1,1 0 0,-1 0 1,1 0-1,-1-1 0,0 0 0,-1 0 1,1-1-1,-1 0 0,0 0 1,0-1-1,1 0 0,-1 0 1,-1-1-1,1 0 0,0 0 1,-16-2-1,21 0-224,1 0 0,-1 0 0,1 0 0,-1-1 0,1 1 0,0-1 0,0 1 0,0-1 0,0 0 0,0 0 0,0 0 0,0 0 0,0 0 0,1 0 0,-1 0 0,1-1 0,0 1 0,-1 0 0,1-1-1,0 0 1,1 1 0,-1-1 0,0 1 0,1-1 0,-1 0 0,1 1 0,0-1 0,0-3 0,-1-30-6566</inkml:trace>
</inkml:ink>
</file>

<file path=ppt/ink/ink1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4.17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65 113 4498,'0'0'9810,"0"-7"-9087,1-7-796,-1 8 581,1-1 1,-1 1 0,-1-1 0,1 1-1,-3-12 1,2 16-435,0 0 0,1 0-1,-1 1 1,0-1 0,0 0 0,0 0-1,0 1 1,-1-1 0,1 0 0,0 1 0,-1-1-1,1 1 1,-1 0 0,1-1 0,-1 1-1,0 0 1,1 0 0,-1 0 0,0 0 0,0 0-1,0 1 1,0-1 0,0 0 0,-3 0-1,-17-2 55,0 0 1,-1 2-1,1 0 0,0 2 0,-30 4 0,45-4-114,1 1 0,0 1 0,1-1 0,-1 1 0,0 0 0,1 0 1,-1 0-1,1 1 0,0 0 0,0 0 0,0 0 0,1 1 0,0 0 0,-6 7 0,2-1 34,0 0 0,1 1 0,0 0 0,1 1 0,-7 21 0,6-12 152,1 1 1,1 0 0,2 0 0,0 1-1,1-1 1,2 1 0,4 44 0,-3-63-184,0-1 1,0 0 0,1 0 0,-1 0-1,1-1 1,0 1 0,1 0-1,-1-1 1,0 1 0,1-1 0,0 0-1,0 0 1,0 0 0,0 0-1,0 0 1,1-1 0,-1 1 0,1-1-1,0 0 1,0 0 0,0 0-1,0-1 1,0 1 0,0-1-1,0 0 1,6 1 0,3 0-14,0 0 0,1 0 1,0-2-1,-1 1 0,1-2 0,-1 1 1,16-4-1,-22 2-66,0-1 0,0 1 0,-1-1 1,1 0-1,-1-1 0,0 0 0,0 0 0,0 0 0,0 0 0,-1-1 1,1 0-1,-1 0 0,-1-1 0,1 1 0,-1-1 0,0 0 0,5-10 1,-1 2-263,-2 1 1,0-2-1,0 1 1,-1-1 0,-1 1-1,-1-1 1,3-20 0,1-176-1510,-7 388 5373,2-68-2785,-2-95-685,5 78 477,-4-85-521,0 0 0,0 0 0,1-1 0,0 1-1,1 0 1,-1-1 0,1 1 0,1-1 0,-1 0 0,7 9 0,-9-15-48,-1 1 0,0-1 0,0 0 0,0 1 1,1-1-1,-1 1 0,0-1 0,0 0 0,1 1 0,-1-1 0,0 0 1,1 0-1,-1 1 0,0-1 0,1 0 0,-1 0 0,0 1 0,1-1 1,-1 0-1,1 0 0,-1 0 0,0 0 0,1 0 0,-1 0 1,1 0-1,-1 1 0,1-1 0,-1 0 0,0 0 0,1-1 0,-1 1 1,1 0-1,-1 0 0,1 0 0,-1 0 0,0 0 0,1 0 0,-1 0 1,0-1-1,1 1 0,-1 0 0,1 0 0,-1-1 0,0 1 0,1 0 1,-1-1-1,0 1 0,0 0 0,1-1 0,-1 1 0,0 0 0,0-1 1,1 1-1,-1 0 0,0-1 0,0 1 0,0-1 0,0 1 1,0 0-1,0-1 0,1 1 0,-1-1 0,0 1 0,0-1 0,5-32-1431,-5 29 1117,5-35-2726,-1 0-2205</inkml:trace>
</inkml:ink>
</file>

<file path=ppt/ink/ink1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4.69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90 34 8628,'0'0'7211,"-10"-29"-3406,5 28-3773,0 0 1,0 0 0,0 0 0,0 1 0,0-1 0,0 1 0,-1 0-1,1 1 1,0 0 0,0-1 0,0 1 0,0 1 0,0-1-1,0 1 1,0 0 0,0 0 0,1 0 0,-1 1 0,1 0-1,-1 0 1,1 0 0,0 0 0,0 1 0,1-1 0,-1 1-1,1 0 1,0 0 0,-1 0 0,-3 8 0,1-2 25,1 0 0,0 0 0,0 1 1,1 0-1,1 0 0,-1 0 0,2 0 1,0 1-1,0-1 0,1 0 0,0 1 1,1 14-1,1-21-65,0-1-1,0 1 1,0-1 0,1 1 0,-1-1-1,1 1 1,0-1 0,1 0 0,-1 0-1,1 0 1,-1 0 0,1 0 0,6 5-1,53 42-209,-53-46 193,0 1 0,-1 0 0,0 0 0,0 1 1,-1 0-1,0 0 0,0 1 0,-1 0 0,1 0 0,7 16 0,-13-23 24,0 1 0,-1 0 0,1-1 0,-1 1 0,1 0 0,-1 0 0,1 0 1,-1-1-1,0 1 0,0 0 0,0 0 0,0 0 0,-1-1 0,1 1 0,0 0 0,-1 0 0,1-1 0,-1 1 0,1 0 0,-1-1 0,0 1 0,0 0 0,0-1 0,0 1 0,0-1 0,0 0 0,0 1 0,0-1 0,-1 0 0,1 1 0,-1-1 0,1 0 0,-1 0 1,1 0-1,-1-1 0,1 1 0,-1 0 0,0 0 0,1-1 0,-1 1 0,0-1 0,0 0 0,1 1 0,-4-1 0,-12 3-35,0-1 1,0-1-1,-32-1 0,31 0-129,17-1 112,0 1 1,0 0 0,0 0 0,1-1 0,-1 1-1,0 0 1,0-1 0,0 1 0,1-1-1,-1 1 1,0-1 0,1 1 0,-1-1-1,0 1 1,1-1 0,-1 0 0,1 1-1,-1-1 1,1 0 0,-1 1 0,1-1-1,0 0 1,-1 0 0,1 0 0,0 1-1,0-1 1,-1 0 0,1 0 0,0 0 0,0 0-1,0 0 1,0 0 0,0-37-2880,0 27 1307,0-22-3797</inkml:trace>
</inkml:ink>
</file>

<file path=ppt/ink/ink1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5.1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5 35 8836,'0'0'8174,"-3"-6"-7488,-6-17-38,6 17 313,3 17-590,7 148 599,6 1 0,37 168 0,-41-277-795,25 115 253,-29-260-4864,3 15-2768,1 38 1770</inkml:trace>
</inkml:ink>
</file>

<file path=ppt/ink/ink1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5.56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73 6 11077,'0'0'8108,"9"-1"-7577,17-4-216,-31 5 89,-59 16 120,-63 22-108,70-23-322,-86 35-1,142-49-104,0-1 0,1 1 1,-1 0-1,0-1 0,0 1 0,0 0 1,1 0-1,-1 0 0,1-1 0,-1 1 1,0 0-1,1 0 0,0 0 0,-1 0 1,1 0-1,0 0 0,-1 0 0,1 0 1,0 0-1,0 0 0,0 1 0,0-1 1,0 0-1,0 0 0,0 0 0,0 0 1,0 0-1,0 0 0,1 0 0,-1 0 1,0 0-1,1 0 0,-1 0 0,1 0 1,-1 0-1,1 0 0,0 0 0,-1-1 1,1 1-1,1 1 0,26 34-39,14 2 57,1-1 0,1-1 0,2-3 0,58 31 0,-103-63-78,0 0 0,0-1-1,0 1 1,-1-1 0,1 1 0,0-1 0,0 1 0,0-1 0,0 1 0,0-1 0,0 0 0,0 0 0,0 0 0,0 1 0,0-1 0,0 0 0,0 0 0,0 0 0,0 0 0,0-1-1,0 1 1,0 0 0,0 0 0,0-1 0,0 1 0,0 0 0,-1-1 0,1 1 0,2-2 0,6-26-4264,-3-5-1660</inkml:trace>
</inkml:ink>
</file>

<file path=ppt/ink/ink1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6.19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05 162 8820,'0'0'8148,"-4"-14"-8020,1 5-114,2 2-3,-1 0 0,0 0 0,0 0 0,-1 0 0,1 0 0,-2 1 0,1-1 0,-1 1 0,0 0 0,0 0 0,0 0 0,-1 1 0,0-1 0,-7-5 0,-1 5 140,0 0 1,0 1 0,0 0-1,-1 1 1,1 1 0,-1 0-1,0 1 1,0 0 0,0 1-1,0 0 1,0 2-1,-26 2 1,35-2-119,1 1 0,-1-1 0,0 1-1,1-1 1,-1 1 0,1 1 0,0-1 0,0 0 0,0 1-1,0 0 1,0 0 0,0 0 0,1 1 0,-1-1 0,1 1-1,0 0 1,0 0 0,1 0 0,-4 6 0,-3 5 118,2 0 0,-1 1 0,2 0-1,-6 20 1,7-9 185,0 0-1,2 0 0,1 0 0,2 41 1,0-41-145,0-23-172,0 0 0,0 0 0,0 0 1,1 0-1,0 0 0,-1-1 0,1 1 0,1 0 0,-1 0 1,0-1-1,1 1 0,0 0 0,0-1 0,0 0 0,0 1 0,0-1 1,5 4-1,-3-4-5,0 0 0,0 0 0,0-1 0,0 0 0,1 0 0,-1 0 0,1 0 0,-1-1 0,1 1 0,0-1 0,0 0 0,-1-1 0,10 1 1,-4 0-139,0-1 1,0-1 0,-1 0 0,1 0 0,0-1 0,-1 0 0,0 0-1,1-1 1,-1 0 0,0-1 0,0 0 0,-1-1 0,1 0 0,-1 0 0,0 0-1,0-1 1,-1-1 0,1 1 0,-2-1 0,1 0 0,-1-1 0,0 1-1,0-1 1,-1-1 0,6-10 0,-5 7-481,0 0 1,-1 0-1,0-1 0,-1 1 1,0-1-1,-1 0 0,2-17 1,-2-10-179,-1-43 1,-2 68 3049,-1 37 285,1-10-2036,-7 71 1651,-5 91-232,10-135-1690,1-28-219,0 0 0,1 0 1,0 0-1,0 0 0,1 0 1,4 13-1,-5-23-90,1 1 0,0-1 1,0 0-1,-1 0 0,1 0 0,0 1 0,0-1 0,0 0 1,0 0-1,1 0 0,-1-1 0,0 1 0,0 0 1,0 0-1,1-1 0,-1 1 0,0-1 0,1 1 0,-1-1 1,1 1-1,-1-1 0,0 0 0,1 0 0,-1 0 0,1 0 1,-1 0-1,1 0 0,-1 0 0,1 0 0,1-1 1,0 1-495,0-1 1,0 1-1,0-1 1,0 0-1,0 0 1,0 0-1,0 0 1,0-1-1,-1 1 1,1-1 0,0 0-1,-1 1 1,4-4-1,12-24-8959</inkml:trace>
</inkml:ink>
</file>

<file path=ppt/ink/ink1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6.6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8 1 14006,'0'0'3519,"-5"28"-1886,-2 6-1026,3-14-264,0 0-1,1 1 1,0 0-1,2 0 0,1 0 1,3 31-1,9 6 252,2 0 1,2-1-1,45 101 0,-56-149-676,-2-10-30,2-22-185,-3-56-476,-2 53 412,1-14-482,1 0 0,10-44-1,-10 73 676,0 0 1,1 0-1,1 0 0,0 1 0,0-1 0,1 1 1,0 0-1,1 0 0,0 0 0,1 1 1,-1 0-1,12-11 0,-15 17 231,0 1 0,0 0 0,0-1 1,0 1-1,0 0 0,1 0 0,-1 1 0,1-1 0,-1 1 0,1 0 1,0 0-1,-1 0 0,1 0 0,0 0 0,0 1 0,-1 0 0,1 0 1,0 0-1,0 0 0,0 1 0,0-1 0,-1 1 0,1 0 0,0 0 1,-1 0-1,1 1 0,-1-1 0,1 1 0,-1 0 0,0 0 0,1 0 1,-1 0-1,0 1 0,0-1 0,-1 1 0,1 0 0,-1 0 0,3 3 0,6 13 169,-1 1 0,-1 0-1,-1 0 1,-1 1-1,-1 0 1,6 33-1,-6-8-979,-1 1 0,-2 48-1</inkml:trace>
</inkml:ink>
</file>

<file path=ppt/ink/ink1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7.44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9 8676,'0'0'8206,"11"-7"-7837,0 0-297,0 0 0,1 1 0,-1 1 1,1 0-1,1 0 0,-1 2 0,0-1 1,1 1-1,0 1 0,15-1 1,-25 3-61,32-2 111,65 5-1,-90-2-110,0 0 0,1 1 0,-1 1-1,0-1 1,0 2 0,-1-1-1,1 1 1,-1 1 0,0 0 0,16 11-1,-23-15 8,0 1 0,-1 0-1,1 0 1,0 0 0,0 0-1,-1 1 1,1-1 0,-1 0-1,0 1 1,0-1 0,0 1-1,0-1 1,0 1 0,0-1-1,-1 1 1,1 0 0,-1-1-1,0 1 1,0 0 0,0-1-1,0 1 1,0 0 0,0-1-1,-1 1 1,1 0 0,-1-1-1,0 1 1,0-1 0,-2 4-1,-2 5 100,0-1-1,0 0 1,-2 0-1,1-1 1,-13 14-1,-18 20 186,2 1 0,2 2 1,-27 51-1,49-75-189,0 0 0,1 1 1,1 0-1,1 0 0,2 1 1,0 0-1,1 1 0,2-1 0,-2 35 1,5-53-95,0-1 1,1 1 0,-1 0-1,1 0 1,0 0 0,1 0-1,-1-1 1,1 1 0,0-1-1,1 1 1,-1-1 0,1 0-1,0 0 1,0 0 0,1 0-1,5 5 1,-4-5-29,1 0 1,1 0-1,-1-1 0,0 0 1,1 0-1,0 0 0,0-1 0,0 0 1,0-1-1,1 0 0,14 3 1,0-1-421,-1-2 1,39 1 0,-51-3-98,-1 0-1,1-1 1,-1 0-1,0-1 1,1 0-1,-1 0 1,0 0-1,0-1 1,14-7-1,9-15-5757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0.8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9764,'0'0'5259,"-2"22"-4808,2 625 4559,0-646-5010,4 72 13,-3-69-13,0 0 0,0 0 0,0-1 0,0 1 0,0-1 0,1 1 0,0-1 0,-1 0 0,1 1 0,0-1 0,1 0 0,-1 0 0,1 0 0,-1-1 0,1 1 0,3 2 0,-1-51-7459,5 22 1707,-3 10 227</inkml:trace>
</inkml:ink>
</file>

<file path=ppt/ink/ink1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7.78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12822,'0'0'5346,"205"45"-5346,-138-45-496,-2 0-1761,-13 0-4274</inkml:trace>
</inkml:ink>
</file>

<file path=ppt/ink/ink1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8.12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94 11141,'0'0'2551,"28"-17"-2439,88-58-174,-107 70-90,-1-1 0,0 1 0,0-1-1,-1-1 1,0 0 0,0 0 0,0 0 0,-1-1-1,0 1 1,-1-2 0,8-13 0,-10 12 56,0 1-1,-1-1 1,0 0 0,-1 0 0,0 0 0,-1 0 0,0 0 0,-2-14-1,1 19 197,0 0 0,-1 0-1,0 0 1,0 0 0,0 0-1,-1 0 1,0 1 0,1-1-1,-2 1 1,1 0 0,0 0-1,-1 0 1,0 0 0,0 1-1,0-1 1,0 1 0,0 0-1,-1 0 1,0 1 0,-6-4-1,8 4 10,0 1 0,0-1 0,0 0 0,-1 1 0,1 0 0,-1-1 0,1 1 0,-1 1 0,1-1 0,-1 0-1,0 1 1,1 0 0,-1 0 0,1 0 0,-1 0 0,0 1 0,1-1 0,-1 1 0,1 0 0,-1 0 0,1 0-1,-1 1 1,1-1 0,0 1 0,0 0 0,-1 0 0,1 0 0,1 0 0,-1 0 0,-3 4 0,-2 5 87,1 1 1,1 1 0,0-1-1,0 1 1,1 0 0,1 0-1,0 0 1,1 1 0,-2 17-1,0 17 786,2 63-1,2-97-859,2-1 1,0 1-1,0 0 0,1 0 0,1-1 0,0 1 0,1-1 0,9 21 0,-10-28-104,0 0-1,1 0 1,0-1 0,1 1-1,-1-1 1,1 0-1,0 0 1,0 0 0,1-1-1,-1 0 1,1 0 0,0 0-1,0-1 1,0 0 0,1 0-1,-1-1 1,1 1-1,-1-1 1,9 1 0,0 0-165,-1 0 0,1-2 0,0 1 0,0-2 0,20-1 1,-28 0-326,0 0 1,-1 0-1,1 0 1,0-1 0,-1 0-1,1 0 1,-1-1-1,0 0 1,0 0 0,0-1-1,0 1 1,-1-1-1,9-7 1,20-30-8507</inkml:trace>
</inkml:ink>
</file>

<file path=ppt/ink/ink1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8.52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0 10373,'0'0'6811,"0"29"-5429,0 1-1035,-1 22 495,10 72-1,6 144 1680,-12-293-3070,0-1-1,8-26 0,-1 5-599,-9 43 1065,3-24-859,2 0 1,1 0-1,1 1 0,17-38 0,-22 59 934,0-1 0,0 1 0,1 1 0,0-1 0,0 0 0,1 1 0,-1 0 0,1 0-1,0 0 1,0 1 0,1-1 0,0 1 0,-1 1 0,1-1 0,0 1 0,1 0 0,-1 0 0,1 1-1,-1 0 1,1 0 0,0 0 0,-1 1 0,15-1 0,-16 1 192,0 1-1,0 0 1,1 0 0,-1 1 0,0-1-1,0 1 1,0 0 0,0 1 0,0-1-1,0 1 1,0 0 0,5 3-1,-5-1-36,0 0 0,0 0-1,0 1 1,-1 0-1,0 0 1,0 0-1,0 1 1,0-1 0,2 7-1,1 1 60,0 1 0,-1 0 0,-1 0 0,0 1 0,-1-1 0,0 1 0,1 22 0,-2-8 100,-2 1 0,-4 54 1,3-80-288,-1-1-1,1 1 1,-1 0 0,0-1-1,0 1 1,0-1 0,-1 1 0,-2 6-1,3-9-138,0 0 0,0 0-1,0 0 1,0 0-1,0 0 1,0 0-1,0 0 1,-1 0 0,1 0-1,0 0 1,-1 0-1,1-1 1,0 1-1,-1-1 1,1 1 0,-1-1-1,1 1 1,-1-1-1,1 0 1,-1 0 0,1 0-1,-3 0 1,-5-4-2955,-3-18-2404</inkml:trace>
</inkml:ink>
</file>

<file path=ppt/ink/ink1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9.0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7235,'0'0'8263,"9"30"-6278,4 8-1392,-5-14-240,0 0 0,-1 0 0,-2 1 0,-1 0-1,3 37 1,-4 202 2049,-3-218-2195,0-80-583,-1-23-1379,11-83 0,-8 124 1557,1 0 0,0 0 0,1 0 0,1 1 0,1 0 0,0 0 0,1 0 0,0 1 0,1 0 0,11-14 0,-16 24 250,1 0 0,0 0 1,0 0-1,1 1 0,-1 0 0,1 0 0,-1 0 0,1 0 0,0 1 0,0-1 0,10-1 0,-13 3 35,1 0 0,0 0-1,-1 1 1,1-1 0,0 1 0,-1 0-1,1 0 1,0 0 0,-1 0 0,1 0-1,0 1 1,-1-1 0,1 1 0,0 0-1,-1 0 1,1 0 0,-1 0-1,1 0 1,-1 0 0,0 1 0,1-1-1,-1 1 1,0 0 0,0-1 0,0 1-1,2 3 1,3 6 71,0 1 0,0-1 0,-1 2 0,-1-1 0,0 1 0,0 0 0,-1 0 0,-1 0 0,-1 0 0,2 19 0,0 23 400,-4 69 0,-1-58-371,1-66-461,0-11-1973,0-16-1178,0-11-2570</inkml:trace>
</inkml:ink>
</file>

<file path=ppt/ink/ink1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9.5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350 10053,'0'0'7448,"30"-8"-6783,95-28-615,-110 32-119,-1-2 0,-1 0 0,1 0 0,-1-1 0,0-1 0,12-10 0,-18 12 2,0 1 0,-1-1 0,0-1 0,-1 1 0,1-1 0,-1 0 1,-1 0-1,1-1 0,3-7 0,-6 7 65,1 0-1,-2 0 1,1 0 0,-1 0-1,0 0 1,0-1 0,-1 1 0,-1-10-1,0-2 163,1 18-131,0 0 0,0 0 0,0 0 0,-1 0 0,1 0 0,-1 0 0,0 0 0,1 0 0,-1 0 0,0 0 0,0 0 0,0 0 0,-1 0 0,1 1 0,0-1 0,-1 1 0,1-1 0,-4-2 1,1 1 36,-1-1 0,0 2 0,0-1 0,0 0 0,0 1 0,-1 0 0,-5-2 0,-5 0 160,-1 1 0,0 1-1,0 0 1,-18 0 0,31 2-177,0 1 0,0-1 0,0 1 0,0-1 0,0 1-1,1 1 1,-1-1 0,0 0 0,0 1 0,1 0 0,-1 0 0,1 0 0,-1 0 0,1 0 0,0 1 0,-3 3 0,0 0 57,1 0 0,-1 1 0,1 0 0,1 0-1,-1 1 1,1-1 0,-4 11 0,1 4 142,0-1 1,1 1-1,1 0 0,2 0 1,-2 27-1,3-25-88,0 2-13,1 1-1,1-1 1,1 0 0,5 35 0,-4-54-138,-1-1-1,1 0 1,0 1 0,0-1 0,1 0 0,0 0 0,0 0-1,0 0 1,1 0 0,0-1 0,0 0 0,0 0-1,1 0 1,-1 0 0,1 0 0,0-1 0,1 0-1,-1 0 1,1-1 0,0 1 0,0-1 0,8 3 0,-6-3-151,1 0 1,-1-1 0,1 0 0,0-1-1,-1 1 1,1-2 0,0 1 0,0-1-1,0 0 1,0-1 0,-1 0 0,1-1-1,0 1 1,9-5 0,-10 3-752,0 0 1,0-1-1,-1 0 0,1-1 1,-1 0-1,0 0 0,-1 0 1,1-1-1,6-6 0,22-30-11739</inkml:trace>
</inkml:ink>
</file>

<file path=ppt/ink/ink1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19.9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6211,'0'0'11618,"0"27"-9702,3 180 699,0 139 39,11-444-3564,-11 19 253,5-53-905,-6 119 1467,0 1-1,0 0 1,2 0-1,-1 0 1,2 0-1,0 0 1,0 1-1,7-12 1,-9 20 158,0-1 1,0 1-1,0 0 0,1 0 1,-1 0-1,1 0 1,0 1-1,0-1 1,0 1-1,0 0 1,0 0-1,0 1 1,1-1-1,-1 1 0,1 0 1,-1 0-1,1 0 1,-1 1-1,1-1 1,-1 1-1,1 0 1,6 2-1,4-1 109,-1 1 0,1 1 0,-1 0 0,0 1 0,21 8 0,-13-6-658,-9-5-2840</inkml:trace>
</inkml:ink>
</file>

<file path=ppt/ink/ink1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02.6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98 6419,'0'0'6144,"12"3"1125,43 6-7022,4-1 54,-18-4-154,70 17-1,-83-14-164,0-2 0,58 3 0,-58-7 59,112 15-30,249-16 208,-387-1-213,-1 1 0,1-1 1,-1 0-1,0 1 1,1-1-1,-1 0 0,0 0 1,1 0-1,-1 0 0,0 0 1,0 0-1,0 0 1,0 0-1,0-1 0,0 1 1,-1 0-1,1-1 1,0 1-1,0 0 0,-1-1 1,1 1-1,-1-1 1,0 1-1,1-1 0,-1-2 1,9-45-61,-8 44 51,12-65-571,-8 43 138,0 0 1,1-42-1,-6 69 440,0-1 0,0 1 1,1 0-1,-1 0 0,0-1 0,0 1 0,0 0 0,0 0 0,0 0 1,0 0-1,1-1 0,-1 1 0,0 0 0,0 0 0,0 0 0,0 0 1,1 0-1,-1-1 0,0 1 0,0 0 0,0 0 0,1 0 0,-1 0 1,0 0-1,0 0 0,1 0 0,-1 0 0,0 0 0,0 0 0,0 0 1,1 0-1,-1 0 0,0 0 0,0 0 0,1 0 0,-1 0 0,0 0 1,0 0-1,0 0 0,1 0 0,-1 0 0,0 0 0,0 1 0,0-1 0,1 0 1,-1 0-1,0 0 0,0 0 0,0 0 0,0 1 0,1-1 0,-1 0 1,0 0-1,0 0 0,0 1 0,0-1 0,0 0 0,0 0 0,0 0 1,0 1-1,0-1 0,1 1 0,11 11 168,-12-12-138,12 31 91,-2 0-1,-2 0 1,0 1 0,-2 0-1,-2 0 1,1 39 0,-5-68-112,2 37 167,-1-26-158,-1 0-1,2 0 1,0 1-1,0-1 1,6 16-1,-8-29-17,0 0 0,0 0 0,1 0 0,-1-1 0,0 1 0,0 0 0,1 0 0,-1-1 0,1 1 0,-1 0 0,0-1 0,1 1 0,0 0 0,-1-1 0,1 1-1,-1-1 1,1 1 0,-1-1 0,1 1 0,0-1 0,0 1 0,-1-1 0,1 0 0,0 1 0,0-1 0,-1 0 0,1 0 0,0 0 0,1 1 0,-1-2-1,1 1 0,-1-1 1,1 1-1,-1-1 0,1 0 0,-1 0 1,0 1-1,0-1 0,1 0 0,-1 0 0,0 0 1,0-1-1,0 1 0,1-2 0,34-55-2,-32 49-1,31-54-294,36-89 0,-61 125 202,-1 0-1,-2-1 1,0 0-1,-2-1 1,-1 1-1,0-42 1,-4 70 169,0 12 14,1 63 295,3 1 0,3-1 1,26 115-1,-31-180-321,1-1 0,0 1 0,1-1 0,0 0 1,0 0-1,10 14 0,-14-22-64,1-1-1,-1 1 1,1-1 0,-1 0-1,0 1 1,1-1 0,-1 0 0,1 1-1,-1-1 1,0 0 0,1 0-1,-1 1 1,1-1 0,-1 0-1,1 0 1,-1 0 0,1 0-1,-1 0 1,1 1 0,0-1 0,-1 0-1,1 0 1,-1 0 0,1-1-1,-1 1 1,1 0 0,-1 0-1,1 0 1,-1 0 0,1 0 0,-1-1-1,1 1 1,-1 0 0,1 0-1,-1-1 1,0 1 0,1 0-1,-1-1 1,1 1 0,-1 0-1,0-1 1,1 1 0,0-1 0,13-19 3,-14 19-2,20-31-141,-1-1-1,-2-1 0,-2-1 0,0 0 1,-3-1-1,-1-1 0,6-38 1,-13 50-44,-1 2 117,0-1 1,-1-23 0,8 120 469,0-12-272,-1 104 388,-9-164-472,2-38-416,22 32 359,0 2 0,0 1-1,0 1 1,1 1 0,25 4 0,-5-2 19,105 11 60,43 0-167,23-10 132,183-4-54,-98-32-5,-290 33 26,-9 1-1,0-1 1,0 0-1,0 0 0,0 0 0,0 0 0,0 0 1,0-1-1,0 1 0,0 0 0,0-1 0,0 0 1,0 1-1,-1-1 0,1 0 0,2-1 0,-3 73 221,-7 274 133,7-343-178,1-12-98,-2 8-80,0 1 1,0-1-1,0 1 1,0-1-1,0 0 1,0 1-1,0-1 1,-1 1-1,1-1 1,0 1-1,-1-1 1,1 1-1,-1 0 1,0-1-1,1 1 1,-1 0-1,0-1 1,0 1-1,0 0 1,0 0-1,0 0 1,0-1-1,0 1 1,-1 0-1,-1-1 1,-2 1-3,1-1 0,-1 1 1,1 1-1,-1-1 1,0 1-1,1 0 0,-8 0 1,3 0 1,1 0 1,7 0-1,-1-1 0,0 1 0,0-1 0,0 1 0,1 0 1,-1 0-1,0 0 0,0 0 0,0 0 0,0 1 0,1-1 1,-1 1-1,0-1 0,0 1 0,1-1 0,-1 1 0,0 0 1,1 0-1,-1 0 0,1 0 0,-1 0 0,1 0 0,-1 0 1,1 0-1,0 1 0,0-1 0,-1 1 0,1-1 0,0 1 1,0-1-1,0 1 0,1-1 0,-1 1 0,0 0 0,1 0 1,-1-1-1,0 4 0,-2 7 30,0-1 0,0 1-1,1-1 1,1 1 0,0 0 0,0 0-1,1 0 1,3 20 0,-2-30-24,0 0 0,0-1 0,0 1 0,0 0 0,1-1 1,-1 1-1,1-1 0,-1 0 0,1 1 0,-1-1 0,1 0 0,0 0 0,-1 0 1,1 0-1,0 0 0,0-1 0,0 1 0,0 0 0,0-1 0,0 1 0,0-1 1,0 0-1,0 0 0,3 0 0,-1 1 2,0 0 1,1-1-1,-1 0 1,1 0-1,-1 0 1,1-1-1,-1 1 1,1-1 0,-1 0-1,7-3 1,-6 1-22,-1 0 0,0-1 0,0 1 0,-1-1 0,1 1 0,-1-1 1,0-1-1,1 1 0,-2 0 0,1-1 0,-1 1 0,1-1 0,-1 0 0,-1 0 1,3-8-1,0-2 9,-2 0 0,0-1 1,0 1-1,-2-17 0,0 31 3,-1 0 1,1 0-1,-1 1 0,1-1 1,-1 0-1,0 0 0,1 0 1,-1 1-1,0-1 0,0 0 1,0 1-1,1-1 0,-1 1 1,0-1-1,0 1 0,0-1 1,0 1-1,0 0 0,0-1 1,0 1-1,0 0 0,0 0 1,0 0-1,0-1 0,0 1 1,0 0-1,0 1 0,-2-1 1,-40 0-1617,33 0-149,-4 1-1934,-1 3-3059</inkml:trace>
</inkml:ink>
</file>

<file path=ppt/ink/ink1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22.5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3874,'0'0'11085,"2"-1"-10879,0 1 1,0-1 0,-1 1-1,1 0 1,0-1-1,0 1 1,0 0 0,0 0-1,0 0 1,0 0-1,0 1 1,0-1 0,0 0-1,-1 1 1,3 0-1,5 13 43,-1-1-1,-1 1 1,0 0 0,0 1-1,-2-1 1,0 1-1,5 22 1,-7-24-98,51 249 1145,4 17-591,-56-273-698,21 54 135,-22-59-138,-1 1 0,1-1 0,-1 0 0,1 0 0,-1 1 0,1-1 0,0 0 0,0 0 0,0 0 0,0 1 0,0-1 0,0 0 0,0 0 0,0-1 0,0 1 0,0 0 0,1 0 0,-1-1-1,0 1 1,0 0 0,1-1 0,-1 1 0,0-1 0,1 0 0,-1 1 0,1-1 0,-1 0 0,1 0 0,-1 0 0,0 0 0,1 0 0,-1 0 0,1 0 0,-1-1 0,1 1 0,2-1 0,-2-4-2,1 1-1,0-1 1,-1 0 0,0 0-1,0 0 1,0 0-1,-1 0 1,1 0 0,-1 0-1,-1 0 1,1-1 0,-1-5-1,2-4-25,41-140-307,-28 112-33,-3-1 1,9-56-1,-15 19-257,-7 62 568,2 0 1,1 0-1,0 0 0,1 0 0,1 1 1,1-1-1,8-19 0,-11 37-125,-1 10-251,-3 25-2001,1-4-2798,1-9-1698</inkml:trace>
</inkml:ink>
</file>

<file path=ppt/ink/ink1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23.2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3 151 5234,'0'0'6259,"0"-11"-5328,0-94 3319,-1 104-4234,1-1 0,0 1-1,-1-1 1,1 1 0,-1 0 0,1-1-1,-1 1 1,0 0 0,0-1 0,1 1-1,-1 0 1,0 0 0,0 0 0,0 0-1,0 0 1,0 0 0,-1 0-1,1 0 1,0 0 0,0 0 0,-1 1-1,1-1 1,0 0 0,-1 1 0,1-1-1,-1 1 1,1 0 0,-3-1 0,-41-4 37,40 4-53,1 1 0,0 0 1,0 0-1,-1 1 0,1-1 0,0 1 1,0 0-1,0 0 0,0 1 1,0-1-1,0 1 0,0 0 0,1 0 1,-1 0-1,0 0 0,1 0 0,0 1 1,-1 0-1,1 0 0,0 0 0,1 0 1,-1 0-1,0 1 0,1-1 1,0 1-1,0-1 0,0 1 0,0 0 1,-2 6-1,2-5 40,0-1 0,1 0 1,-1 1-1,1-1 0,0 1 1,0 0-1,0-1 0,1 1 1,-1 0-1,1-1 0,0 1 1,1 0-1,-1-1 0,1 1 0,0 0 1,0-1-1,1 1 0,-1-1 1,1 1-1,0-1 0,0 0 1,0 0-1,1 0 0,-1 0 1,1 0-1,0 0 0,0-1 0,1 0 1,-1 1-1,1-1 0,-1 0 1,1-1-1,0 1 0,0-1 1,0 1-1,5 1 0,21 11 68,-21-11-95,0 0-1,-1 0 1,0 1-1,14 11 1,-19-13-15,-1-1 0,0 0 0,0 1 0,0 0 1,0 0-1,0-1 0,-1 1 0,1 0 1,-1 0-1,0 0 0,1 1 0,-2-1 1,1 0-1,0 0 0,-1 1 0,1-1 1,-1 7-1,0-1 32,0-1 0,0 1 0,-1-1 0,0 1 0,0-1 0,-1 1 0,0-1 0,-5 12 0,5-16-21,-1-1-1,0 1 1,1 0-1,-1-1 1,0 0-1,0 1 1,-1-1-1,1-1 1,-1 1-1,1 0 1,-1-1-1,0 0 1,0 0-1,0 0 1,0 0 0,-1 0-1,1-1 1,-5 1-1,-42 6-791,49-8 575,0 0 0,0 0 0,-1 0 0,1 0 0,0 0 0,0 0 0,0-1 0,0 1 1,0-1-1,0 0 0,0 1 0,0-1 0,0 0 0,0 0 0,0 0 0,0-1 0,1 1 1,-1 0-1,0-1 0,1 1 0,-2-3 0,-7-20-4389</inkml:trace>
</inkml:ink>
</file>

<file path=ppt/ink/ink1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52.2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1 8980,'0'0'7438,"20"-39"-3156,-19 39-4238,0 0-1,-1 0 1,1-1 0,0 1-1,0 0 1,-1 0-1,1 0 1,0 0 0,-1 0-1,1 0 1,0 0-1,-1 0 1,1 0 0,0 0-1,-1 1 1,1-1-1,0 0 1,-1 0 0,1 1-1,0-1 1,-1 0-1,1 1 1,-1-1 0,1 1-1,0-1 1,-1 1-1,1-1 1,-1 1 0,0-1-1,1 1 1,-1-1-1,1 2 1,13 31 286,1 45-398,-15-74 133,13 423 381,-14-364-1081,1-75-107,0-15-2857,-7 11-1966,-4 5-1203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58.6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 10533,'0'0'4322,"195"22"-3426,-125-22-800,-7 0-96,-8 0-240,-13-12-656,-13 0-1009,-16 5-2321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1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0 14 7347,'0'0'5736,"2"-3"-4951,8-8 759,-9 15 1479,-20 26-1193,-8-4-1733,0-2-1,-2-1 0,-1-1 0,-36 20 1,-38 27-339,146-64-641,-3-3 1041,0 2 0,0 2 1,-1 1-1,1 1 0,-1 3 0,-1 1 0,50 23 0,-81-31-145,-5-3-162,-8-1-588,1-1 1,0 0-1,0 0 1,-1 0-1,1-1 1,0 1-1,0-2 1,1 1-1,-1-1 1,0 0-1,1 0 1,0 0-1,-1-1 1,1 0-1,-8-7 1,-20-17-8231</inkml:trace>
</inkml:ink>
</file>

<file path=ppt/ink/ink1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52.7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9 7123,'0'0'9188,"1"0"-9096,-1-1-1,0 1 1,0-1-1,1 0 0,-1 1 1,0-1-1,1 1 0,-1-1 1,1 1-1,-1-1 0,1 1 1,-1-1-1,0 1 0,1 0 1,0-1-1,-1 1 0,1 0 1,-1-1-1,1 1 0,-1 0 1,1 0-1,0-1 0,-1 1 1,2 0-1,2 0 44,0 0 1,0 1-1,1-1 0,-1 1 1,0 0-1,0 0 0,0 1 0,0-1 1,0 1-1,0 0 0,-1 0 0,1 0 1,-1 1-1,1-1 0,-1 1 0,5 4 1,3 5 137,-1 0-1,-1 1 1,11 18 0,-12-17-144,0-1 1,2 0-1,16 19 0,-22-29-95,-1 0 0,1 0 0,0 0-1,0 0 1,0-1 0,0 1 0,0-1-1,0 0 1,1 0 0,-1-1 0,1 1-1,-1-1 1,1 0 0,0-1 0,-1 1-1,8 0 1,-9-2-26,0 1-1,1-1 1,-1 0 0,0 0-1,0 0 1,1 0-1,-1 0 1,0-1 0,0 1-1,-1-1 1,1 0-1,0 0 1,0 0 0,-1 0-1,1 0 1,2-5-1,37-49-104,-20 26-183,-7 12 205,0 2 1,2 0-1,31-24 0,-38 32 77,1 1 0,0 0 0,0 1 0,1 0 0,-1 1 0,2 0 0,23-6 0,-16 10 20,-19 1-57</inkml:trace>
</inkml:ink>
</file>

<file path=ppt/ink/ink1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55.1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0 7475,'1'3'13215,"1"16"-13208,-2 549 1637,-17-244-1151,16-324-516,1 0-1,0 0 0,0 0 0,-1 1 0,1-1 1,0 0-1,-1 0 0,1 0 0,0 0 0,-1 0 1,1 0-1,0 0 0,0 0 0,-1 1 0,1-1 0,0 0 1,-1 0-1,1 0 0,0 0 0,-1-1 0,1 1 1,0 0-1,-1 0 0,1 0 0,0 0 0,-1 0 0,1 0 1,0 0-1,-1-1 0,1 1 0,0 0 0,0 0 1,-1 0-1,1-1 0,0 1 0,0 0 0,-1-1 1,-11-8-5361,6-2-2262</inkml:trace>
</inkml:ink>
</file>

<file path=ppt/ink/ink1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56.2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56 6275,'0'0'5541,"-7"2"-4282,-21 5-141,22-6 2353,36-9-1393,5-4-1652,1 1-1,1 2 0,70-8 0,116 9 254,207 13-313,-380 15 125,136-14-338,-156-6-122,-30 0-15,-44 1-1420,2 6-3168,14-2-1074</inkml:trace>
</inkml:ink>
</file>

<file path=ppt/ink/ink1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57.1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0 6355,'0'0'3911,"-6"0"-3700,-72 18 4655,115-20 1035,34 12-4128,25 1-1801,164-11 172,-260 0-61,1 0-134,1 0 65,-2 0 34,-27 13-4416,7-2-453</inkml:trace>
</inkml:ink>
</file>

<file path=ppt/ink/ink1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2:58.2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 5218,'0'0'6334,"6"-17"-4396,-4 13 1855,0 3-3651,-1 1 0,1 0 0,-1 0 0,1 0 1,-1 0-1,1 1 0,-1-1 0,1 0 0,-1 0 1,1 1-1,-1-1 0,0 1 0,1 0 1,-1-1-1,0 1 0,1 0 0,-1 0 0,0 0 1,0 0-1,0 0 0,0 0 0,0 0 0,2 2 1,-2 1-112,1 0-1,-1 0 1,0 0 0,0 0 0,0 0 0,-1 0 0,1 6 0,-1-7 65,5 401 962,-8-218-937,2 33 349,-1-69-2933,2-174-442,0-11-1529</inkml:trace>
</inkml:ink>
</file>

<file path=ppt/ink/ink1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06.0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61 400,'5'9'17533,"-4"-1"-18098,-1 45 1591,-2-16-551,3-1 0,1 1 0,8 49 1,-10-85-470,1-1 0,-1 1 0,0 0 0,0 0 0,0-1 0,0 1 0,1 0 0,-1 0 0,0-1 0,1 1 0,-1 0 0,0-1 0,1 1 0,-1 0 0,1-1 0,-1 1 0,1-1 0,-1 1 0,1-1 0,0 1 0,-1-1 0,1 1 0,0-1 0,-1 0 0,1 1 0,0-1 0,-1 0 0,1 1 0,0-1 0,0 0 1,-1 0-1,1 0 0,0 0 0,0 0 0,-1 0 0,1 0 0,0 0 0,0 0 0,0 0 0,-1 0 0,1 0 0,1-1 0,7 1-33,735-11-144,-500 4 223,195-1-331,-415 6 267,48-8 0,-6 0 26,54 0-5,150 5 0,-37 28 39,68-21-24,-155-3-13,80-15-38,-172 18 50,-31-1-4,-1 0-1,1-2 0,24-3 0,-44 3 38,1 0 1,-1 0-1,0 0 0,0 0 0,1-1 0,-1 0 0,0 1 0,0-1 0,-1 0 1,1-1-1,0 1 0,-1 0 0,1-1 0,-1 1 0,0-1 0,1 0 1,-2 0-1,1 0 0,0 0 0,0 0 0,-1 0 0,0-1 0,0 1 0,0 0 1,0-1-1,1-5 0,1-10-36,-1 0 1,-1-1 0,-2-33-1,0 24-4,1-145 56,5 162-18,-5 11-52,1 1 0,-1-1 1,1 1-1,-1-1 0,0 0 0,1 1 0,-1-1 1,0 0-1,0 0 0,1 1 0,-1-1 0,0 0 1,0 0-1,0 1 0,0-1 0,0 0 0,0 0 1,0 1-1,0-1 0,0 0 0,0 0 0,0 1 0,-1-1 1,1 0-1,0 0 0,-1 1 0,1-1 0,0 0 1,-1 1-1,1-1 0,-1 1 0,1-1 0,-1 0 1,1 1-1,-1-1 0,1 1 0,-1-1 0,1 1 1,-2-1-1,-2-2-16,0 1 0,1 0 0,-1-1 0,-1 1 0,1 1 0,0-1 0,0 1 1,-1-1-1,1 1 0,-1 1 0,1-1 0,-1 1 0,1-1 0,-1 1 0,1 0 0,-1 1 0,1-1 1,-8 3-1,10-2 12,1 0 1,0 0-1,0 0 1,0 1 0,0-1-1,0 0 1,0 1 0,0-1-1,0 1 1,0-1-1,1 1 1,-1-1 0,0 1-1,1 0 1,-1-1-1,1 1 1,0 0 0,0-1-1,0 4 1,-1 40 25,1-34 28,0-9-40,0 0 1,0 0-1,0 0 1,0 0 0,0 0-1,0 1 1,1-1-1,-1 0 1,1 0-1,0 0 1,-1-1 0,1 1-1,0 0 1,0 0-1,0 0 1,0 0 0,1-1-1,-1 1 1,0-1-1,1 1 1,-1-1-1,1 1 1,-1-1 0,1 0-1,0 0 1,0 1-1,0-1 1,-1-1 0,3 2-1,4 0 2,-1-1 0,0 0 0,1 0-1,-1 0 1,0-1 0,1-1 0,8 0 0,-14 0-24,1 1 0,-1-1 1,0 0-1,0 0 0,0 1 0,0-2 0,0 1 1,0 0-1,0 0 0,-1-1 0,1 1 0,0 0 1,-1-1-1,1 0 0,-1 1 0,1-1 1,-1 0-1,0 0 0,0 0 0,0 0 0,0 0 1,0 0-1,0 0 0,-1 0 0,1 0 0,-1-1 1,1-3-1,2-6-151,-2-1 0,1 0 0,-2-17 0,0 29 161,0 0 0,0-1-1,0 1 1,0 0 0,-1-1 0,1 1-1,0 0 1,-1 0 0,1-1-1,-1 1 1,0 0 0,1 0 0,-1 0-1,0 0 1,0 0 0,1 0-1,-1 0 1,0 0 0,0 0 0,0 0-1,0 0 1,-1 1 0,1-1 0,0 0-1,0 1 1,0-1 0,-1 1-1,1-1 1,-2 0 0,-45-5 205,22 4-316,25 2 25,1-1 1,-1 1 0,1 0-1,-1 0 1,1 0 0,-1-1-1,1 1 1,-1 0 0,1 0 0,-1-1-1,1 1 1,0 0 0,-1-1-1,1 1 1,-1-1 0,1 1-1,0-1 1,-1 1 0,1 0 0,0-1-1,0 1 1,-1-1 0,1 0-1,0 1 1,0-1 0,0 1-1,0-1 1,0 1 0,0-1-1,0 1 1,0-1 0,0 1 0,0-1-1,0 0 1,0 1 0,0-1-1,0 0 1,0-18-6897</inkml:trace>
</inkml:ink>
</file>

<file path=ppt/ink/ink1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08.1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06 976,'0'0'8156,"-3"-6"-7473,-5-18 256,-2-22 7377,52 43-7474,-36 3-788,623-3 539,-404-13-615,161 16-1042,-293-7 600,-93 7 693,1 0-210,1 0-6,1 0-16,-3 0 11,0 44 419,-3 727 827,3-770-1184</inkml:trace>
</inkml:ink>
</file>

<file path=ppt/ink/ink1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10.8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8 25 1921,'0'0'8687,"-23"0"1568,53-2-9766,49-8-1,-49 5-360,53-2-1,171 7-108,-406 16-8,-181-1-206,231-20 160,101 5 190,4 32-83,3-18-48,-1 0-1,0 1 1,-1-1 0,-1 1-1,0 0 1,1 24 0,-5 98 210,-2-58-207,3 9 12,-23 167-1,18-215-12,1 67 0,-1 11 45,4-110-45,0-1-19,0 1 0,0 0-1,1 0 1,0-1 0,0 1 0,1 0-1,2 9 1,-2-14-5,1-1 0,-1 0 0,1 1 1,-1-1-1,1 0 0,0 0 0,0 0 0,0 0 0,0-1 0,1 1 0,-1-1 0,0 1 0,1-1 1,-1 0-1,1 0 0,-1 0 0,1 0 0,0 0 0,-1 0 0,1-1 0,0 1 0,4-1 1,73 1 73,-55-2-65,-17 1-11,31 1-13,-1-2-1,0-1 1,1-2 0,45-11-1,-65 11 23,-1 2 0,1 0 0,0 1 0,26 2 0,-10-1-62,-35 0 53,1 0 0,0-1 0,-1 1 0,1-1 0,-1 1 0,1-1 0,0 1 0,-1-1 0,1 1 0,-1-1 0,0 1 0,1-1 0,-1 0 0,1 1 0,-1-1-1,0 0 1,1 1 0,-1-1 0,0 0 0,0 1 0,0-1 0,0 0 0,1 0 0,-1 1 0,0-2 0,4-31-42,0 6 77,12-20 22,-1 0 0,-3-1 0,-2-1 0,-2 0-1,-2 0 1,0-73 0,-5 17-5,-6-153 11,-12 124-167,9 104-90,6 25 91,0-1 0,1 0 0,-1 0 0,1 0 0,0-12 1,-12 18-8478</inkml:trace>
</inkml:ink>
</file>

<file path=ppt/ink/ink1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12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10 7059,'0'0'7460,"0"-10"-3333,0 736-784,0-726-3373,-2 0 6,1 0-82,1-4-732,0 0 1,-1-1-1,0 1 1,0 0-1,0 0 1,-1 0 0,0 0-1,1 0 1,-5-6-1,-8-11-9415</inkml:trace>
</inkml:ink>
</file>

<file path=ppt/ink/ink1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13.5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3 44 4562,'0'0'4850,"-7"0"-4423,-21 1-52,-60 1 8478,102-5-6397,48-7-2233,143 2-76,26 6-103,-119 3-56,382 2 46,-447-5-16,70-12-1,-52 4 28,-22 9-70,-40 1-1513,-26 1-2805,2-1-4603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1.6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4 14102,'0'0'6932,"13"-23"-8101,21 34-79,6 1-1618,-6 0-4577</inkml:trace>
</inkml:ink>
</file>

<file path=ppt/ink/ink1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15.6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5410,'0'0'6073,"6"0"-1496,22 0-3568,183 9 561,-137-4-1435,-33-3 3,240 3-79,141-15 1780,-420 7-2339,-7 0-2810,-10-2-2261</inkml:trace>
</inkml:ink>
</file>

<file path=ppt/ink/ink1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16.9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6515,'1'-2'14839,"4"1"-15357,390 1 51,-407-8-5375,6 2 3401,-11-4-3898</inkml:trace>
</inkml:ink>
</file>

<file path=ppt/ink/ink1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17.3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4514,'0'0'7443,"0"4"-6263,2 91 3826,11 52-3057,22 123-1304,-35-264-897,3 38-355,-7-22-7292</inkml:trace>
</inkml:ink>
</file>

<file path=ppt/ink/ink1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18.37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 0 6003,'0'0'8660,"-6"4"-8076,-7 3-584,-1 2 1652,0-1-1,-26 10 0,36-15-751,13-1-450,10 0-306,34-2-30,1-3 0,95-17 0,-140 18-113,-1 0 0,1 1 0,0 0 0,12 1 0,-22-11-8872</inkml:trace>
</inkml:ink>
</file>

<file path=ppt/ink/ink1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19.5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7 6723,'0'0'8465,"7"15"-2844,27 57-4996,-23-42-453,0 1 0,8 47 0,-11-45-2,22 62 0,-29-92-158,0-1-1,1 1 1,-1-1 0,1 1-1,-1-1 1,1 0-1,0 0 1,0 0 0,0 0-1,0 0 1,1 0-1,-1 0 1,0-1 0,1 1-1,-1-1 1,1 0-1,0 0 1,-1 0 0,5 1-1,0 0 3,-1-1-1,1 0 0,0-1 1,0 0-1,-1 0 0,1 0 1,9-2-1,-13 0-10,0 0 1,1 0-1,-1-1 0,-1 1 0,1-1 1,0 0-1,-1 0 0,1 0 0,-1 0 1,0 0-1,0 0 0,0-1 0,0 1 1,2-7-1,3-5-4,29-43-14,-8 12-200,27-59 0,-2-53-87,-48 149-1012,-7 15-3036,-4 8 1578,-2 7-2014</inkml:trace>
</inkml:ink>
</file>

<file path=ppt/ink/ink1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20.4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 4882,'0'0'7011,"2"-4"-6098,1-10-645,3-3 5304,-2 35-3408,11 149-1396,-15-164-748,0 5 9,0 1 1,1-1-1,0 0 1,0 1-1,0-1 0,1 0 1,1 0-1,-1 0 1,1 0-1,1-1 1,4 10-1,-7-17-24,-1 1 0,0-1 0,0 1 0,0-1 0,0 1 0,0-1 0,1 1 0,-1-1 0,0 0 0,0 1 0,1-1 0,-1 1 0,0-1 0,1 0 0,-1 1 0,1-1 0,-1 0 0,0 1-1,1-1 1,-1 0 0,1 0 0,-1 1 0,1-1 0,-1 0 0,0 0 0,1 0 0,-1 0 0,1 0 0,-1 0 0,1 1 0,-1-1 0,1 0 0,-1 0 0,1-1 0,-1 1 0,1 0 0,-1 0 0,1 0 0,0 0 0,10-21 92,2-4-134,-10 22 36,0 0 1,0 0-1,1 1 0,-1-1 1,0 1-1,1 0 0,-1 0 0,1 0 1,0 1-1,0-1 0,0 1 0,0 0 1,0 0-1,0 0 0,5 0 1,68 0-2,-41 3 2,-36-2-38</inkml:trace>
</inkml:ink>
</file>

<file path=ppt/ink/ink1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25.5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224 5587,'0'0'5736,"2"-11"-4925,14-125 3326,-17 136-4106,0 1 0,0-1 0,1 1-1,-1-1 1,0 1 0,1-1 0,-1 1-1,0 0 1,1-1 0,-1 1 0,1 0-1,-1-1 1,1 1 0,-1 0 0,1 0-1,0 0 1,-1-1 0,1 1 0,0 0-1,-1 1 1,-2 302 2513,6-155-1246,-3-148-1146,-1-140-535,-6-162-1878,6 219 1810,4 80 436,1 1-1,-1-1 1,1 1-1,-1-1 1,1 1-1,0 0 1,-1 0-1,1 1 1,5-1 0,-7 0 25,5 0-11,4-2 0,-1 1 0,1 0 0,0 1 1,-1 0-1,1 0 0,0 1 1,0 1-1,17 2 0,-20 2 4,-1 0-1,0 1 1,0-1 0,0 2-1,-1-1 1,0 1 0,7 9-1,-10-1 105,0-1 0,-1 1 0,0 0-1,-1 0 1,-1 0 0,0-1-1,-1 1 1,-4 17 0,3-23-60,-1 0 1,0-1-1,-1 1 0,0-1 1,0 0-1,-1 0 1,0-1-1,0 1 0,-1-1 1,0 0-1,0 0 0,-13 10 1,8-8-58,-1 0 1,1 0-1,-1-2 0,-1 1 1,0-2-1,0 1 0,-18 5 1,28-11 16,0 0 0,0 0 0,1-1 0,-1 1 0,0-1 0,0 0 0,0 1 0,1-1 0,-1 0 0,0-1 0,0 1 0,-4-1 0,6 0-9,-1 0-1,1 1 1,0-1-1,0 0 0,0 0 1,0 0-1,1 0 1,-1 0-1,0 0 0,0 0 1,0 0-1,1 0 1,-1 0-1,1 0 0,-1 0 1,1-1-1,-1 1 1,1 0-1,0 0 0,-1-1 1,1 1-1,0 0 1,0 0-1,0-1 0,0 1 1,0-3-1,4 3 0,-1 0-1,0 0 1,1 0-1,-1 0 0,1 1 1,-1-1-1,1 1 1,-1 0-1,0 0 1,1 0-1,4 1 1,-4-1-16,2 0 25,0 0 1,-1 0-1,1 1 1,0 0-1,-1 0 1,1 0-1,0 1 1,-1 0-1,0 0 1,1 0-1,9 6 1,-8-2 5,1 1-1,-1-1 1,0 1 0,-1 0-1,1 1 1,5 10 0,67 85 1034,-78-102-1182,0 0 0,0 1 0,0-1 0,0 0 0,0 0 0,0 0 1,0-1-1,0 1 0,0 0 0,1 0 0,-1-1 0,0 1 0,1 0 0,-1-1 1,1 1-1,-1-1 0,0 0 0,1 0 0,-1 1 0,1-1 0,-1 0 1,1 0-1,-1 0 0,1 0 0,-1-1 0,2 1 0,10-1-2396,6 1-3070</inkml:trace>
</inkml:ink>
</file>

<file path=ppt/ink/ink1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26.2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9 73 4098,'0'0'7417,"-10"-29"-4846,6 24-2479,-1 1 0,0 0-1,-1 0 1,1 0 0,-1 1-1,1 0 1,-1 0 0,0 1-1,0-1 1,-1 1 0,1 0-1,0 1 1,-1 0-1,1 0 1,-1 0 0,1 1-1,-1 0 1,1 0 0,-9 1-1,13 0-67,0 0-1,0 0 0,0 1 0,0-1 1,1 0-1,-1 1 0,0-1 0,1 1 1,0-1-1,-1 1 0,1 0 0,0-1 1,-1 1-1,1 0 0,0 0 1,1 0-1,-1 0 0,0 0 0,0 0 1,1 0-1,-1 0 0,1 4 0,-7 47 827,7-50-823,-1 0 0,1 0 1,0 0-1,0 0 0,0 0 0,0 0 1,1 0-1,-1 0 0,1 0 0,0 0 1,0 0-1,0 0 0,0 0 0,1 0 1,-1 0-1,1-1 0,-1 1 1,1-1-1,0 1 0,0-1 0,0 0 1,0 1-1,1-1 0,-1 0 0,1-1 1,-1 1-1,1 0 0,0-1 0,-1 1 1,1-1-1,0 0 0,0 0 0,0 0 1,0 0-1,0-1 0,5 2 0,6 1 37,27 10-23,-40-12-46,1 0 1,-1 0 0,0 0-1,0 1 1,1-1-1,-1 0 1,0 1-1,0-1 1,0 1 0,0-1-1,0 1 1,-1-1-1,1 1 1,0-1-1,-1 1 1,1 0 0,-1-1-1,0 1 1,1 0-1,-1 0 1,0-1-1,0 4 1,-1-2 37,1 1 1,-1-1-1,1 1 1,-1-1-1,0 0 0,-1 0 1,1 1-1,0-1 0,-1 0 1,0 0-1,0 0 1,0-1-1,0 1 0,0 0 1,0-1-1,-1 1 1,1-1-1,-1 0 0,1 0 1,-1 0-1,0 0 0,0 0 1,0-1-1,0 1 1,-1-1-1,1 0 0,0 0 1,-6 1-1,-48 10-1165,4-10-4376,35-2-1036</inkml:trace>
</inkml:ink>
</file>

<file path=ppt/ink/ink1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28.1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47 7668,'0'0'7616,"0"-9"-7338,3-16-161,3-33 4891,3 75-4867,3 51 448,4 119 0,-9-88-195,-5-72-396,-2-46-197,-2-44-230,-12-11 28,9 59 301,2 0 0,0 0 1,-1-29-1,3 30 88,1 1-1,1 0 1,0 0 0,1 0 0,1 0 0,0 1 0,4-14 0,-4 21 13,-1 0 0,1 1-1,0-1 1,0 1 0,0-1 0,0 1 0,1 0-1,0 0 1,0 1 0,0-1 0,0 1 0,1 0-1,-1 0 1,1 0 0,0 1 0,-1-1-1,1 1 1,1 0 0,-1 1 0,5-2 0,5-2-9,0 1 0,1 1 0,-1 0 0,1 1 0,0 1 0,0 0 0,-1 1 0,27 4 0,-40-4 7,0 1 0,-1 0 0,1 0 0,-1 0 0,0 0 0,1 1 0,-1-1 0,0 0 0,0 0 0,0 1 0,0-1 0,0 1 0,0-1 0,0 1 0,0-1 0,0 1 0,-1 0 0,1-1 0,-1 1 0,1 0 0,-1 0 0,0-1 0,1 1 0,-1 0 0,0 3 0,-1 56 71,-1-40-2,2-16-60,-1 0 0,1-1 0,-1 1 0,-1 0 1,1-1-1,-1 1 0,1-1 0,-1 1 0,0-1 0,-1 0 1,1 0-1,-1 0 0,0 0 0,0 0 0,0-1 1,-1 1-1,1-1 0,-1 0 0,0 0 0,0 0 1,0 0-1,0-1 0,0 0 0,0 1 0,-1-2 0,1 1 1,-6 1-1,-7 3-47,0-2 1,0 0-1,0 0 0,-1-2 1,-34 1-1,17-3-23,29 0 14,24 0 35,3 0-3,-16-1 13,0 0 0,0 1 0,0 0 1,0 0-1,0 0 0,0 0 0,1 1 1,-1 0-1,0 0 0,0 0 0,0 1 0,-1 0 1,1 0-1,0 0 0,-1 0 0,1 1 1,-1 0-1,0-1 0,0 2 0,0-1 1,5 6-1,3 7 89,-2 0 0,0 1 0,0 0 0,11 33 1,-11-26 264,26 44 1,-28-58-432,-3-13-795,-4-20-3503,-1 18 3126,0-7-3059</inkml:trace>
</inkml:ink>
</file>

<file path=ppt/ink/ink1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28.8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 7091,'0'-7'14767,"0"385"-12939,0-377-1827,1 1 1,-1-1-1,1 0 1,-1 1 0,1-1-1,0 0 1,-1 1 0,1-1-1,0 0 1,0 0 0,0 0-1,0 0 1,0 0 0,1 0-1,-1 0 1,0 0 0,0 0-1,0 0 1,1-1 0,-1 1-1,1-1 1,-1 1-1,0-1 1,1 1 0,-1-1-1,1 0 1,-1 1 0,1-1-1,-1 0 1,1 0 0,2-1-1,65 1-87,-47-1-3,205 1-1635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2.3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1 69 8660,'0'0'6627,"-6"-4"-6480,-8-6 243,-1 1 1,0 1 0,-1 1-1,0 0 1,0 1 0,0 0-1,-19-2 1,30 7-371,-1 0 0,0 0 1,0 1-1,1 0 0,-1 0 0,0 0 1,0 1-1,1 0 0,-1 0 0,0 0 1,-8 4-1,11-3-3,-1 0 0,1 0 1,0 0-1,0 1 0,0-1 0,0 1 0,0 0 1,0 0-1,0 0 0,1 0 0,0 0 0,0 0 1,0 1-1,0-1 0,0 1 0,0 0 0,1 0 1,-2 6-1,2-5 13,0-1 1,0 0-1,0 1 1,0-1-1,1 1 1,-1-1-1,1 1 1,1-1-1,-1 1 1,0-1-1,1 0 0,0 1 1,0-1-1,1 0 1,-1 1-1,1-1 1,0 0-1,0 0 1,0 0-1,0 0 1,1-1-1,-1 1 1,1-1-1,4 4 1,6 4 26,0 0 1,1-2-1,1 1 1,-1-2 0,21 9-1,-23-12-43,0 1 0,0 0 0,-1 1 0,0 0 0,0 0 0,0 2-1,-1-1 1,13 15 0,-21-21-13,-1 1 0,0-1-1,1 0 1,-1 0 0,0 1-1,0-1 1,0 0 0,-1 1-1,1-1 1,-1 1 0,1-1-1,-1 1 1,0-1-1,0 1 1,0-1 0,0 1-1,0-1 1,-1 1 0,1-1-1,-1 1 1,1-1 0,-1 1-1,0-1 1,0 0 0,0 1-1,-1-1 1,1 0 0,0 0-1,-1 0 1,1 0 0,-1 0-1,0 0 1,0 0 0,0-1-1,0 1 1,0-1-1,0 1 1,0-1 0,0 0-1,0 1 1,-1-1 0,1-1-1,0 1 1,-4 1 0,-16 3-63,0-1 0,0-2 0,0 0 0,-38-1 0,52-1-26,7 0-21,0-1 1,1 1-1,-1-1 0,1 1 1,-1-1-1,1 1 0,0-1 1,-1 1-1,1-1 0,-1 0 1,1 1-1,0-1 0,0 0 1,-1 1-1,1-1 0,0 0 0,0 1 1,0-1-1,0 0 0,-1 1 1,1-1-1,0 0 0,0 1 1,1-1-1,-1 0 0,0 1 1,0-2-1,4-23-6228,14 2-3892</inkml:trace>
</inkml:ink>
</file>

<file path=ppt/ink/ink1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30.8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4 206 256,'0'0'10698,"-5"-2"-9836,-4-1 448,0 1 0,0 0 0,-1 0 0,1 1 0,-13 0 0,22 1-1097,0 0-174,0 1 0,0 0 0,0-1 0,0 1 0,0-1 0,0 1 0,0 0 0,0-1 0,0 1 0,0 0 0,0-1 0,0 1 0,0-1 0,1 1 0,-1 0 0,0-1 0,1 1 0,-1-1 0,0 1 0,1-1 0,-1 1 0,0-1 0,1 1 0,-1-1 0,1 0 0,-1 1 0,1-1 0,-1 1 0,1-1 0,-1 0 0,1 0 0,0 1 0,-1-1 0,1 0 0,-1 0 0,1 0 0,0 1 1,-1-1-1,1 0 0,-1 0 0,1 0 0,0 0 0,-1 0 0,1 0 0,0-1 0,-1 1 0,1 0 0,-1 0 0,1 0 0,0 0 0,-1-1 0,1 1 0,11-1-53,441 1 174,-346 4-540,-47-2-93,78-5 1,-58-13 428,-62 11 29,1 0 0,0 2 0,32-2-1,-39 4 20,0 0 0,0-1 0,0-1 0,16-4 0,-16 3 0,0 1-1,0 0 1,1 1-1,16-1 1,103-13 641,-61 8-426,-62 7-192,1 0-1,-1 0 0,1-1 1,12-5-1,31-4 226,-54-13 31,-2 22-284,0 0 0,0 1 0,0-1 0,0 1-1,0 0 1,0 0 0,0 0 0,0 0 0,-1 0 0,-5 0 0,8 1 5,0 0 0,-1-1 1,1 1-1,0 0 1,-1 0-1,1 0 0,0 0 1,-1 0-1,1 1 1,0-1-1,0 0 1,-1 1-1,1-1 0,0 0 1,0 1-1,0 0 1,-1-1-1,1 1 1,0 0-1,0-1 0,0 1 1,0 0-1,0 0 1,0 0-1,0 0 1,1 0-1,-1 0 0,0 0 1,-1 2-1,-2 17 262,1-1-1,0 1 0,2 0 1,1 28-1,0-47-255,0 0-6,1 0 0,-1-1-1,1 1 1,-1 0 0,1 0 0,-1 0 0,1-1 0,0 1 0,-1 0-1,1 0 1,0-1 0,0 1 0,0-1 0,0 1 0,-1-1-1,1 1 1,0-1 0,0 1 0,0-1 0,0 0 0,0 0 0,0 1-1,0-1 1,0 0 0,0 0 0,0 0 0,0 0 0,0 0 0,0 0-1,2-1 1,34-2-24,-34 2-14,1-1-1,-1 1 1,1-1 0,-1 0 0,0 0 0,0 0 0,1 0 0,-1-1 0,-1 1 0,1-1 0,0 0 0,-1 0 0,1 0 0,-1 0 0,0 0 0,0 0 0,0 0 0,0-1-1,-1 1 1,1-1 0,0-5 0,2-3-124,-2-1 0,1 1-1,-2-1 1,1 0-1,-2-13 1,0 25 158,0 0-1,0 0 1,0 0 0,0 0-1,-1 0 1,1 1-1,0-1 1,-1 0 0,1 0-1,0 0 1,-1 1 0,1-1-1,-1 0 1,0 0-1,1 1 1,-1-1 0,1 1-1,-1-1 1,0 0 0,1 1-1,-1-1 1,0 1-1,0 0 1,0-1 0,1 1-1,-2-1 1,-32-5 102,-33 10 249,54-2-228,-6-1-867,18-1 490,1 0-1,-1-1 1,1 1 0,-1-1 0,1 1 0,-1-1-1,1 1 1,-1-1 0,1 1 0,-1-1-1,1 1 1,0-1 0,-1 0 0,1 1-1,0-1 1,0 0 0,-1 1 0,1-1 0,0 0-1,0 1 1,0-1 0,0 0 0,0 1-1,0-1 1,0 0 0,0 0 0,0-1-1,0-26-14546</inkml:trace>
</inkml:ink>
</file>

<file path=ppt/ink/ink1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31.8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14 5298,'0'0'7601,"-7"-13"-787,4 22-6639,0 0-1,1 1 1,0-1-1,0 1 1,1-1-1,0 1 1,1 0-1,0 0 1,2 15 0,-1 2 221,-1-25-385,1 0 1,-1 0-1,1 0 0,-1 0 0,1 0 0,0 0 0,0-1 0,0 1 1,0 0-1,0 0 0,0-1 0,0 1 0,1 0 0,-1-1 0,1 1 1,-1-1-1,1 0 0,-1 0 0,1 1 0,0-1 0,0 0 0,-1 0 0,1 0 1,0-1-1,0 1 0,0 0 0,0-1 0,0 1 0,0-1 0,0 0 1,0 0-1,0 0 0,0 0 0,4 0 0,0 0-80,-1 0 0,0 0 0,1 0-1,-1-1 1,0 0 0,1 0 0,-1 0 0,0-1-1,0 0 1,0 0 0,0 0 0,9-6 0,-10 5-137,0-1-1,-1 0 1,1-1 0,-1 1-1,0 0 1,0-1 0,0 0 0,-1 0-1,0 0 1,0 0 0,0 0 0,0 0-1,1-10 1,-3 13 194,1 0 1,-1 0-1,0 0 0,0 0 0,0 0 1,0 0-1,0 0 0,0-1 0,-1 1 0,1 0 1,-1 0-1,1 0 0,-1 1 0,0-1 1,0 0-1,0 0 0,0 0 0,0 0 1,0 1-1,-1-1 0,1 0 0,0 1 0,-1 0 1,1-1-1,-1 1 0,0 0 0,1-1 1,-1 1-1,0 0 0,0 0 0,1 0 1,-1 1-1,0-1 0,0 0 0,0 1 0,0-1 1,-3 1-1,-5-2 207,1 1 0,-1 0 0,1 0-1,-19 2 1,26 0-191,-1-1-1,0 1 0,0-1 0,0 1 1,0 0-1,0 0 0,1 0 1,-1 1-1,0-1 0,1 1 1,-1-1-1,1 1 0,0 0 1,0 0-1,-1 0 0,1 0 0,0 0 1,1 1-1,-3 2 0,-4 8-1582,1-5-2111</inkml:trace>
</inkml:ink>
</file>

<file path=ppt/ink/ink1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37.4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0549,'0'0'6120,"4"15"-2649,96 383-1627,-90-353-1693,25 144 201,33 125-7,-64-301-322,1 1 0,0-1 0,0-1 0,1 1 1,1-1-1,0 0 0,9 11 0,-13-19-11,0-1 1,0 0-1,0 0 0,1 0 0,-1 0 1,1-1-1,-1 1 0,1-1 1,0 0-1,0 0 0,0 0 0,0-1 1,0 1-1,0-1 0,1 0 0,-1 0 1,0-1-1,1 1 0,-1-1 0,0 0 1,1 0-1,-1 0 0,1-1 0,-1 0 1,6-1-1,-4 0-9,0-1-1,-1 0 1,1 0-1,-1 0 1,1 0-1,-1-1 1,0 0-1,0 0 1,-1-1-1,1 1 1,-1-1-1,0 0 1,0 0 0,5-9-1,6-12-56,21-49-1,-31 63 35,40-104-723,56-223 0,-91 287 591,-3 0 0,-2-1 0,-3-87 0,-2 117 139,0 20 11,-1-1 1,0 1-1,0 0 1,1-1-1,-2 1 1,1 0 0,0 0-1,-1 0 1,1 0-1,-1 0 1,0 0-1,0 0 1,0 1-1,-1-1 1,1 1 0,0-1-1,-1 1 1,0 0-1,0 0 1,1 0-1,-1 0 1,0 0-1,0 1 1,-1 0 0,-3-2-1,4 2-8,0-1 0,0 1 0,-1 0 0,1 1 0,0-1 0,-1 0 0,1 1 0,0 0 0,-1 0 0,1 0 0,-1 0 0,1 0-1,0 1 1,-1 0 0,1-1 0,0 1 0,0 0 0,-1 1 0,1-1 0,0 0 0,0 1 0,0 0 0,1 0 0,-1 0 0,-4 4 0,0 3 4,2-1 0,0 1-1,0 0 1,0 1 0,1-1 0,0 1 0,1 0-1,1 0 1,-1 0 0,1 0 0,0 13 0,0-1 65,1 0 1,1 0 0,1 0-1,4 27 1,-4-42-30,1-1 0,0 1 1,0-1-1,0 1 0,1-1 1,0 0-1,0 0 0,0 0 0,1-1 1,0 1-1,0-1 0,0 0 0,1 0 1,0 0-1,0 0 0,0-1 0,0 0 1,1 0-1,0-1 0,-1 1 0,1-1 1,1 0-1,-1-1 0,0 0 0,10 3 1,13 1-3,0-1 1,0-2-1,0 0 1,43-3-1,-55 0-55,-9 1-135,1-1 1,-1-1 0,0 0-1,0 0 1,1 0 0,-1-1-1,0 0 1,0 0 0,0-1 0,-1 0-1,1-1 1,-1 0 0,0 0-1,10-7 1,-7 0-2227,-8 4-2097</inkml:trace>
</inkml:ink>
</file>

<file path=ppt/ink/ink1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38.1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45 8900,'0'0'7142,"-6"-39"-3756,6 33-1629,2 12-708,4 28-407,3 49-494,-7 211 518,-4-146-473,35-147-196,-24-3-3,0 1-1,-1-2 1,1 1 0,-1-1-1,1-1 1,-1 1-1,7-6 1,-4 4-9,0 0 0,0 0-1,18-5 1,-15 8 10,0 1 0,1 0 0,14 1-1,-21 1 9,1 0 1,0-1-1,-1-1 0,1 1 0,0-1 0,-1-1 0,1 1 0,-1-1 0,1-1 0,14-6 1,-17 2 6,-5-7-4353,-2 7 1832,1-13-3942</inkml:trace>
</inkml:ink>
</file>

<file path=ppt/ink/ink1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38.77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74 7988,'0'0'7099,"-1"-8"-6315,-2-4-458,0-7-44,2-2 2640,1 20-2853,1 1 1,-1-1-1,1 0 1,-1 1-1,1-1 0,-1 1 1,1-1-1,0 1 1,-1 0-1,1-1 1,0 1-1,-1 0 0,1-1 1,0 1-1,-1 0 1,1 0-1,0-1 1,0 1-1,0 0 0,-1 0 1,1 0-1,0 0 1,0 0-1,0 0 1,26 0 223,-24 0-126,222 0 878,-243-5-7912,4 5 2345</inkml:trace>
</inkml:ink>
</file>

<file path=ppt/ink/ink1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39.1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 9812,'0'0'6809,"4"2"-6230,4 0-326,0-1 0,0 1 0,0-1-1,1-1 1,-1 1 0,0-1 0,1-1 0,-1 1 0,0-2 0,9-1 0,41-3 508,27 2 25,-5 0-3720</inkml:trace>
</inkml:ink>
</file>

<file path=ppt/ink/ink1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42.6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82 6275,'0'0'5242,"0"-6"-4673,0-180 4353,12 205-4781,44 231 2479,-41-170-1861,46 146 0,-57-218-600,-2-10-81,0-22-102,-7-36-261,-21-45-456,15 65 470,1-1-1,2 0 1,2 0 0,-1-43 0,7-55-591,1 135 860,0 1 0,0 0 0,0-1 0,0 1 0,0 0 0,0 0 0,1 0 0,0 0 0,-1 0-1,1 0 1,0 0 0,1 0 0,-1 1 0,0-1 0,1 1 0,-1 0 0,1 0 0,0-1 0,0 2 0,0-1-1,0 0 1,0 1 0,6-3 0,4-1-10,0 0-1,0 1 1,0 0 0,24-3-1,40 1 31,-71 6-15,1 0-1,-1 1 1,1 0-1,-1 0 1,1 0-1,-1 1 1,0 0-1,0 0 1,10 4-1,13 11 125,-16-10-42,-1 0 0,0 0-1,0 2 1,11 9-1,-20-15-42,1 1 0,-1 0-1,0 0 1,0 0 0,-1 0-1,1 0 1,-1 0-1,0 1 1,0-1 0,0 1-1,-1 0 1,1-1 0,-1 1-1,0 0 1,0 9 0,0 3 182,0 0 1,-2 0 0,0 0 0,-3 19 0,2-26-176,-1-1 1,0 0-1,-1 0 1,1-1-1,-2 1 0,1-1 1,-1 1-1,-12 13 0,8-11-27,0 0 0,-1-1-1,0 0 1,-1-1 0,0 0-1,0-1 1,-1 0 0,0-1-1,-1 0 1,-17 6 0,11-6-43,-1-1 1,1-1 0,-1-1-1,0-1 1,0-1 0,-32 0-1,51-3 11,1 1 0,-1-1-1,0 1 1,0 0-1,1-1 1,-1 0 0,0 1-1,1-1 1,-1 1 0,0-1-1,1 0 1,-1 1 0,1-1-1,-1 0 1,1 0-1,0 1 1,-1-1 0,1 0-1,0 0 1,-1 0 0,1 0-1,0 0 1,0 1-1,0-1 1,0 0 0,0 0-1,0 0 1,0 0 0,0 0-1,0 1 1,0-1 0,1 0-1,-1 0 1,0 0-1,0 0 1,1 0 0,-1 1-1,1-1 1,-1 0 0,0 0-1,1 1 1,0-1-1,0 0 1,3-1 2,0 0 1,0 0-1,1 1 1,-1 0-1,0 0 0,1 0 1,-1 0-1,1 0 1,-1 1-1,8 0 0,49 4-92,-53-2 110,-1 0 0,1 1 0,0-1 0,-1 2 0,0-1 0,0 1 0,0 0 0,0 0 0,-1 1 0,1 0 0,8 9 0,9 10 181,30 40 0,-13-15-50,-36-43-82,0-1 0,1 0-1,-1 0 1,1 0 0,0-1 0,0 0-1,11 6 1,-15-9-117,0-1 1,0 1-1,0 0 1,0-1-1,0 1 0,0-1 1,0 0-1,1 0 0,-1 0 1,0 0-1,0 0 0,0 0 1,0-1-1,0 1 0,0-1 1,0 1-1,0-1 0,0 0 1,0 0-1,0 1 1,0-1-1,-1-1 0,1 1 1,0 0-1,0 0 0,-1-1 1,1 1-1,-1-1 0,2-2 1,5-4-2298,1 0-1,0 0 1,0 1 0,18-12 0,-7 8-3104</inkml:trace>
</inkml:ink>
</file>

<file path=ppt/ink/ink1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43.2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2 6323,'0'0'7443,"2"-9"-6597,9-39 554,-7 3 3051,-4 471-1850,42-426-2582,6-1-28,19 1-48,100 11 0,-161-11 44,-5 0-33,-13-13-10369</inkml:trace>
</inkml:ink>
</file>

<file path=ppt/ink/ink1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44.6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82 9108,'0'0'5157,"-13"2"-3843,6 1 3634,11-1-4877,0-1 0,0 0 0,0 1 0,0-1 0,0-1 0,0 1 0,1-1 0,-1 0 0,0 0 0,8 0 0,4 0 87,46 5-31,112-4 1,-118-3-53,1 2 0,83 11 0,-81-4-71,-1-4 0,91-4 0,-39-2 8,2 3 8,161-21 0,138-19-9,-338 35-17,2 0-3,288-13-3,-170 4-12,0 1 93,-23 13 529,-266 5-6638,31 6-1689</inkml:trace>
</inkml:ink>
</file>

<file path=ppt/ink/ink1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46.2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 160 656,'0'0'9226,"-2"-9"-8447,-11-29 154,-1 6 3547,15 88-1241,-2-24-2778,2 98 644,21 149-1,-22-274-1083,1-1 0,1 0 0,-1 0-1,0 0 1,1 0 0,0 0-1,3 5 1,6-3 189,-4-24-169,0-51-457,-3-1 0,-6-84 0,-1 35 119,3 92 178,-1 16 94,1 1 1,0-1-1,1 0 1,0 1-1,3-14 1,-2 20 24,-1 1 0,0-1 0,1 0 0,0 1 0,0 0 0,0-1 0,1 1 1,-1 0-1,1 0 0,-1 0 0,1 1 0,0-1 0,0 0 0,0 1 0,1 0 0,-1 0 1,0 0-1,5-2 0,11-3 7,1 1 0,0 1 0,0 1 0,0 0 0,0 2 0,1 0 0,-1 1-1,25 3 1,-26-2 35,-14 0-17,-1 1 0,1-1 1,0 1-1,-1 0 0,1 0 1,-1 1-1,0-1 0,1 1 1,-1 0-1,0 0 0,0 0 1,0 1-1,0 0 0,-1-1 0,1 1 1,-1 1-1,1-1 0,-1 0 1,0 1-1,0-1 0,-1 1 1,1 0-1,-1 0 0,0 0 1,0 1-1,0-1 0,0 0 0,1 7 1,1 3 61,-1 1 1,0-1-1,-1 0 0,-1 0 1,0 1-1,-1-1 1,0 1-1,-3 15 1,1-23-77,0-1 1,0 0 0,0 0-1,-1 0 1,0-1 0,0 1 0,-1-1-1,1 1 1,-1-1 0,0 0-1,0-1 1,-1 1 0,0-1 0,0 0-1,-8 6 1,-11 6 20,0-1 0,-28 13 0,44-24-38,-12 6-6,0-1-1,-1-1 1,0 0 0,-1-2 0,0-1-1,0 0 1,0-2 0,0-1 0,-28 0-1,50-2-22,0 0 29,0 0 1,0 0-1,0 0 1,0-1-1,0 1 0,-1 0 1,1 0-1,0 0 1,0-1-1,0 1 0,0 0 1,0 0-1,0 0 1,0-1-1,0 1 1,0 0-1,0 0 0,0-1 1,0 1-1,1 0 1,-1 0-1,0 0 1,0-1-1,0 1 0,0 0 1,0 0-1,0 0 1,0 0-1,0-1 0,1 1 1,-1 0-1,0 0 1,0 0-1,0 0 1,0 0-1,1 0 0,-1-1 1,0 1-1,0 0 1,1 0-1,7-1 6,0 0 0,0 1 0,0 0 0,0 1 1,0-1-1,0 1 0,0 1 0,0 0 0,-1 0 0,1 0 0,-1 1 0,1 0 0,-1 1 0,0-1 0,0 2 1,8 5-1,7 8 43,-1 0 0,0 2 0,24 30 1,-26-27 31,0-2 0,40 33 0,-54-51-66,-1 0 0,1 0 0,0-1 0,0 1 0,0-1 0,0 0 0,0 0 1,0-1-1,10 2 0,-13-3-39,1 0 1,-1 1 0,0-1-1,1 0 1,-1-1 0,0 1-1,1 0 1,-1-1 0,0 1-1,0-1 1,1 0 0,-1 1-1,0-1 1,0 0 0,0-1-1,0 1 1,0 0 0,0 0-1,0-1 1,-1 1 0,1-1-1,0 0 1,-1 1 0,2-3-1,10-14-1018,-10 13 978,1 1 1,-1 0 0,-1-1-1,1 1 1,0-1 0,-1 0-1,0 0 1,0 0 0,-1 0-1,0 0 1,2-7-1,1-13 679,-3 48 469,-1 23-692,27 254 1103,-27-298-1487,0 7 18,1 0 0,0 0 0,0 0 0,1-1 0,0 1 0,0 0 0,1-1 0,1 0 0,-1 1 0,7 9 0,-9-17-20,1 0 1,-1 0-1,1 0 1,-1-1 0,1 1-1,0 0 1,-1-1 0,1 1-1,0-1 1,-1 0 0,1 1-1,0-1 1,0 0-1,-1 0 1,1 0 0,0 0-1,-1-1 1,1 1 0,0 0-1,-1-1 1,4 0-1,32-15-59,-25 9 20,2 0 0,-1 1 0,1 1 0,0 0-1,0 1 1,0 0 0,17-1 0,6-3-16,-37 8 15,1-1-1,0 0 1,-1 0-1,1 1 1,0-1-1,-1 0 1,1 0-1,-1 0 1,1 0 0,-1 0-1,0 0 1,1 0-1,-1 0 1,0 0-1,0 0 1,1 0-1,-1 0 1,0 0-1,0 0 1,0 0 0,-1-2-1,1-30-2057,-1 26 812,2-11-1739,4-7-1455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3.3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0 126 1617,'0'0'13168,"1"-42"-7896,-9 37-5125,-1 0 0,0 1 0,0 0 0,-1 0 1,1 1-1,-1 1 0,0-1 0,0 2 0,0-1 0,0 1 0,0 1 0,0 0 0,0 0 0,0 1 0,-10 2 0,17-2-126,-1 1-1,0 0 0,0 0 1,0 0-1,1 0 0,-1 0 1,1 1-1,0-1 0,0 1 1,0 0-1,0 0 0,0 0 1,0 0-1,1 1 0,0-1 1,0 1-1,0 0 0,0-1 1,0 1-1,1 0 0,-1 0 1,1 0-1,-1 8 0,-2 7 119,1 1-1,1-1 0,0 33 0,2-38-68,0 0 0,1 0 0,0 1 0,1-1 0,6 21 0,-7-31-55,1 0 0,-1-1 0,1 1 0,0 0 0,0-1 0,1 1 0,-1-1 0,1 0 0,0 0 0,-1 0 0,1 0 0,1 0 0,-1-1 0,0 1 0,1-1 0,-1 0 0,1 0 0,-1 0 0,1-1 0,0 1 0,0-1 0,0 0 0,0 0 0,4 1 0,1-1-13,-1 1 0,0-1 0,0-1 0,1 0 0,-1 0 0,0 0 1,0-1-1,1 0 0,11-4 0,-14 3-12,-1-1-1,0 1 1,0-1 0,0 0-1,0 0 1,0 0 0,-1-1-1,1 0 1,-1 0 0,0 0 0,0 0-1,-1-1 1,1 1 0,4-9-1,-1-2-61,0 1-1,0-1 0,-2-1 1,0 1-1,0-1 0,-2 0 1,0 0-1,1-19 0,-2-5-26,-1-1-1,-5-44 1,4 84 108,0 0 0,0 0-1,0 0 1,0 0 0,0 0 0,0 0 0,0 0-1,-1 0 1,1 0 0,0 0 0,0 1 0,-1-1 0,1 0-1,-1 0 1,1 0 0,0 0 0,-1 0 0,0 1-1,1-1 1,-1 0 0,0 0 0,1 1 0,-1-1 0,0 0-1,0 1 1,1-1 0,-1 1 0,0-1 0,0 1-1,0-1 1,0 1 0,-1-1 0,1 2-3,0-1 0,0 0 0,0 1 1,0-1-1,0 1 0,0-1 0,1 1 0,-1 0 1,0-1-1,0 1 0,1 0 0,-1-1 0,0 1 1,1 0-1,-1 0 0,1 0 0,-1-1 0,1 1 1,-1 0-1,1 0 0,-1 0 0,1 0 0,0 0 0,0 0 1,-1 0-1,1 0 0,0 0 0,0 0 0,0 0 1,0 1-1,0 18 52,0 0 0,1 0 0,1 0 0,0 0 1,2 0-1,11 35 0,53 108 238,-61-148-252,-5-11-31,0 0-6,0 0 0,-1-1-1,1 1 1,-1 0 0,0 0-1,0 0 1,1 6 0,-2-10-58,-12-8-597,10 7 521,0-1 0,0 0 1,0 1-1,1-1 0,-1 0 0,0 0 1,1 0-1,-1 0 0,1-1 1,-1 1-1,1 0 0,0-1 1,-1-3-1,-3-37-5383,5 18 337</inkml:trace>
</inkml:ink>
</file>

<file path=ppt/ink/ink1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46.69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3 10277,'0'0'7454,"14"1"-7051,6 0-245,106 4 860,-106-5-956,0-1 0,0 0 0,0-2 0,31-7 0,-50 10-154,0-1 0,0 1 0,0 0 0,1-1 0,-1 1 1,0-1-1,0 1 0,0-1 0,0 1 0,0-1 0,0 0 1,0 1-1,0-1 0,0 0 0,-1 0 0,1 0 1,0 0-1,0 0 0,-1 0 0,1 0 0,0 0 0,-1 0 1,1 0-1,-1 0 0,0 0 0,1-1 0,-1 1 0,0 0 1,0 0-1,1 0 0,-1-1 0,0 1 0,0 0 0,0 0 1,-1 0-1,1-1 0,0 1 0,0 0 0,-1-1 0,0-1-545,-1 0-1,1 0 0,-1 0 1,1 0-1,-1 1 0,0-1 1,0 1-1,0-1 0,0 1 1,0 0-1,-1 0 1,1 0-1,-4-2 0,-11-6-3980</inkml:trace>
</inkml:ink>
</file>

<file path=ppt/ink/ink1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47.0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21 880,'0'0'9263,"-4"-5"-7825,4 4-1371,0 0-1,0 0 0,-1 1 1,1-1-1,0 0 1,-1 0-1,1 1 0,0-1 1,-1 0-1,1 1 0,-1-1 1,1 1-1,-1-1 1,1 1-1,-1-1 0,0 1 1,1-1-1,-1 1 0,0-1 1,1 1-1,-1 0 1,0-1-1,1 1 0,-1 0 1,0 0-1,0-1 1,1 1-1,-1 0 0,-1 0 1,0 31 2100,2-17-2033,-3 88 1994,1-39-832,10 114-1,-7-173-1289,-1 0 0,1 0 0,1 0-1,-1-1 1,0 1 0,1 0-1,0 0 1,0-1 0,0 1 0,3 3-1,-5-6-93,1-1 0,0 1 0,0 0 0,0 0 0,0-1 0,-1 1 0,1 0 0,0-1 0,0 1 0,0-1 0,0 1 0,0-1 0,0 0 0,0 1 0,1-1 0,-1 0 0,0 0 0,0 0 0,0 1 0,0-1 0,0-1 0,0 1 0,0 0 0,0 0 0,1 0 0,-1 0 0,0-1 0,0 1 0,0 0 0,0-1 0,0 1 0,0-1 0,0 0 0,0 1 0,-1-1 0,1 0 0,0 1 0,0-1 0,0 0 0,-1 0 0,1 0 0,1-1 0,16-26-4010</inkml:trace>
</inkml:ink>
</file>

<file path=ppt/ink/ink1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48.1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0 6099,'0'0'9039,"5"-5"-8007,-2 3-1110,27-19 1756,-29 20-1635,0 1 1,0 0 0,1 0 0,-1 0 0,0 0 0,0-1-1,0 1 1,0 1 0,0-1 0,0 0 0,0 0 0,0 0-1,0 0 1,0 1 0,0-1 0,0 1 0,0-1 0,0 1 0,0-1-1,0 1 1,0-1 0,0 1 0,0 0 0,0-1 0,-1 1-1,1 0 1,0 0 0,-1 0 0,1 0 0,0 0 0,-1 0 0,1-1-1,-1 1 1,0 0 0,1 1 0,-1-1 0,1 1 0,10 33 157,-2 0 1,-1 1 0,-1 0 0,-2 0-1,-2 1 1,-2 52 0,0-42 130,1 1 0,17 89 1,-3-86-161,-15-49-163,0 0 0,-1-1 0,1 1-1,0 0 1,0 0 0,0-1 0,0 1 0,0 0 0,0-1-1,1 1 1,-1-1 0,0 0 0,1 1 0,0-1-1,-1 0 1,1 0 0,-1 0 0,1 0 0,0 0 0,0 0-1,0 0 1,-1-1 0,3 1 0,-3-2-20,1 0 1,-1 0-1,0 0 0,-1 0 0,1-1 1,0 1-1,0 0 0,0-1 1,-1 1-1,1 0 0,-1-1 1,1 1-1,-1-1 0,1 1 1,-1-1-1,0 1 0,0-1 1,0 1-1,0-4 0,1 0-55,4-43-752,-3 0 0,-4-74 0,1 102 663,-1-9-123,-2 1 1,-10-37 0,8 39 309,1 0-1,1 0 1,-1-32 0,5 45 24,-1 6-9,1 1-1,1-1 1,-1 1-1,1-1 1,0 1-1,2-9 1,-1 12-26,0-1 0,-1 1 0,1 0 0,1 0 0,-1 0 1,0 0-1,1 1 0,-1-1 0,1 1 0,0-1 0,0 1 1,0 0-1,6-3 0,7-4-20,0 1 1,1 1-1,0 1 1,0 0-1,0 1 1,31-5-1,-5 5-18,72 0 0,-113 6 24,0-1 1,0 1-1,0 0 1,0 0-1,0 0 1,0 0-1,0 0 1,0 0-1,-1 1 1,1-1-1,0 0 1,-1 1-1,1 0 1,-1-1 0,1 1-1,-1 0 1,0 0-1,0 0 1,1-1-1,-1 1 1,-1 0-1,1 1 1,0-1-1,0 4 1,14 56 364,-9 25 168,-6-82-518,-1 1 0,1-1 0,-1 1 0,0-1 0,0 1 0,-1-1 0,1 0 0,-1 0 0,0 0 0,-1 0 0,1 0 0,-1 0 0,-5 6 0,-5 3-17,-1-1-1,0 0 0,-1-1 1,0-1-1,-1 0 0,-1-1 1,1-1-1,-2-1 0,1 0 0,-1-1 1,0-1-1,0-1 0,-1 0 1,0-2-1,0 0 0,0-1 1,-34 0-1,52-2-12,0 0 0,-1-1 0,1 1 0,-1 0 0,1-1-1,0 1 1,0 0 0,-1-1 0,1 0 0,0 1 0,0-1 0,0 0 0,-1 0 0,1 1 0,0-1 0,0 0 0,0 0 0,0 0 0,1 0 0,-1 0-1,0-1 1,0 1 0,1 0 0,-1 0 0,0 0 0,1-1 0,-1 1 0,1 0 0,0-1 0,-1 1 0,1 0 0,0-1 0,0 1 0,0 0 0,0-1-1,0-2 1,0 2-6,0 0 0,0 0-1,1 0 1,-1 0-1,0 0 1,1 0-1,-1 1 1,1-1-1,0 0 1,0 0 0,-1 0-1,1 1 1,0-1-1,0 0 1,1 1-1,-1-1 1,0 1-1,1-1 1,-1 1 0,0 0-1,1 0 1,0-1-1,-1 1 1,1 0-1,0 0 1,3-1 0,17-2-11,1 2 1,-1 0-1,1 1 1,32 4-1,-40-3 33,-10 1-3,0 1 0,0-1 0,0 1 0,0 0 0,0 0 0,0 0 1,-1 1-1,1-1 0,-1 1 0,1 0 0,-1 1 0,0-1 0,0 1 0,-1-1 0,1 1 1,-1 1-1,0-1 0,0 0 0,0 1 0,0-1 0,-1 1 0,3 6 0,5 12 207,-1 0 0,-1 1 1,7 32-1,39 130 1306,-48-280-6553,-6 65 1108,0 0-1915</inkml:trace>
</inkml:ink>
</file>

<file path=ppt/ink/ink1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48.7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6 52 7475,'0'0'7028,"-12"-26"-5558,5 22-1339,0 0 1,-1 1-1,1 0 1,-1 0-1,0 1 1,0 0 0,0 1-1,0-1 1,0 1-1,0 1 1,0 0-1,0 0 1,0 0-1,-1 1 1,-13 4 0,18-3-55,0 0 0,0 1 0,0 0 0,1 0 0,-1 0 0,1 0 0,0 0 0,0 1 0,0-1 1,0 1-1,1 0 0,0 0 0,-1 0 0,1 0 0,-2 7 0,-2 5 346,0 0 0,-6 31 0,10-39-323,1 0-1,0 0 1,0-1-1,0 1 1,1 0-1,1 0 1,-1 0 0,3 11-1,-2-16-83,1 0 0,-1 0-1,1 1 1,-1-1 0,1 0 0,0 0-1,0-1 1,0 1 0,1 0 0,-1-1 0,1 1-1,-1-1 1,1 0 0,0 0 0,0 0-1,0 0 1,0 0 0,0-1 0,0 1 0,5 1-1,32 11 29,-29-11-54,0 0 1,0 0-1,0 2 0,0-1 0,-1 1 0,0 1 0,0 0 0,0 0 0,-1 1 0,0 0 0,0 1 0,9 10 0,-17-17 7,0 0 0,0 0 1,0 1-1,0-1 0,-1 1 0,1-1 1,0 1-1,0-1 0,-1 1 0,1 0 1,-1-1-1,0 1 0,1-1 0,-1 1 0,0 0 1,0 0-1,0-1 0,0 1 0,0 0 1,0-1-1,-1 1 0,1 0 0,-1 2 1,-1-2 2,1 0 0,-1 0 0,0 0 0,1 0 0,-1 0 0,0-1 0,0 1 0,0 0 0,0-1 1,0 0-1,-1 1 0,1-1 0,0 0 0,-3 1 0,-12 3 16,1 0 0,-1-2 0,-31 4 0,34-5-12,-14 3 22,19-3-42,1 0-1,-2 0 0,1-1 1,0 0-1,0-1 1,0 0-1,0 0 1,0-1-1,-13-2 1,21 2-30,0 0-1,0 1 1,0-1 0,1 0 0,-1 0 0,0 0-1,0 0 1,0 1 0,1-1 0,-1 0-1,1 0 1,-1 0 0,0-1 0,1 1 0,0 0-1,-1 0 1,1 0 0,0 0 0,-1 0-1,1 0 1,0-3 0,0-30-1915,0 23 737,0-34-3690</inkml:trace>
</inkml:ink>
</file>

<file path=ppt/ink/ink1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49.5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6547,'0'0'13502,"0"32"-13184,0-31-303,0-1 1,0 1-1,0 0 1,-1 0 0,1 0-1,0 0 1,0 0-1,0 0 1,0-1 0,1 1-1,-1 0 1,0 0-1,0 0 1,0 0 0,1 0-1,-1-1 1,0 1-1,1 0 1,-1 0 0,1 0-1,-1-1 1,1 1-1,-1 0 1,1-1 0,-1 1-1,1 0 1,0-1-1,-1 1 1,1-1 0,0 1-1,0-1 1,-1 1-1,1-1 1,0 0 0,0 1-1,0-1 1,0 0-1,-1 0 1,1 1 0,0-1-1,0 0 1,0 0 0,0 0-1,0 0 1,0 0-1,-1 0 1,1-1 0,1 1-1,0-1-33,-1 1 0,1-1 0,0 0 0,-1 0-1,1 0 1,-1 0 0,1 0 0,-1 0 0,1-1 0,-1 1-1,0 0 1,0-1 0,0 1 0,0-1 0,0 1 0,0-1-1,0 0 1,0 1 0,-1-1 0,1 0 0,0 0 0,0-3-1,-1 5 29,0 0 0,0-1 0,1 1 0,-1 0 0,0-1 0,0 1 0,0-1 0,0 1 0,1 0 0,-1-1 0,0 1 0,0-1 0,0 1 0,0 0 0,0-1 0,0 1 0,0-1 0,0 1 0,0-1 0,0 1 0,0 0 0,-1-1 0,1 1 0,0-1 0,0 1 0,0 0 0,0-1-1,-1 1 1,1 0 0,0-1 0,0 1 0,-1 0 0,1-1 0,0 1 0,-1 0 0,1 0 0,0-1 0,-1 1 0,-11 14 516,-10 29 310,18-24-846,11-24-722,15-28-4451,-18 27 2474,13-20-10977</inkml:trace>
</inkml:ink>
</file>

<file path=ppt/ink/ink1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50.5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37 8964,'-1'1'10245,"0"15"-9949,56 265 1988,-44-207-1860,26 116 227,-32-171-593,1-1 0,0 0-1,2 0 1,0-1-1,1 0 1,0-1 0,22 29-1,-29-43-45,-1 0 0,1 0-1,0 0 1,0-1-1,-1 1 1,1 0 0,0-1-1,1 1 1,-1-1-1,0 1 1,0-1 0,1 0-1,-1 0 1,0 0 0,1 0-1,-1-1 1,1 1-1,-1-1 1,1 1 0,-1-1-1,5 0 1,-3-1-14,-1 0 0,0 0 0,0 0 0,0 0-1,0-1 1,0 0 0,0 1 0,0-1 0,0 0 0,-1 0 0,1 0 0,-1-1 0,1 1 0,2-4 0,5-8-87,-1 0 1,0 0 0,-1-1 0,-1 0 0,7-19 0,31-78-152,-6-2 0,47-225 0,-83 307 191,-2-61 1,-1 50 78,-1 42-35,1 0 0,-1-1 0,1 1 0,-1 0-1,1-1 1,-1 1 0,0 0 0,1 0 0,-1 0 0,0 0 0,0 0-1,0 0 1,0 0 0,0 0 0,0 0 0,0 0 0,0 1 0,-1-1 0,1 0-1,0 1 1,0-1 0,-1 1 0,1-1 0,0 1 0,-1 0 0,1-1-1,0 1 1,-1 0 0,1 0 0,0 0 0,-3 0 0,0 0 8,0-1 0,0 1 1,-1 1-1,1-1 0,0 0 1,0 1-1,0 0 0,0 0 1,0 0-1,-6 3 0,5 0 0,1 0-1,-1 0 1,1 1 0,0-1-1,0 1 1,1 0-1,-1 0 1,1 1-1,0-1 1,1 1 0,-1-1-1,1 1 1,0 0-1,0 0 1,-1 10 0,1-5 59,0 1 1,0 0 0,1-1 0,1 1 0,0 0 0,1 0 0,3 17-1,-3-25-50,1 0-1,-1-1 0,1 0 0,0 1 1,0-1-1,0 0 0,1 0 1,-1 0-1,1 0 0,0-1 0,-1 1 1,1-1-1,0 1 0,1-1 1,-1 0-1,0 0 0,1 0 0,-1-1 1,1 1-1,-1-1 0,1 0 0,0 0 1,-1 0-1,1-1 0,7 1 1,5 1-121,0-1 0,0-1 0,0 0 0,32-5 1,-37 3-195,-1-1 0,1-1 0,-1 1 0,0-2 0,12-6 0,23-16-5123,-29 16 467</inkml:trace>
</inkml:ink>
</file>

<file path=ppt/ink/ink1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3:50.9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5 67 6723,'0'0'9466,"0"-7"-8938,0-37 272,-1 43-744,1 0 1,-1 0-1,1 0 0,-1 0 0,0 0 0,1 1 0,-1-1 0,0 0 0,1 0 1,-1 1-1,0-1 0,0 1 0,0-1 0,0 1 0,0-1 0,0 1 0,0-1 1,0 1-1,0 0 0,0-1 0,0 1 0,0 0 0,0 0 0,0 0 0,0 0 1,0 0-1,-1 0 0,-38-1 511,35 1-350,-4 0-69,0 0 1,0 0-1,0 1 1,0 0-1,1 0 0,-1 1 1,-12 4-1,19-5-131,-1 1 0,1 0 0,0-1-1,-1 1 1,1 0 0,0 0 0,0 0 0,0 1-1,0-1 1,1 0 0,-1 1 0,0-1 0,1 1-1,0-1 1,0 1 0,0 0 0,0 0 0,0-1-1,0 1 1,1 0 0,-1 0 0,1 0 0,0 0-1,0 0 1,0 0 0,1 3 0,-2 3-15,0 0 0,1-1 0,1 1-1,0 0 1,0-1 0,0 1 0,1 0 0,0-1 0,1 0 0,0 0 0,0 1 0,1-2 0,6 11 0,12 11-122,-15-21 87,0 0 0,-1 0 0,0 1 0,0 0-1,-1 0 1,0 0 0,-1 1 0,0-1-1,0 1 1,-1 0 0,0 0 0,-1 0-1,2 17 1,-5-26 26,1 1 1,0-1-1,-1 1 0,1-1 0,-1 1 0,0-1 1,1 0-1,-1 1 0,0-1 0,0 0 0,0 0 0,0 1 1,0-1-1,0 0 0,0 0 0,0 0 0,-1 0 1,1 0-1,0 0 0,-1-1 0,1 1 0,0 0 0,-1-1 1,1 1-1,-1-1 0,1 1 0,-3-1 0,-49 10-202,43-9 116,-56 3-3709,41-4-1670</inkml:trace>
</inkml:ink>
</file>

<file path=ppt/ink/ink1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31.3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 8388,'0'0'7713,"0"-11"-3004,13 151-3624,-2-39-925,13 177 100,5 64-7,29 445 131,-52-713-379,-2-1 1,-10 109-1,2-154-3,-2 0 0,-1 0-1,-17 44 1,15-50 5,1 1 0,1 1 0,2-1-1,0 1 1,-3 44 0,8-3-2,0-64 14,-2-25-2666,-9-11-1256,-6-6-3655</inkml:trace>
</inkml:ink>
</file>

<file path=ppt/ink/ink1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32.1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4 12454,'0'0'5061,"10"2"-4178,27 2 13,0-1 0,69-5 0,-27 0-578,49 3-109,19 1-84,168-20 0,385-12-94,-662 30-38,-19 1 14,1 1-1,-1 1 1,0 1-1,35 11 0,-12-3 5,-36-10-13,1-1 0,-1 1 0,1-1 0,0 0 0,0-1 0,0 0 0,0 0 0,-1 0 0,1-1 0,0 0 0,8-2-1,-12 2-6,0-1 0,-1 1 0,1 0 0,-1-1 0,1 1-1,-1-1 1,0 0 0,0 0 0,0 0 0,0 0 0,0 0-1,0 0 1,0-1 0,-1 1 0,1-1 0,-1 1-1,0-1 1,0 1 0,0-1 0,0 0 0,0 0 0,0 1-1,-1-1 1,1 0 0,-1 0 0,0 0 0,0 0-1,0-4 1,-10 4-188,-83 3-4589,52 0-409</inkml:trace>
</inkml:ink>
</file>

<file path=ppt/ink/ink1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32.7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1 103 5491,'0'0'6968,"-1"-4"-5909,1 3-933,-1-1 1,1 1-1,0 0 0,0 0 0,-1 0 1,1 0-1,-1 0 0,1 1 1,-1-1-1,1 0 0,-1 0 0,0 0 1,1 0-1,-1 0 0,0 1 0,0-1 1,0 0-1,0 1 0,1-1 0,-1 1 1,0-1-1,0 1 0,0-1 0,0 1 1,0-1-1,0 1 0,0 0 0,0 0 1,0 0-1,-1-1 0,1 1 0,0 0 1,0 0-1,0 1 0,0-1 1,-2 0-1,-27-4-17,-4 1 250,19 1 328,31 2 1079,251-8-1259,-206 9-458,-28 1-72,65-6 0,-96 4 20,-1 0 1,1 0-1,-1-1 1,0 1 0,1 0-1,-1-1 1,1 1-1,-1-1 1,0 1 0,1-1-1,-1 0 1,0 1-1,0-1 1,1 0 0,-1 0-1,0 0 1,0 0-1,0 0 1,0 0 0,0 0-1,0-1 1,0 0-1,4-33-2311,-5 35 2182,0 0 0,0-1 0,0 1 0,0 0 0,0-1 0,-1 1 0,1 0-1,0-1 1,0 1 0,0 0 0,0-1 0,0 1 0,-1 0 0,1 0 0,0-1-1,0 1 1,-1 0 0,1 0 0,0-1 0,0 1 0,-1 0 0,1 0-1,0 0 1,-1-1 0,1 1 0,0 0 0,0 0 0,-1 0 0,1 0 0,0 0-1,-1 0 1,1 0 0,0 0 0,-1 0 0,1 0 0,0 0 0,-1 0 0,-11-1-5535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3.7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13 12870,'0'0'7072,"-4"-3"-6698,4 2-316,-1 0-1,1 1 1,0-1 0,-1 1-1,1-1 1,-1 1 0,1-1-1,-1 0 1,1 1 0,-1 0-1,0-1 1,1 1 0,-1-1 0,0 1-1,1 0 1,-1-1 0,0 1-1,1 0 1,-1 0 0,0 0-1,0-1 1,1 1 0,-1 0-1,0 0 1,0 0 0,0 0-1,-1 27 1098,2-21-1330,2 40 456,3-1-1,2 0 1,15 54-1,2 9 9,31 212 728,-53-312-1154,1-16-329,0-17-156,-3 7-97,1 0-1,1 1 0,1-1 0,6-23 0,19-30-6982,-11 40 1446</inkml:trace>
</inkml:ink>
</file>

<file path=ppt/ink/ink1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36.2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498 9092,'0'0'4229,"-4"1"-3400,3-1-785,1 0-1,-1 1 0,0-1 0,1 0 0,-1 0 0,1 0 0,-1 0 0,0 1 1,1-1-1,-1 0 0,1 1 0,-1-1 0,1 0 0,-1 1 0,1-1 0,-1 0 1,1 1-1,-1-1 0,1 1 0,0-1 0,-1 1 0,1-1 0,0 1 0,-1 0 0,1-1 1,0 1-1,0-1 0,-1 1 0,1 0 0,0-1 0,0 1 0,0-1 0,0 1 1,0 0-1,0-1 0,0 1 0,0 0 0,0-1 0,0 1 0,0 0 0,0-1 1,1 1-1,-1-1 0,0 1 0,0-1 0,1 2 0,1 0 77,1 0 0,-1 0 1,0-1-1,1 1 0,-1-1 0,1 1 0,0-1 0,-1 0 0,1 0 0,0 0 1,0 0-1,3 0 0,38 6 251,0-2-1,0-1 1,49-4 0,12 1-267,367 8 80,798 9 278,-1267-18-433,-2 0-8,0 0 0,-1 0 0,1 0 0,0-1 0,-1 1 0,1 0 0,0 0 1,-1 0-1,1 0 0,0 0 0,0 0 0,-1 0 0,1 0 0,0 1 0,-1-1 0,1 0 0,0 0 0,0 1 0,-1-1 0,1 0 0,-1 1 0,1-1 0,0 0 0,-1 1 0,1-1 1,-1 1-1,1-1 0,-1 1 0,1-1 0,-1 1 0,1 0 0,-1-1 0,0 1 0,1-1 0,-1 1 0,0 1 0,1-2 58,0 0 0,0 0 0,0 0 0,0 0 0,0 0-1,0 0 1,0 0 0,0 0 0,0 0 0,0 0 0,0-1 0,-1 1 0,1 0-1,0-1 1,0 1 0,0 0 0,0-1 0,0 1 0,-1-1 0,1 1 0,0-1-1,0-1 1,11-27-212,-3-2 0,0 0-1,6-46 1,-5 28-350,8-44-645,17-73-457,-35 165 1599,0 1 1,0 0 0,0 0-1,0 0 1,0 0 0,0-1-1,0 1 1,0 0 0,0 0-1,0 0 1,0 0 0,0 0 0,0-1-1,0 1 1,0 0 0,0 0-1,0 0 1,0 0 0,0-1-1,0 1 1,0 0 0,0 0-1,0 0 1,0 0 0,0 0-1,0-1 1,0 1 0,1 0 0,-1 0-1,0 0 1,0 0 0,0 0-1,0 0 1,0 0 0,0-1-1,1 1 1,-1 0 0,0 0-1,0 0 1,0 0 0,0 0-1,0 0 1,1 0 0,-1 0-1,0 0 1,0 0 0,0 0 0,0 0-1,1 0 1,-1 0 0,0 0-1,0 0 1,0 0 0,0 0-1,0 0 1,1 0 0,-1 0-1,0 0 1,0 0 0,0 0-1,0 1 1,0-1 0,1 0-1,-1 0 1,0 0 0,6 16 264,3 27-138,-9-42-98,102 652 1635,-72-479-1624,-23-148 6,0 0 0,2-1 1,1 0-1,20 38 0,-29-61-55,0 0 0,1 0-1,-1 0 1,0 0 0,1 0-1,-1 0 1,1-1 0,0 1 0,0 0-1,0-1 1,-1 1 0,1-1-1,0 0 1,1 0 0,-1 1 0,0-2-1,2 2 1,-2-2-4,0 0 1,-1 0-1,1 0 1,-1 0 0,1 0-1,-1-1 1,1 1-1,-1 0 1,1-1-1,-1 0 1,1 1-1,-1-1 1,0 0-1,1 1 1,-1-1-1,0 0 1,0 0-1,1 0 1,-1 0-1,0-1 1,0 1-1,0 0 1,0 0-1,-1-1 1,1 1-1,1-2 1,13-23-271,-1-1 0,-2 0 0,0-1 0,7-31 0,27-123-2181,-37 141 1832,25-150-1421,-25 126 1867,2 1 0,4 0 0,27-77 0,-37 129 430,-2 6 70,0 0 0,0 0 0,-1-1 0,0 1-1,1-13 1,6 23 166,2 22 72,-2 0 0,-1 1 0,8 50 0,-4-17-125,31 194 788,-4-12-609,-37-236-615,19 67 60,-20-71-64,-1 1 0,1-1-1,0 1 1,0-1 0,1 0 0,-1 0 0,0 1 0,1-1-1,-1 0 1,1 0 0,0 0 0,0 0 0,0-1 0,0 1-1,0 0 1,0-1 0,0 1 0,1-1 0,-1 0 0,0 0-1,1 0 1,-1 0 0,1 0 0,2 0 0,-2-1-14,-1-1 1,0 0-1,0 0 0,0 0 1,0 0-1,0 0 1,0 0-1,0-1 1,0 1-1,0 0 0,-1-1 1,1 0-1,-1 1 1,1-1-1,-1 0 1,1 0-1,-1 0 0,0 0 1,0 0-1,0 0 1,1-4-1,21-54-463,-20 50 354,26-95-1532,31-214 1,-45 213 1462,4 1 0,36-111 1,-46 194 193,-6 16 47,0 0 1,-1 0 0,0 0-1,0 0 1,1-13-1,-3 18 190,2 2-171,0 0 0,-1 0 0,1 0-1,-1 0 1,0 0 0,1 1-1,-1-1 1,0 0 0,0 1-1,1-1 1,-1 1 0,0-1-1,-1 1 1,1-1 0,0 1 0,0 0-1,-1-1 1,1 1 0,-1 0-1,1 0 1,-1 2 0,12 55 42,-8-38 105,13 89 366,5 152 0,0 5-167,-21-261-410,0-1 0,0 0 0,0 1 0,1-1 0,0 0 0,4 9 0,-6-13-29,0-13-521,0-23-200,-1 13 448,1 0 1,0 0 0,2 0-1,0 1 1,2-1 0,7-23-1,-11 44 294,1 0-1,0 0 1,0 0-1,0 1 0,0-1 1,0 0-1,0 1 0,0-1 1,1 0-1,-1 1 0,0-1 1,0 1-1,0 0 0,1-1 1,-1 1-1,0 0 0,1 0 1,-1 0-1,2 0 0,30-1-36,-29 1 55,1035 0 2079,-959-4-1999,85-14 1,-20 1-57,600-8 83,-692 28-19,0-3-1,1-2 1,-1-2-1,52-12 0,-96 14 5,-8 2-49,0 0-1,0 0 0,0 0 0,0 0 0,0 0 1,0 0-1,1 0 0,-1 0 0,0-1 0,0 1 1,0-1-1,0 1 0,0 0 0,0-1 0,0 0 0,0 1 1,-1-1-1,1 0 0,0 1 0,0-1 0,0 0 1,-1 0-1,1 1 0,1-3 0,-2 3 213,12-2 388,-11 0-713,-26-2-1311,-25 4-2655,-17 0-4906</inkml:trace>
</inkml:ink>
</file>

<file path=ppt/ink/ink1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38.1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1 2 6723,'0'-2'11803,"-16"276"-9750,0 1-1270,10 169-84,-6-309-617,12-48 153,-23-102-4327,5 7-668</inkml:trace>
</inkml:ink>
</file>

<file path=ppt/ink/ink1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38.6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8 21 7475,'0'0'6852,"2"-3"-6137,6-11-88,-7 10 498,-1 16-655,-2 14-31,-2 1 0,0-1 0,-2 0 0,-18 47 0,3-5 173,-27 117 137,87-299-6127,-13 40-1706,-17 38 1607</inkml:trace>
</inkml:ink>
</file>

<file path=ppt/ink/ink1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38.9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480</inkml:trace>
</inkml:ink>
</file>

<file path=ppt/ink/ink1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39.3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16 480,'6'0'2030,"-6"1"-1824,1-1-1,-1 0 1,1 0 0,0 0 0,-1 0 0,1 1-1,-1-1 1,1 0 0,0 0 0,-1 0-1,1 0 1,0 0 0,-1-1 0,1 1-1,0 0 1,-1 0 0,1 0 0,-1 0 0,1-1-1,-1 1 1,1 0 0,0-1 0,-1 1-1,1 0 1,-1-1 0,1 1 0,-1-1 0,0 1-1,1-1 1,-1 1 0,1-1 0,-1 1-1,0-1 1,1 1 0,-1-1 0,0 1-1,0-1 1,1 0 0,-1 1 0,0-1 0,0 1-1,0-1 1,0 0 0,0 1 0,0-1-1,0 0 1,0 0 0,5 0 354,0 0-1,0 0 1,0 0 0,0 1-1,0 0 1,9 1 0,-11-1-151,90 2 575,0 4-1,-1 4 0,0 4 1,91 27-1,-163-37-927,1 0 0,-1-1-1,1-1 1,0 0 0,-1-2-1,1-1 1,22-3 0,-39 3-43,0-1 0,0 1 1,-1-1-1,1 0 0,-1 0 0,1 0 1,-1 0-1,0-1 0,0 0 0,0 1 1,0-1-1,0 0 0,0 0 0,-1-1 1,0 1-1,1 0 0,-1-1 0,-1 0 1,1 1-1,1-5 0,4-10 27,-1 0 0,8-33-1,-13 44-34,40-153-48,-34 138 18,1 1-1,0 0 1,2 1 0,0 0 0,18-24 0,-8 29 233,-12 11-426,-8 7-1389,-9 7 259,0-1-1,-1-1 0,-17 12 1,-10 4-4834</inkml:trace>
</inkml:ink>
</file>

<file path=ppt/ink/ink1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40.5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3 1 5811,'0'0'9986,"-7"4"-9005,-2 8-660,0-1-1,1 1 1,0 1-1,1 0 1,0 0-1,1 0 1,1 1-1,-6 19 1,-6 13 143,-61 162 431,36-92-647,-65 127 1,82-197-189,16-32-37,0 0 0,1 0 0,1 1 0,1 0 0,0 0 0,0 1 0,2 0-1,0 0 1,1 0 0,-2 22 0,6-36-25,-1-1 0,1 1-1,-1-1 1,1 1 0,-1-1 0,1 0-1,0 1 1,-1-1 0,1 0-1,0 1 1,0-1 0,0 0-1,0 0 1,0 0 0,0 0 0,1 0-1,-1 0 1,0 0 0,0 0-1,1-1 1,-1 1 0,0 0-1,1-1 1,-1 1 0,1-1 0,-1 0-1,1 1 1,-1-1 0,1 0-1,2 0 1,54 4 27,-51-5-5,228-17-87,2 0-61,63 18 571,-299-3-431,0 0 0,1 0 1,-2 0-1,1 0 0,0 0 1,-1 0-1,1 0 0,-1-1 0,0 1 1,0 0-1,0 0 0,0 0 1,-1-4-1,0-3 27,1-7-38,1 2 5,-1 0 0,0 0 0,-2 0 0,1 1 0,-2-1-1,-7-25 1,-21-38-25,-125-291 28,130 313-55,8 17 64,-24-39 0,34 66-29,0 0-1,-1 1 1,0 0 0,0 1 0,-1 0 0,-1 0 0,-14-10 0,21 18-1,1 0 8,1 1 0,-1-1 0,1 0 0,-1 1 0,1-1 0,0 0 0,0 0 0,0-1 0,0 1 0,0 0 0,0-1 0,0 1 0,1-1 0,-3-5 0,4 7-82,16 1-522,-6 0 164,19 1-1411,-12 7-3529</inkml:trace>
</inkml:ink>
</file>

<file path=ppt/ink/ink1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41.2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17 9268,'0'0'2529,"2"-4"-2227,7-8 764,-1 14 1562,4 26 1250,-8-15-4647,4 15 1027,0 2 0,-2-1-1,-1 1 1,1 37 0,-5 124 505,-3-94-465,-24 363 261,6-194-376,19-252-164,-16 181 138,17-195-210,0 0 0,0 0 0,0-1 0,0 1-1,0 0 1,0 0 0,-1 0 0,1 0 0,0 0 0,0-1 0,0 1-1,0 0 1,-1 0 0,1 0 0,0 0 0,0 0 0,0 0 0,-1 0-1,1 0 1,0 0 0,0 0 0,0 0 0,-1 0 0,1 0 0,0 0-1,0 0 1,0 0 0,-1 0 0,1 0 0,0 0 0,0 0 0,0 0-1,0 0 1,-1 0 0,1 0 0,0 0 0,0 1 0,0-1 0,-1 0-1,1 0 1,0 0 0,0 0 0,0 0 0,0 1 0,0-1-1,0 0 1,-1 0 0,1 0 0,0 0 0,0 1 0,0-1 0,0 0-1,0 0 1,0 0 0,0 1 0,0-1 0,0 0 0,0 1 0,-14-27-2710,5 7-1181,-13-12-5887</inkml:trace>
</inkml:ink>
</file>

<file path=ppt/ink/ink1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44.9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7 0 4834,'0'0'5397,"0"49"-1333,-3 310 462,0 2-3373,2-338-1090,-8 46 0,-2 8-18,7-39-30,-2-2 0,-2 1 1,-18 55-1,15-60-13,1 1 1,2 0 0,2 0 0,-5 64 0,11 288-3,2-315 29,-1 49-186,29-124 104,4-7 30,0 3 0,1 0 0,0 2 0,1 2 0,0 1 0,70 2 0,30-1 23,86 2-154,-100 16 172,206-25 216,-247 6-17,76 2 19,-1 7 0,240 37-1,16-13 1,-298-25-226,109 7 48,157 3 329,156 5-283,-481-19-80,30 2-32,-1-5 0,165-25 0,-129 11 14,-77 13-3,49-12-1,193-43 6,-94 21 51,-6 8-77,-105 19 18,80-22-1,-107 23 7,0 2 0,0 3-1,1 1 1,93 8 0,-33-2 24,91-5 4,-197 2 247,-15-3-313,-12-2-387,14 5-280,0 0 0,0-1 0,0 1 0,1-1 0,-1 0 0,0-1 0,1 1 0,-1-1 0,-7-6 0,-3-6-6336</inkml:trace>
</inkml:ink>
</file>

<file path=ppt/ink/ink1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45.6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7091,'0'0'3682,"5"0"-3487,30 0 2091,-34 2-2015,1 0 1,-1 0-1,0 0 0,1 1 0,-1-1 1,-1 0-1,1 1 0,0-1 0,0 1 1,-1-1-1,1 1 0,-1 4 0,1-3 18,14 103 1116,-4 0 0,-5 176 0,-6-230-975,0-53-483,0-3-292,-8-67-2948,-1 21-2132,2 13-1026</inkml:trace>
</inkml:ink>
</file>

<file path=ppt/ink/ink1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47.7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4 6051,'0'0'5565,"2"-18"-4324,1 13 3059,44 7-2895,83 16 0,-40-4-1184,2-6-78,109-5 0,-122-4-154,91 20 43,731-24-435,-532 12 560,221-7 454,-589 0-560,-1 25 82,-3 437 1081,5-427-1167,7 42-1,1 14 5,-6-53 9,9 43 0,-7-48-17,-1-1 0,2 45-1,-7 214 236,0-290-267,-9-12-7306,0 1 1399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4.5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5 86 9812,'0'0'6286,"8"-6"-6163,25-18 282,-32 23-224,0 1 0,0-1 0,0 0 0,0 0 0,-1 0 0,1 1 0,0-1 0,-1 0-1,1 0 1,0 0 0,-1 0 0,1-1 0,-1 1 0,0 0 0,1 0 0,-1 0 0,0 0 0,0 0 0,1 0-1,-1-1 1,0 1 0,0 0 0,-1-2 0,1 2-147,0-1 1,0 1-1,-1 0 0,1-1 1,-1 1-1,1 0 0,-1-1 0,1 1 1,-1 0-1,0 0 0,0 0 1,1 0-1,-1-1 0,0 1 0,0 0 1,0 0-1,0 1 0,0-1 0,-1 0 1,1 0-1,0 0 0,-2 0 1,-4 0-18,0 0 0,-1 0 0,1 1 0,0-1 1,0 2-1,0-1 0,0 1 0,-1 0 0,1 1 1,0 0-1,1 0 0,-1 0 0,0 1 0,1 0 0,-12 7 1,12-5 16,0 0 0,1 0 0,0 1 0,0-1 0,0 1 1,1 0-1,0 1 0,0-1 0,0 1 0,1-1 0,0 1 1,0 0-1,1 0 0,0 1 0,-2 11 0,-3 16 172,2 0-1,1 0 1,1 1-1,3 0 0,5 56 1,-5-90-200,0 0 1,0 0-1,1 0 0,-1 0 1,1 0-1,0 0 0,-1 0 1,1 0-1,0 0 0,0 0 0,0-1 1,0 1-1,0 0 0,1-1 1,-1 1-1,1 0 0,-1-1 1,1 0-1,-1 1 0,1-1 1,0 0-1,-1 0 0,1 0 1,0 0-1,0 0 0,0 0 1,0 0-1,0-1 0,0 1 1,0-1-1,0 0 0,0 1 1,0-1-1,0 0 0,0 0 1,0 0-1,3-1 0,0 0-15,0 0 1,-1 0-1,1 0 0,-1-1 0,1 0 0,-1 0 0,0 0 0,0 0 1,0 0-1,0-1 0,0 0 0,0 0 0,-1 0 0,0 0 0,5-6 1,5-12-146,-1-1-1,-2 1 1,0-2 0,-1 0 0,-1 0 0,-1 0 0,-2-1 0,0 0 0,-1 0 0,-1 0 0,-2-49 472,-1 81-222,-2 111 246,-1-36-113,9 88 0,-6-169-233,0 0-1,0 0 0,1 0 0,-1 0 1,0 0-1,1 0 0,-1-1 0,1 1 0,0 0 1,-1 0-1,1-1 0,0 1 0,0-1 1,2 3-1,-3-4-41,1 0 0,-1 1 0,1-1 0,-1 0 0,1 0 0,-1 0 1,1 1-1,-1-1 0,1 0 0,-1 0 0,1 0 0,-1 0 0,1 0 0,-1 0 0,1 0 0,-1 0 1,1 0-1,-1 0 0,1-1 0,-1 1 0,1 0 0,-1 0 0,1 0 0,-1-1 0,1 1 0,-1 0 0,1 0 1,-1-1-1,1 1 0,0-1 0,2-3-598,1 1 0,-1-1 0,0 0 0,0-1-1,0 1 1,0 0 0,-1-1 0,3-5 0,13-31-6626</inkml:trace>
</inkml:ink>
</file>

<file path=ppt/ink/ink1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48.5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5 1 3554,'0'0'4989,"-12"2"-4154,-3-1-489,10-1-136,0 0-1,0 0 1,0 1 0,0 0-1,0 0 1,0 0-1,0 1 1,-12 6 6036,17-8-6023,0 0 1,-1 1-1,1-1 1,0 0-1,0 1 1,0-1-1,0 0 1,0 0 0,0 1-1,0-1 1,0 0-1,0 0 1,0 1-1,0-1 1,13 7 1809,20-1-2927,-32-6 1240,49 4-202,87-5-1,-82-1-110,59 6-1,-78-4-5,23 3-3,-56-3-14,0 1 1,-1-1-1,1 1 0,0 0 0,-1 0 0,1 0 0,-1 1 0,1-1 0,-1 1 0,0-1 0,1 1 0,-1 0 0,0-1 0,0 1 1,0 0-1,-1 1 0,1-1 0,2 4 0,-4-6-18,1 0 16,31 0-11,-25 0-433,-20 0-56,-90 0-4354,34 0-2244,33 0 1695</inkml:trace>
</inkml:ink>
</file>

<file path=ppt/ink/ink1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50.0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2 140 4114,'0'0'2951,"-13"0"-2474,-27 0 151,8 0 2557,18-5-1773,-5 1 2335,18 4-3651,1 0-1,-1 0 1,1 0 0,-1 0-1,1 0 1,-1 0 0,1 1-1,-1-1 1,1 0 0,0 0-1,-1 1 1,1-1 0,-1 0-1,1 1 1,0-1 0,-1 1-1,1-1 1,0 0 0,-1 1-1,1-1 1,0 1 0,0-1-1,-1 1 1,1-1 0,0 1-1,0-1 1,0 0 0,0 1-1,-1 0 1,1-1 0,0 1-1,0-1 1,0 1 0,0 0-1,-3 230 2085,5-155-1869,-13 125 0,-7 15 190,10-99-413,4-72-53,-30 242-27,31-262 5,1 0-1,1 42 1,1-40-38,2-26 23,1 1 1,-1-1-1,1 0 0,-1 0 0,1 0 0,0 0 0,-1 0 0,1-1 0,0 1 0,0-1 0,0 0 0,-1 1 1,1-1-1,0 0 0,3-1 0,1 1 3,272 3-21,-143-5 37,-102 3-8,-28 0-6,1 0 0,0-1 0,0 0 0,0 0 0,-1 0 0,1-1 1,0 0-1,0 0 0,-1 0 0,1-1 0,-1 0 0,1-1 0,-1 1 0,0-1 0,0-1 1,11-6-1,-11 3-4,0 0 0,0 0 0,-1-1 0,0 0 0,0 0 0,-1 0 0,0 0 0,0-1 0,-1 0 0,0 1 0,0-1-1,-1 0 1,1-13 0,1-17-7,0-71-1,-4 88 9,0-944 176,-1 952-190,-1 1 1,0-1-1,-7-22 1,-3-20-16,12 56 28,-6-28-36,6 27 30,0 0 1,0 0 0,-1 0-1,1 0 1,0 0 0,-1 0-1,1 0 1,-1 1 0,1-1-1,-1 0 1,0 0 0,1 0-1,-1 0 1,0 1 0,1-1-1,-1 0 1,0 0 0,0 1 0,0-1-1,0 1 1,0-1 0,1 1-1,-1-1 1,0 1 0,-2-1-1,1 3-72,-1-1-1,1 1 0,0-1 0,0 1 0,0 0 1,0 0-1,0 0 0,0 0 0,0 0 0,1 1 1,-1-1-1,1 0 0,0 1 0,0-1 0,-1 4 1,-5 6-688,-35 52-5916,15-18-265</inkml:trace>
</inkml:ink>
</file>

<file path=ppt/ink/ink1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51.1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8 0 7988,'0'0'6547,"0"10"-6078,2 30-205,11 80 4253,-12 86-2979,-8 363-525,1-85-829,5-397-196,2-53 6,-2-1 0,-6 47 0,3-83-618,1 0 0,0 0 0,-1 1 0,0-1 0,0 1 0,1 0 0,-1 0 0,0 0 0,-1 1 0,1-1 0,-8-1 0,-17-5-5270</inkml:trace>
</inkml:ink>
</file>

<file path=ppt/ink/ink1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1:52.8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8 6915,'0'0'6755,"12"-8"-2115,1027 5-1276,-788-15-3255,-190 18-83,-1-3 0,86-15 0,-88 10-1,98 0 0,-63 5 58,217-17-64,-84 9-33,50 7-33,-169 5 38,-90-2 164,-28-4 411,6 4-674,0-1 1,0-1 0,0 1-1,0-1 1,0 0 0,1 0-1,-1-1 1,1 1 0,0-1-1,0 0 1,0 0 0,-5-8-1,-21-17-6348,13 17-1201</inkml:trace>
</inkml:ink>
</file>

<file path=ppt/ink/ink1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02.2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175 8884,'0'0'8233,"-9"-15"-5410,9 14-2799,0 1-1,0-1 1,0 1 0,0-1 0,0 1-1,0-1 1,0 1 0,0-1 0,0 1-1,1-1 1,-1 1 0,0-1 0,0 1 0,1-1-1,-1 1 1,0-1 0,0 1 0,1-1-1,-1 1 1,0 0 0,1-1 0,-1 1-1,1 0 1,-1-1 0,0 1 0,1 0-1,-1 0 1,1-1 0,-1 1 0,1 0 0,-1 0-1,1 0 1,-1-1 0,1 1 0,-1 0-1,1 0 1,-1 0 0,1 0 0,-1 0-1,1 0 1,-1 0 0,1 0 0,0 1 0,-1-1-1,1 0 1,-1 0 0,1 0 0,-1 0-1,0 1 1,1-1 0,-1 0 0,1 0-1,0 1 1,2 0-31,0 1 1,-1-1-1,1 1 0,0 0 0,-1 0 0,1 0 0,-1 0 1,4 4-1,8 18 107,-1 0 1,-1 1 0,-1 0-1,-1 1 1,-2 0 0,8 40-1,-10-44-17,44 233 736,-20-93-486,-30-158-323,4 15 15,0-2 0,1 1 0,1 0 0,8 17 0,-13-32-13,0 0 0,0 0 1,1-1-1,-1 1 0,1 0 1,0-1-1,0 1 0,0-1 1,0 0-1,0 0 0,0 0 1,0 0-1,1 0 0,-1 0 1,1 0-1,0-1 0,-1 1 1,1-1-1,0 0 0,0 0 1,0 0-1,0 0 0,0-1 1,0 1-1,0-1 0,0 1 1,0-1-1,0 0 0,0 0 1,0-1-1,0 1 0,4-2 1,-3 1-3,-1-1 0,1 1 0,0-1 0,0 0 0,-1-1 0,1 1 0,-1-1 0,0 0 0,0 1 0,0-1 0,0-1 0,0 1 0,4-6 0,27-54-28,-26 47 3,8-20-89,-1-1 1,-2 0-1,14-66 1,8-117-386,-28 156 456,3 0 0,2 1 0,3 1 0,31-81 0,-46 140-15,1 1-1,0 0 1,0 0-1,0 0 1,0 0-1,0 0 0,0 0 1,0 0-1,0 1 1,1-1-1,-1 0 0,1 1 1,0-1-1,3-2 1,1 11-3526,-3 19-3206,-3-3-4404</inkml:trace>
</inkml:ink>
</file>

<file path=ppt/ink/ink1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02.9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3 105 9268,'0'0'7073,"0"-13"-6289,0-58 846,0 70-1570,1 0-1,-1 1 0,1-1 1,0 0-1,-1 0 0,1 1 1,0-1-1,-1 0 0,1 1 1,0-1-1,0 1 0,-1-1 1,1 1-1,0-1 1,0 1-1,0 0 0,0-1 1,0 1-1,0 0 0,-1 0 1,1 0-1,0-1 0,2 1 1,27-4 205,-27 4-189,13-2-6,-1 0 0,1 1 0,-1 1 0,1 1 0,0 0 0,21 5-1,-34-5-65,0 0-1,0 0 1,0 0-1,0 1 1,0-1-1,0 1 1,0-1-1,0 1 0,-1 0 1,1 0-1,0 1 1,-1-1-1,0 0 1,0 1-1,0-1 0,0 1 1,0 0-1,0 0 1,0 0-1,-1 0 1,0 0-1,0 0 1,1 0-1,-2 0 0,1 1 1,0-1-1,-1 0 1,1 0-1,-1 1 1,0-1-1,0 0 0,0 1 1,-1-1-1,1 0 1,-1 1-1,-2 4 1,2-4 19,0 0 1,0-1 0,-1 1 0,0 0 0,0-1 0,0 0-1,0 1 1,0-1 0,0 0 0,-1 0 0,-5 4-1,-40 33 213,15-14-178,12-9-11,1 1 0,1 1 1,1 1-1,1 1 0,1 0 1,0 1-1,-16 34 0,30-52-29,0-1 0,0 1-1,1 0 1,-1 1-1,1-1 1,0 0-1,0 0 1,1 0 0,-1 1-1,1-1 1,0 0-1,0 1 1,1-1-1,-1 0 1,1 0 0,0 1-1,0-1 1,2 5-1,-1-6-5,0-1 1,0 1-1,1 0 0,-1-1 0,1 1 1,-1-1-1,1 0 0,0 0 0,0 0 1,0 0-1,0-1 0,0 1 0,0-1 1,1 1-1,-1-1 0,0 0 0,1-1 0,-1 1 1,1-1-1,-1 1 0,7-1 0,0 1-248,6 0 281,0 0 1,1-1 0,-1 0 0,0-1 0,25-5 0,-37 5-288,0 0 1,-1-1-1,1 1 1,-1-1-1,1 0 1,-1 0 0,0 0-1,0 0 1,0 0-1,0-1 1,0 1-1,3-4 1,-4 2-471,0 1 0,0 0 1,0-1-1,0 0 0,0 1 1,-1-1-1,0 0 0,0 0 0,0 0 1,0 0-1,0 0 0,-1 0 0,0-7 1,0-9-6602</inkml:trace>
</inkml:ink>
</file>

<file path=ppt/ink/ink1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03.2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9 10501,'0'0'8468,"190"-60"-8068,-137 57-304,-9 0-96,-9 1 0,-12 2-624,-11 0-1585</inkml:trace>
</inkml:ink>
</file>

<file path=ppt/ink/ink1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04.17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6 99 5394,'0'0'4507,"-9"-9"-3702,0-1-878,2 1 777,0 0-1,-1 1 1,0 0-1,-1 1 1,1-1 0,-2 2-1,1-1 1,-1 1 0,-10-4-1,20 9-657,-1 1 0,1 0-1,-1 0 1,1 0 0,-1 0-1,0 0 1,1 0 0,-1 0-1,1 0 1,-1 0-1,1 0 1,-1 0 0,1 0-1,-1 0 1,1 1 0,-1-1-1,1 0 1,-1 0-1,1 0 1,-1 1 0,1-1-1,-1 0 1,1 1 0,-1-1-1,1 0 1,0 1 0,-1-1-1,1 1 1,0-1-1,-1 1 1,1 0 0,-7 23 475,7 41-502,1-46 272,5 121 975,46 272 0,-51-405-1247,-1-6-13,0 1-1,0-1 0,1 0 0,-1 0 0,0 1 0,0-1 0,1 0 1,-1 0-1,1 1 0,-1-1 0,1 0 0,0 0 0,-1 0 1,1 0-1,0 0 0,0 0 0,0 0 0,1 1 0,-2-1-106,-1-85-6577,-3 44 1332</inkml:trace>
</inkml:ink>
</file>

<file path=ppt/ink/ink1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04.70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8 7860,'0'0'5138,"2"-11"-4559,13-34-208,-14 42-288,0 0 0,1 1 0,-1 0 0,1-1 0,0 1 0,0 0 0,0 0 0,0 0 0,0 0 0,0 0 0,1 1 0,-1-1 0,1 1 0,-1-1 0,1 1 0,-1 0 0,1 0 0,0 0 0,-1 0 0,5 0 0,54-3 1618,-51 4-1445,0 0-102,0 0 0,0 1-1,0 0 1,0 1 0,-1 0-1,1 1 1,-1 0 0,1 0 0,-1 1-1,0 0 1,11 7 0,-16-8-102,1 1-1,-1-1 1,0 1 0,0 0-1,0 0 1,0 0 0,-1 0 0,0 1-1,1-1 1,-2 1 0,1 0 0,0 0-1,-1 0 1,0 0 0,0 1-1,-1-1 1,0 0 0,1 1 0,-2-1-1,1 1 1,-1 7 0,0-8-6,0-1 0,0 0 0,-1 0 0,1 0 0,-1 0 0,0 1 0,0-1 0,-1-1 0,1 1 0,-1 0 0,0 0-1,0 0 1,0-1 0,-1 1 0,1-1 0,-1 0 0,0 0 0,0 0 0,0 0 0,0 0 0,0-1 0,-1 1 0,1-1 0,-1 0 0,0 0 0,1 0 0,-1 0 0,0-1 0,-8 2 0,-1 1-273,0-1-1,0-1 0,-17 1 1,-37-1-5836,65-2 5651,12 0-4833</inkml:trace>
</inkml:ink>
</file>

<file path=ppt/ink/ink1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05.6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1 2113,'0'0'12905,"-9"0"-6697,22 0-6204,7 0 8,0 0 0,27 5 0,-41-4-12,0 0-1,0 1 1,0 0 0,-1 0-1,1 0 1,-1 1-1,1-1 1,-1 1-1,0 0 1,0 1-1,0-1 1,7 9-1,-10-9 0,0 1 0,0-1-1,-1 1 1,1-1-1,-1 1 1,0 0 0,0-1-1,-1 1 1,1 0-1,-1 0 1,0 0 0,0 5-1,-5 48 20,1-46-11,0 1-1,-1-1 1,-1 0 0,0 0-1,0-1 1,-13 15-1,-3 7 2,8-9 41,5-10-30,1-1-1,0 1 1,1 1 0,0 0 0,1-1 0,0 2-1,1-1 1,1 1 0,0 0 0,2 0 0,-2 15 0,4-29-18,0-1 0,1 1 0,-1 0 0,0-1 0,1 1 0,-1-1 0,1 1 0,-1 0 0,1-1 0,-1 1 0,1-1 0,-1 1 0,1-1 0,0 0 1,-1 1-1,1-1 0,-1 1 0,1-1 0,0 0 0,0 0 0,-1 1 0,1-1 0,0 0 0,-1 0 0,1 0 0,0 0 0,0 0 0,-1 0 0,2 0 0,31 0 64,-25 0-28,-1 0-115,0 0 1,1 0-1,-1-1 1,1 0-1,-1 0 1,0 0-1,0-1 1,1-1-1,-1 1 0,-1-1 1,1 0-1,0 0 1,-1-1-1,8-5 1,-4 4-833,7-4-1279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5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8 6611,'0'0'10794,"-2"-4"-10580,2 4-183,0 0 0,0 0 1,0 0-1,0-1 0,0 1 0,0 0 1,0 0-1,-1 0 0,1 0 1,0 0-1,0-1 0,0 1 1,0 0-1,0 0 0,0 0 0,0 0 1,-1 0-1,1-1 0,0 1 1,0 0-1,0 0 0,0 0 0,0 0 1,-1 0-1,1 0 0,0 0 1,0 0-1,0 0 0,0 0 0,-1 0 1,1 0-1,0 0 0,0 0 1,0 0-1,-1 0 0,1 0 0,0 0 1,0 0-1,0 0 0,0 0 1,-1 0-1,1 0 0,0 0 0,0 0 1,0 0-1,0 0 0,-1 0 1,1 0-1,0 1 0,0-1 1,0 0-1,0 0 0,0 0 0,-1 0 1,1 0-1,0 0 0,0 1 1,0-1-1,0 0 0,0 0 0,0 0 1,0 0-1,0 1 0,0-1 1,0 0-1,0 0 0,0 1 0,-4 24 993,5 50-324,-1-56-373,4 190 1047,8 247 2,-10-430-1308,-2-44-392,1-17 87,0 9 117,1 0 1,1 1 0,1-1-1,2 1 1,0 0 0,2 0-1,0 0 1,2 1 0,1 1-1,22-36 1,-32 56 115,0 1-1,1-1 1,0 1-1,-1-1 1,1 1-1,0 0 0,0 0 1,0 0-1,0 0 1,1 0-1,-1 1 1,1-1-1,-1 1 1,1-1-1,-1 1 1,1 0-1,0 0 1,-1 0-1,1 0 1,0 0-1,0 1 1,0 0-1,3-1 1,-3 2 18,-1 0 0,1 1 0,-1-1 0,1 1 0,-1-1 0,0 1-1,0 0 1,1 0 0,-1 0 0,-1 0 0,1 0 0,0 1 0,0-1 0,-1 0 0,0 1 0,1-1 0,-1 1 0,0 0 0,0-1 0,0 1 0,-1 0 0,1 0 0,0 3 0,8 51 99,-1 0-1,-4 1 1,-4 90-1,0-106-829,0-106-2581,0 20-1680,0-5-4037</inkml:trace>
</inkml:ink>
</file>

<file path=ppt/ink/ink1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06.0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 7075,'0'0'10021,"17"-3"-9541,13 1 609,-1 2-369,6 0-208,0 0-192,-3-3-320,-5 1 0,-7 2-16,-5-3-640,-4 3-1041,-5-3-848</inkml:trace>
</inkml:ink>
</file>

<file path=ppt/ink/ink1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12.9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90 1201,'0'0'8998,"-3"-5"-8643,-15-55 3516,39 148-840,38 165-619,-59-252-2376,0 0 1,0 0 0,0 0-1,1 0 1,-1 0 0,0 1-1,1-1 1,-1 0 0,0 0-1,1 0 1,0 0 0,-1 0-1,1 0 1,0 0 0,-1 0-1,1 0 1,0-1-1,0 1 1,1 1 0,3-21 58,-3-49-467,-3 61 391,1-292-2733,1 294 2651,-1 1-1,1-1 1,0 1-1,0-1 0,1 1 1,-1-1-1,1 1 0,0 0 1,0-1-1,0 1 1,1 0-1,3-4 0,-4 5 57,0 1 0,0-1 0,0 1 0,0 0 0,0 0 0,1 0 0,-1 0 0,1 0 0,-1 0 0,1 1 0,0-1 0,0 1 0,-1 0 0,1-1 0,0 2 0,0-1 0,0 0 0,5 0 0,-7 1 28,0 1 0,0-1 0,0 1 0,0-1 0,0 1 0,1 0 0,-1-1 0,0 1 0,0 0 1,0 0-1,-1 0 0,1-1 0,0 1 0,0 0 0,0 0 0,-1 1 0,1-1 0,0 0 0,-1 0 0,1 2 0,13 29 392,-13-28-321,16 50 729,-2 2 0,10 76 0,-5-20-42,-19-109-730,-1-2-38,0-1 0,0 1 0,0 0-1,0 0 1,0 0 0,0 0 0,0-1 0,0 1-1,1 0 1,-1 0 0,0-1 0,1 1 0,-1 0-1,1 0 1,-1-1 0,0 1 0,1 0 0,-1-1-1,1 1 1,0-1 0,-1 1 0,1-1-1,0 1 1,-1-1 0,1 1 0,0-1 0,-1 1-1,1-1 1,1 1 0,0-7-19,-1 1 1,-1 0-1,1 0 0,-1 0 0,0-1 1,-1-7-1,1 7 3,0-41-153,-2 22-102,2 0 0,0 0 1,2 0-1,1 0 0,0 0 0,15-45 0,-15 64 233,0 0 0,0 0-1,1 1 1,0-1 0,0 1 0,0 0-1,1 0 1,0 1 0,0 0-1,0-1 1,0 1 0,1 1-1,-1-1 1,1 1 0,0 0-1,0 1 1,0-1 0,1 1-1,-1 0 1,0 1 0,1-1-1,-1 1 1,1 1 0,12-1-1,-18 2 50,1 0 0,-1-1 0,0 1 0,0 0 0,0 0 0,0 0 0,1 0 0,-1 0 0,-1 0 0,1 0 0,0 0 0,0 1 0,0-1 0,0 0 0,-1 0 0,1 1 0,-1-1 0,1 1 0,-1-1 0,0 0-1,1 3 1,10 40 350,-9-35-301,6 38 485,4 62 0,-8-62 74,14 64 0,-18-110-617,0 0-1,0 0 1,0 0-1,0 0 1,0 0-1,0 0 1,1 0-1,-1 0 1,0 0-1,1 0 1,-1-1-1,0 1 1,1 0 0,-1 0-1,1 0 1,0-1-1,-1 1 1,1 0-1,0 0 1,-1-1-1,1 1 1,0-1-1,0 1 1,1 0-1,-1-1-11,0 0 0,0-1 1,0 1-1,-1-1 0,1 0 0,0 1 0,0-1 0,-1 0 0,1 1 0,0-1 0,-1 0 0,1 0 0,-1 1 0,1-1 0,-1 0 0,1 0 0,-1 0 0,1-1 0,17-52-1076,-1-16-4268,-10 35-650</inkml:trace>
</inkml:ink>
</file>

<file path=ppt/ink/ink1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14.0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8 126 6451,'0'0'4530,"4"-2"-3471,-3 1-963,0 0 0,1 0-1,-1 0 1,0 0 0,0 0-1,0 0 1,0-1 0,0 1-1,0 0 1,0-1 0,0 1 0,-1 0-1,1-1 1,-1 1 0,1-1-1,-1 1 1,1-1 0,-1 0-1,0 1 1,0-1 0,1 1-1,-1-1 1,-1 0 0,1 1 0,0-1-1,0 1 1,0-1 0,-1 0-1,1 1 1,-1-1 0,1 1-1,-1-1 1,0 1 0,0 0 0,1-1-1,-1 1 1,0 0 0,0-1-1,0 1 1,-1 0 0,1 0-1,0 0 1,0 0 0,0 0 0,-4-1-1,0-1-12,-1 1 1,0 0-1,0 1 0,1-1 0,-1 1 1,0 0-1,0 1 0,-1-1 0,1 1 1,-11 2-1,-3-2-73,19 1-2,0-1 1,-1 1-1,1-1 1,0 1-1,0 0 0,0 0 1,-1-1-1,1 1 1,0 0-1,0 0 1,0 0-1,0 0 0,1 0 1,-1 1-1,0-1 1,0 0-1,1 0 1,-1 0-1,1 1 0,-1-1 1,1 0-1,-1 1 1,1 1-1,-11 37 430,11-37-379,-6 35 878,3 1 0,2 72 0,2-57-290,-1-52-629,0 1 0,0-1 1,0 1-1,0-1 1,0 0-1,0 1 1,1-1-1,0 0 0,-1 1 1,1-1-1,0 0 1,0 0-1,0 0 1,0 0-1,0 0 0,1 0 1,-1 0-1,1 0 1,-1 0-1,1 0 1,0-1-1,0 1 1,-1-1-1,1 1 0,0-1 1,0 0-1,1 0 1,-1 0-1,0 0 1,3 1-1,-2-2-9,0 1-1,0-1 1,0 0 0,-1 0-1,1 0 1,0 0 0,0-1-1,0 1 1,0-1-1,0 0 1,0 0 0,-1 0-1,1 0 1,0 0 0,-1 0-1,1-1 1,-1 1 0,0-1-1,1 0 1,-1 0 0,0 0-1,0 0 1,3-4 0,5-7-167,-1 1 1,-1-2-1,0 1 1,0-1-1,-2-1 1,0 1 0,0-1-1,-2 0 1,6-30-1,-4-1-282,-3 0 0,-2-50 0,-1 60 712,0 36-181,-1 3-50,0 0 0,1 0 0,-1 1 1,1-1-1,0 0 0,0 0 0,0 0 0,0 0 1,0 1-1,2 2 0,-1 11 143,2 49 434,4-1 0,2 1-1,27 101 1,-34-162-589,-2-3-24,0-1 0,0 1 0,0-1 0,0 1 0,0-1 1,1 0-1,-1 1 0,1-1 0,-1 1 0,1-1 0,-1 0 1,1 1-1,0-1 0,0 0 0,0 0 0,0 0 0,-1 0 1,1 0-1,1 0 0,-1 0 0,0 0 0,0 0 1,0 0-1,0 0 0,1-1 0,-1 1 0,0 0 0,4 0 1,-5-1-15,1-1 0,-1 1 0,1-1 0,0 1 1,-1-1-1,1 1 0,-1-1 0,1 0 1,-1 1-1,1-1 0,-1 0 0,0 1 1,1-1-1,-1 0 0,0 0 0,1 1 0,-1-1 1,0 0-1,0 0 0,0 1 0,0-1 1,0 0-1,0 0 0,0 1 0,0-2 1,1-25-169,-1 24 120,0-290-2987,0 291 3045,1-1 0,0 1 0,-1 0 0,1 0 0,0 0 0,0 0-1,0 0 1,0 1 0,1-1 0,-1 0 0,0 0 0,1 1 0,-1-1 0,1 1 0,0-1 0,-1 1 0,1 0 0,0-1 0,0 1-1,0 0 1,0 0 0,0 0 0,0 1 0,0-1 0,0 0 0,4 0 0,-4 1 17,1-1 0,-1 0-1,0 1 1,1-1 0,-1 1 0,0 0 0,1 0-1,-1 0 1,0 0 0,1 0 0,-1 0 0,0 1 0,1-1-1,-1 1 1,0-1 0,0 1 0,0 0 0,1 0-1,-1 0 1,0 0 0,0 0 0,0 1 0,-1-1 0,1 1-1,2 2 1,6 14 270,-2 2 0,0-1 0,-1 1 0,8 36 0,7 22 455,-16-64-612,-1 0 0,2-1 0,0 1 0,0-1 0,13 16 0,-18-27-123,0 1 0,-1-1 0,1 1 1,1-1-1,-1 0 0,0 0 0,0 0 0,1 0 0,-1 0 0,1-1 0,0 1 0,-1-1 0,1 1 0,0-1 1,0 0-1,0 0 0,0 0 0,0-1 0,0 1 0,0-1 0,0 0 0,0 1 0,0-1 0,0-1 1,0 1-1,0 0 0,0-1 0,0 1 0,0-1 0,0 0 0,0 0 0,5-3 0,-4 1-105,-1 1 1,0-1-1,0 0 0,0 0 0,-1 0 0,1-1 0,-1 1 0,0-1 0,0 1 1,0-1-1,0 0 0,0 0 0,-1 0 0,0 0 0,0 0 0,0 0 0,1-6 0,4-75-8105,-6 61 3611</inkml:trace>
</inkml:ink>
</file>

<file path=ppt/ink/ink1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14.3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40 11 6963,'0'0'7548,"-6"-10"-5601,4 10-1884,1 0 0,-1 1-1,1 0 1,-1-1 0,1 1 0,-1 0 0,1-1-1,0 1 1,-1 0 0,1 0 0,0 0-1,0 0 1,-1 0 0,1 0 0,0 1-1,0-1 1,0 0 0,1 1 0,-1-1-1,-1 2 1,-18 38 749,13-24-375,-62 120 902,-49 104-754,47-78-3515,50-112-2059</inkml:trace>
</inkml:ink>
</file>

<file path=ppt/ink/ink1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40.5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115 6739,'0'0'6835,"-1"-7"-5773,-3-22 586,2 19 499,0 25-1452,8 57-150,2 1 0,3-2 0,23 77-1,-19-88-247,-9-31-159,39 142 509,-38-152-580,0 0 1,1-1-1,1 0 0,0 0 1,2-1-1,19 25 0,-26-37-47,0 0 0,1-1 0,-1 1 0,1-1 0,0 0-1,0-1 1,1 1 0,-1-1 0,1 0 0,0 0 0,-1-1-1,1 0 1,0 0 0,1 0 0,-1-1 0,0 0 0,0 0-1,1 0 1,-1-1 0,0 0 0,10-1 0,-8 0-19,0-1 0,-1 0 0,1-1 0,-1 1 0,1-1 0,-1-1 0,0 1 0,0-1 0,0-1 0,-1 1 0,0-1 0,1 0 0,-2-1 0,1 1 0,-1-1 0,7-9 0,5-11-120,-2 0 1,0 0-1,-2-2 0,-1 1 1,-1-2-1,13-55 0,-6-3-324,7-94-1,-21 115 44,-6-84 0,2 143 387,0 0 0,-1 0 0,-1 0 0,1 0 1,-1 0-1,0 1 0,-1-1 0,1 0 1,-7-9-1,8 14 11,0 0 0,-1 0 1,1 0-1,-1 0 0,0 0 0,1 0 1,-1 1-1,0-1 0,0 0 0,0 1 0,0 0 1,0 0-1,0-1 0,-1 1 0,1 0 1,0 1-1,-1-1 0,1 0 0,0 1 1,-1-1-1,1 1 0,-1 0 0,1 0 1,-1 0-1,1 0 0,-1 0 0,1 0 0,-1 1 1,1-1-1,0 1 0,-4 1 0,3-1 4,0 1-1,0 0 0,0 0 0,1 0 0,-1 0 0,0 0 1,1 0-1,0 1 0,-1-1 0,1 1 0,0 0 0,0 0 0,0-1 1,1 1-1,-1 1 0,1-1 0,-2 3 0,-16 61 194,17-59-154,-3 11 70,1 1 0,2-1 0,-1 1 1,2 39-1,1-54-88,1-1 0,-1 1 0,1 0-1,0-1 1,0 1 0,0 0 0,0-1 0,1 1 0,0-1 0,0 0 0,0 1-1,1-1 1,-1 0 0,1 0 0,0-1 0,0 1 0,0-1 0,1 1-1,-1-1 1,1 0 0,0 0 0,0-1 0,0 1 0,0-1 0,0 0 0,6 3-1,2-2-20,-1 0-1,1 0 0,0-2 1,0 1-1,0-1 1,1-1-1,-1 0 0,0-1 1,0 0-1,0-1 0,0 0 1,0-1-1,12-5 0,-8 2-498,0-1 0,-1 0 0,0-1 0,0-1 0,-1-1-1,0 0 1,0 0 0,19-21 0,-10 3-4302,-15 6-2239</inkml:trace>
</inkml:ink>
</file>

<file path=ppt/ink/ink1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41.3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 9588,'-2'1'11517,"2"-1"-11396,10 53 335,-2-1 1,-2 1-1,-3 1 1,-5 90-1,0-37-204,0-63-174,1-26-38,1 1 0,0-1 0,4 20 0,-3-35-36,0-1 0,0 1 0,0-1 0,0 0 0,1 0 0,-1 1 0,1-1 0,-1 0-1,1 0 1,0-1 0,0 1 0,0 0 0,0-1 0,0 1 0,0-1 0,1 1 0,-1-1 0,0 0 0,1 0 0,-1 0 0,1-1 0,-1 1 0,1 0 0,-1-1 0,4 1 0,10 1-13,0 0-1,29-1 1,-39-1 11,319 0-597,-327 0 326,1-1-1,-1 1 1,1-1-1,-1 1 1,1-1 0,0 1-1,-1-1 1,1 0-1,0 0 1,-1 0 0,1 0-1,0 0 1,0 0-1,0 0 1,0 0-1,0 0 1,0-1 0,-1-1-1,0 1-342,-15-20-5660</inkml:trace>
</inkml:ink>
</file>

<file path=ppt/ink/ink1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44.2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6 27 8500,'0'0'6216,"6"-4"-5680,15-14-55,-15 14 519,-7 12-746,1 0 0,-1 1 0,-1-1 0,0 0 0,0 0 0,0 0 0,-1 0 0,0 0 0,-1-1 0,1 1 0,-1-1 0,-1 0 0,0 0 0,-7 8 0,10-12-182,-50 67 157,-95 99-1,-76 49 165,216-210-392,-7 5 0,-19 17 12,-34 43 0,67-73-13,-1 0 0,1 1 1,-1-1-1,1 1 0,0-1 1,0 0-1,-1 1 1,1-1-1,0 1 0,0-1 1,-1 1-1,1-1 0,0 1 1,0 0-1,0-1 1,0 1-1,0-1 0,0 1 1,0-1-1,0 1 0,0-1 1,0 1-1,0-1 1,0 1-1,0-1 0,0 1 1,0 0-1,1-1 0,-1 1 1,0-1-1,0 1 1,1-1-1,-1 0 0,0 1 1,1-1-1,-1 1 0,0-1 1,1 0-1,-1 1 1,1-1-1,-1 0 0,1 1 1,-1-1-1,1 0 0,-1 1 1,1-1-1,-1 0 1,1 0-1,-1 0 0,1 0 1,-1 1-1,1-1 0,-1 0 1,1 0-1,-1 0 1,1 0-1,0 0 0,-1 0 1,1-1-1,51 3 47,-30-1-36,-4 1-15,1 1 1,-1 0 0,0 2-1,-1 0 1,1 1 0,-1 1-1,19 10 1,-10-2 0,-1 1 1,-1 1-1,38 34 0,17 26 47,-52-48 127,2-1-1,1-2 0,57 40 1,-85-65-155,1 1-1,0 0 1,0-1 0,0 1 0,1-1 0,-1 0-1,0 0 1,0 0 0,1-1 0,-1 1 0,0-1-1,6 1 1,-9-1 30,0 2-30,0-2-19,-1-13-997,-8-61-5449,8 16-5249</inkml:trace>
</inkml:ink>
</file>

<file path=ppt/ink/ink1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45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9 9204,'0'0'6427,"3"6"-2209,17 29-3818,-3 17-124,-2 2-1,-2-1 1,-3 1-1,4 63 0,5 27 202,-18-141-464,3 21 87,0 0 0,2-1 0,15 38 0,-20-56-83,1 0 1,0-1-1,1 1 0,-1-1 1,1 1-1,0-1 0,0 0 1,0 0-1,0-1 0,1 1 1,0-1-1,-1 1 0,1-1 1,0 0-1,1-1 0,-1 1 1,0-1-1,1 0 0,0 0 1,-1 0-1,1 0 0,0-1 1,0 0-1,7 1 0,-7-1-15,0-1 0,1 0 0,-1 0 1,0 0-1,0-1 0,0 0 0,1 0 0,-1 0 0,0 0 0,0-1 0,0 0 0,-1 0 0,1 0 1,0-1-1,-1 1 0,1-1 0,-1 0 0,0 0 0,0-1 0,0 1 0,-1-1 0,1 0 0,-1 0 1,0 0-1,0-1 0,0 1 0,3-9 0,27-47-593,42-103 1,-51 105 560,-10 25-31,-2-2 1,-2 1 0,-1-1-1,-1-1 1,-2 1-1,-2-1 1,0-65 0,-3 93 51,-1 1-1,-1-1 1,1 0 0,-1 0 0,-1 0-1,1 0 1,-1 1 0,-1-1 0,1 1 0,-7-11-1,7 14 2,-1 1-1,0-1 1,0 1-1,0 0 1,0 0-1,-1 0 1,1 1-1,-1-1 1,0 1-1,0 0 1,0 0-1,0 0 1,0 0-1,0 1 1,0-1-1,0 1 1,-1 0-1,1 1 1,0-1-1,-7 1 1,7-1 5,1 1 0,0 0 0,0-1 1,-1 2-1,1-1 0,0 0 1,-1 0-1,1 1 0,0 0 0,0 0 1,0 0-1,0 0 0,0 0 0,0 1 1,0-1-1,0 1 0,0 0 1,1-1-1,-1 1 0,1 1 0,-5 3 1,4-1 8,0 1 1,0-1 0,1 1 0,-1-1 0,1 1-1,1 0 1,-1 0 0,1 0 0,0 0-1,0 0 1,0 7 0,0 4 52,0 0 1,1-1-1,0 1 0,1 0 1,1-1-1,1 1 0,6 22 1,-7-34-41,0 0 1,1 0 0,-1 0 0,1 0 0,0 0 0,0-1-1,1 1 1,-1-1 0,1 0 0,0 0 0,0 0-1,0 0 1,1-1 0,-1 0 0,1 0 0,0 0-1,0 0 1,0-1 0,0 0 0,0 0 0,1 0 0,-1-1-1,0 0 1,1 0 0,11 1 0,-3-1 13,0 0-1,0-1 1,1 0 0,-1-1 0,0 0-1,0-2 1,16-3 0,-23 3-147,1 0 1,-1 0-1,0 0 1,0-1-1,0 0 1,-1-1-1,0 1 1,1-1-1,-1 0 1,-1-1-1,1 1 1,-1-1-1,0 0 1,6-11-1,-7 10-371</inkml:trace>
</inkml:ink>
</file>

<file path=ppt/ink/ink1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45.8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2 7395,'0'0'8049,"-11"0"-6611,67 0-66,-22 0-700,-17-2-524,-1 2 0,1 0-1,0 2 1,-1-1 0,32 9-1,-44-9-107,0 1-1,0-1 1,-1 1-1,1 0 1,0 0 0,-1 1-1,0-1 1,1 1-1,-1-1 1,0 1-1,-1 0 1,1 0-1,0 1 1,-1-1 0,0 0-1,1 1 1,-2 0-1,1-1 1,0 1-1,-1 0 1,1 0-1,-1 0 1,0 0 0,0 0-1,-1 0 1,1 0-1,-1 0 1,0 0-1,-1 6 1,2-2 11,-2-1 0,1 0-1,-1 1 1,0-1 0,0 0 0,-1 0 0,0 0 0,0 0-1,-1 0 1,0 0 0,0-1 0,0 1 0,-1-1 0,0 0-1,0 0 1,-1 0 0,0 0 0,-8 6 0,-38 42 112,14-17-73,3 1-1,-58 80 1,84-104-34,0 0 0,1 0 1,0 0-1,1 1 1,0 0-1,2 1 1,-1-1-1,2 1 0,0 0 1,1 0-1,1 0 1,0 0-1,3 27 1,-1-40-53,-1 1 1,1 0 0,0-1 0,0 1 0,0-1-1,1 1 1,-1-1 0,1 1 0,0-1 0,0 0-1,0 0 1,0 0 0,1 0 0,-1 0 0,1-1-1,3 4 1,0-2 12,0 1-1,1-1 1,0 0-1,0-1 1,0 0 0,0 0-1,11 3 1,6-1 27,1 0 1,0-1-1,46-1 1,-46-2-348,0-1 0,0-2 0,0 0 1,0-2-1,26-7 0,-44 9 193,-1 0-1,1 0 1,-1 0-1,0-1 1,0 0-1,0 0 1,-1 0-1,1-1 1,-1 0-1,1 0 1,-1-1 0,-1 1-1,1-1 1,0 0-1,-1 0 1,0-1-1,-1 1 1,1-1-1,-1 0 1,0 0-1,0 0 1,-1 0 0,0 0-1,3-11 1,-4-31-5960,-1 27 1463</inkml:trace>
</inkml:ink>
</file>

<file path=ppt/ink/ink1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46.1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3 6307,'0'0'12790,"190"-3"-12566,-117-8-224,-9 1-640,-11-1-1537,-21 4-4707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5.6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3 78 2369,'0'0'12408,"1"-4"-11516,-1 2-614,1-1 0,0 1 0,-1 0 0,1 0 0,-1-1 0,0 1 0,0-1 0,0 1 0,0 0 0,0-1 0,-1 1 0,1 0 0,0 0 0,-1-1 0,0 1 0,0 0 0,0 0 0,0 0 0,-2-4 0,-21-9-476,21 13 213,-1 1 0,1-1 0,0 1 0,-1 0 1,1 0-1,0 1 0,-1-1 0,1 0 0,-1 1 0,1 0 0,-1 0 0,0 0 0,1 1 1,-1-1-1,1 1 0,0 0 0,-1 0 0,1 0 0,-1 0 0,1 0 0,0 1 0,0-1 1,0 1-1,0 0 0,0 0 0,0 0 0,1 1 0,-1-1 0,0 1 0,-2 3 0,1 1 43,0 0 0,1 1 0,0-1-1,0 1 1,1-1 0,0 1 0,0 0-1,1 0 1,0 0 0,0 0 0,1 0-1,1 12 1,-1-15-50,1-1 0,0 1 0,0 0-1,1-1 1,-1 1 0,1-1 0,0 0 0,0 1 0,0-1-1,1 0 1,5 7 0,43 42 13,-16-17-18,-28-29-4,-1 0 1,0 0 0,0 1-1,0 0 1,-1 0 0,-1 0-1,1 0 1,-1 1 0,-1 0-1,1 0 1,-2 0 0,1 0-1,-1 1 1,-1-1 0,2 14-1,-4-21 1,1-1-1,-1 1 1,0 0 0,0-1-1,1 1 1,-1 0-1,0-1 1,0 1 0,-1-1-1,1 1 1,0-1-1,0 0 1,-1 0 0,1 1-1,-1-1 1,1 0-1,-1 0 1,1 0 0,-1-1-1,0 1 1,1 0-1,-1-1 1,0 1 0,0-1-1,1 1 1,-1-1-1,-2 1 1,-57 7 14,56-7-17,-84 3-34,89-23-1137,1 14 610,1 0-1,-1 1 1,1-1 0,0 0-1,0 1 1,0 0-1,0-1 1,1 1 0,0 0-1,6-7 1,19-22-6776</inkml:trace>
</inkml:ink>
</file>

<file path=ppt/ink/ink1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10.79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151 4706,'0'0'5427,"-5"5"-4824,-17 16 504,17-16 2775,-29-5 2875,454-17-6685,10 0-37,-292 15-37,159 5-15,-197 9-23,136 33 0,-236-45 44,0 0 0,0 0 0,0 0 0,0 0 0,0 0 0,0 0 0,0 0 0,0 1 0,0-1-1,0 0 1,0 0 0,0 0 0,0 0 0,0 0 0,0 0 0,0 0 0,0 0 0,0 1 0,0-1 0,0 0 0,0 0 0,0 0-1,0 0 1,0 0 0,0 0 0,0 0 0,1 0 0,-1 0 0,0 0 0,0 0 0,0 1 0,0-1 0,0 0 0,0 0-1,0 0 1,0 0 0,0 0 0,1 0 0,-21 0 330,16 0-295,0 0-1,-1-1 1,1 0-1,0 1 1,0-2 0,0 1-1,0 0 1,0-1-1,0 0 1,0 0-1,-4-3 1,-3-6-93,1 0 0,0-1 0,1 0 1,-9-16-1,13 18 13,-1 1 0,-1 0 0,1 0 0,-1 0 1,-1 1-1,0 0 0,0 0 0,0 1 0,-18-12 0,20 16 39,0 0 0,0 0 0,-1 0 0,1 1 0,0 0 0,-1 1-1,1-1 1,-1 1 0,-11 0 0,17 2 9,1 0-1,-1 1 1,1-1 0,-1 1-1,1-1 1,-1 0-1,1 1 1,0-1 0,0 1-1,-1-1 1,1 1-1,0-1 1,0 1 0,1-1-1,-1 1 1,0-1-1,1 3 1,-1-3 5,2 4 6,-1-1 0,1 1 0,0-1 0,0 1 0,0-1-1,1 0 1,-1 0 0,1 0 0,0 0 0,0 0 0,0-1 0,1 1 0,0-1 0,-1 0 0,1 0 0,0-1 0,0 1 0,8 3 0,7 4-2,0-1 0,40 13 0,71 2-240,-129-23 222,-1 0-1,0 0 1,1 1-1,-1-1 1,0 0-1,0 0 0,0 0 1,0 1-1,0-1 1,0 0-1,0 0 1,0 1-1,-1-1 1,1 0-1,0 0 1,-1 0-1,1 0 0,-1 1 1,1-1-1,-2 1 1,-15 18 30,0 0 1,-2-2-1,0 0 1,-1-1-1,-22 14 0,-18 16 90,-116 105-14,172-149-418,-4 6 454,6-1-3437</inkml:trace>
</inkml:ink>
</file>

<file path=ppt/ink/ink1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1.471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21 119 7732,'0'0'8662,"-4"-12"-8043,-1-4-346,2 10-57,1 0-1,0 0 0,1 0 1,-1 0-1,1-1 1,1 1-1,-1 0 0,1-8 1,2 12-157,-1 1 1,1 0 0,0-1-1,-1 1 1,1 0 0,0 0-1,0 0 1,0 1 0,0-1-1,0 0 1,0 1 0,0-1-1,0 1 1,0 0 0,0 0-1,0-1 1,0 1 0,3 1-1,2-2 32,99-8-79,141 4 0,-158 6-623,-88-1 613,-1 1 0,1-1 0,0 1-1,-1-1 1,1 1 0,-1-1-1,1 1 1,-1-1 0,0 1 0,1 0-1,-1-1 1,0 1 0,1 0-1,-1-1 1,0 1 0,0 0 0,1-1-1,-1 1 1,0 0 0,0-1 0,0 1-1,0 0 1,0 0 0,0-1-1,0 1 1,0 0 0,-1 1 0,-2 24 446,-1-17-389,-1-1 0,-1-1 0,1 1 0,-1-1 0,0 0 0,-1 0 0,0-1 1,-14 12-1,-15 14 60,-11 19 7,3 1 1,2 3-1,3 2 0,-47 88 1,81-137-106,0 2 1,1-1-1,0 0 0,0 1 1,1 0-1,0 0 0,1 0 1,0 0-1,0 18 0,2-27-16,0 0-1,0 1 0,1-1 0,-1 1 0,1-1 0,-1 0 0,1 1 1,0-1-1,0 0 0,-1 0 0,1 0 0,0 0 0,0 1 1,0-1-1,0 0 0,0 0 0,0-1 0,0 1 0,1 0 1,-1 0-1,0 0 0,0-1 0,1 1 0,-1-1 0,0 1 1,1-1-1,-1 0 0,1 1 0,-1-1 0,3 0 0,53 4 91,-45-4-65,248-5-317,-149-2-3938,-108 7 3117,7-1 465</inkml:trace>
</inkml:ink>
</file>

<file path=ppt/ink/ink1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1.817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0 27 9300,'0'0'8228,"50"-26"-7716,3 26 241,-4 0-417,1 0-176,-6 0-112,-3 0-48,-6 0-272,0 0-929,-3 0-1264,-5 0-2641</inkml:trace>
</inkml:ink>
</file>

<file path=ppt/ink/ink1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2.352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91 314 11077,'0'0'5763,"21"3"-5336,68 7-198,-81-9-235,-1-1 1,1 0-1,0 0 1,0-1-1,0 0 0,-1 0 1,1-1-1,0 1 0,-1-2 1,1 1-1,-1-1 1,0-1-1,0 1 0,0-1 1,0 0-1,-1-1 0,0 1 1,0-1-1,0-1 1,0 1-1,-1-1 0,0 0 1,0 0-1,0-1 0,-1 1 1,0-1-1,0 0 1,-1 0-1,0 0 0,0-1 1,-1 1-1,0-1 0,0 1 1,-1-1-1,0 0 1,1-15-1,-2 19-5,1-1-1,-1 1 1,0 0 0,0 0 0,-1 0-1,1-1 1,-1 1 0,0 0-1,0 0 1,0 0 0,-1 0 0,0 0-1,1 0 1,-1 0 0,0 1 0,-1-1-1,1 1 1,-1-1 0,1 1-1,-1 0 1,0 0 0,-1 0 0,1 0-1,0 1 1,-1-1 0,1 1 0,-1 0-1,0 0 1,0 0 0,-7-2-1,-11-4 62,0 1 0,-1 0-1,0 2 1,0 1 0,0 1 0,-1 1-1,-39 1 1,59 1-14,0 0-1,-1 1 1,1-1 0,0 1-1,0 0 1,0 0 0,0 0-1,0 1 1,0 0 0,0 0-1,1 0 1,-1 0-1,0 0 1,1 1 0,0-1-1,-1 1 1,1 0 0,0 0-1,1 0 1,-1 0 0,1 1-1,-1-1 1,1 1 0,0 0-1,0-1 1,0 1 0,1 0-1,-1 0 1,1 0 0,-1 6-1,-3 12 208,2 0 0,0 1 0,1 0 0,2 30 0,0-44-178,0 8 89,1-1 0,0 1 0,2 0 0,0-1 0,0 1 0,2-1 0,0 0 1,1 0-1,15 28 0,-16-34-92,2-1 1,-1 0 0,1 0 0,0 0 0,1-1-1,0 0 1,1 0 0,0-1 0,0 0-1,0-1 1,1 0 0,-1 0 0,2-1 0,-1 0-1,21 6 1,-15-7-17,0 0-1,0-2 1,1 1 0,-1-2-1,1 0 1,0-1 0,29-4-1,-34 2-264,1-1-1,-1 0 1,1-1-1,15-7 0,-20 7-409,1-1 0,0 0 0,-1 0 0,0-1 0,0 0 0,7-7 1,13-19-4706</inkml:trace>
</inkml:ink>
</file>

<file path=ppt/ink/ink1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3.084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9 17 5090,'0'0'7724,"-6"-17"-5646,3 187 1459,6 180-68,5-329-3223,-4-18-183,-2-14-172,-2-26-409,1 0 0,2 1 0,14-70-1,-13 91 304,1 0-1,0 1 1,1 0-1,0 0 1,1 0-1,1 1 1,0 0-1,1 1 1,1 0-1,0 0 1,0 1-1,16-14 1,-13 15 50,0 0 0,1 1 0,0 0 1,16-7-1,-26 13 187,1 1 1,0 0-1,0 0 1,0 0 0,0 1-1,0 0 1,1 0-1,-1 0 1,0 0 0,0 1-1,1 0 1,-1 0-1,0 0 1,1 1 0,-1 0-1,10 3 1,-13-3 14,0 1-1,0 0 1,0 0 0,0 0 0,0 0 0,-1 0 0,1 0 0,-1 0-1,0 0 1,1 1 0,-1-1 0,0 0 0,-1 1 0,1-1 0,0 1 0,-1-1-1,1 1 1,0 4 0,3 57 747,-4-54-553,1 406 4249,-2-415-4482,1-1-1,0 0 1,0 1 0,0-1 0,0 0 0,0 1 0,0-1 0,0 0 0,0 1 0,0-1 0,0 0 0,0 1 0,0-1 0,0 0 0,0 1 0,0-1 0,0 0 0,0 1 0,0-1 0,0 0 0,0 1 0,1-1 0,-1 0 0,0 1 0,0-1 0,0 0 0,1 0 0,-1 1 0,0-1 0,0 0 0,1 0 0,-1 1 0,0-1 0,0 0 0,1 0 0,-1 0 0,0 0 0,1 1 0,-1-1 0,0 0 0,1 0 0,11-12-405,10-22-1286,-3-2-1770,2-3-3063</inkml:trace>
</inkml:ink>
</file>

<file path=ppt/ink/ink1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3.819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9 98 5138,'0'0'7124,"0"-10"-6324,0-51 4216,0 78-4566,-5 131 1650,2 83 128,2-230-2225,1-1 1,0 1 0,0 0-1,0 0 1,0 0 0,1 0-1,-1 0 1,0-1 0,0 1-1,0 0 1,1 0 0,-1 0-1,0 0 1,1-1 0,-1 1-1,1 0 1,-1 0 0,1-1-1,-1 1 1,1 0-1,-1-1 1,1 1 0,0-1-1,-1 1 1,1-1 0,0 1-1,-1-1 1,1 1 0,0-1-1,0 0 1,0 1 0,-1-1-1,1 0 1,0 0 0,0 1-1,0-1 1,0 0 0,0 0-1,-1 0 1,1 0 0,0 0-1,0 0 1,0 0-1,0-1 1,0 1 0,-1 0-1,1 0 1,0-1 0,0 1-1,0-1 1,-1 1 0,1 0-1,0-1 1,0 1 0,-1-1-1,1 0 1,0 1 0,-1-1-1,1 1 1,-1-1 0,1 0-1,-1 0 1,1 1 0,0-2-1,7-14-277,-1 1-1,0-1 1,-1 0-1,-1-1 0,0 1 1,-1-1-1,-1 0 1,2-22-1,-2 15-470,1 0 1,1 0-1,10-28 0,-12 44 711,0 0 1,1 0-1,1 0 0,-1 1 1,1 0-1,0-1 0,1 2 1,-1-1-1,2 1 0,-1 0 1,0 0-1,16-9 0,-12 9 59,0 0 1,0 1-1,1 1 0,0-1 0,-1 2 0,2 0 0,-1 0 0,0 1 1,1 0-1,-1 1 0,1 0 0,-1 1 0,15 2 0,-22-2 47,0 1 0,0 1 0,-1-1-1,1 0 1,-1 1 0,1 0 0,-1 0-1,0 0 1,0 0 0,0 1 0,0-1-1,0 1 1,0-1 0,-1 1 0,1 0-1,-1 0 1,0 0 0,0 1 0,0-1-1,0 0 1,0 1 0,-1 0 0,0-1 0,1 1-1,-2 0 1,2 6 0,3 10 264,-2-1 0,-1 1 0,1 36 0,-9 196 1633,7-265-5616,7-10-1123</inkml:trace>
</inkml:ink>
</file>

<file path=ppt/ink/ink1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4.338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0 335 6067,'0'0'11106,"25"-7"-10802,-11 3-257,26-8 44,1-2 0,73-35 0,-103 42-84,0 1-1,0-1 0,-1-1 0,1 0 0,-2 0 0,17-19 0,-22 22-46,0 0 0,-1-1 1,0 1-1,0-1 0,0 0 0,-1 0 0,0 0 0,0 0 0,0 0 1,-1-1-1,0 1 0,0 0 0,-1-1 0,1 1 0,-2-11 1,0 14 30,0 0 0,0 0 0,0 0 0,0 0 0,-1 0 0,1 0 0,-1 0 0,0 0 0,1 0 0,-1 1 0,-1-1 0,1 1 0,0 0 0,-1-1 0,1 1 1,-1 0-1,1 0 0,-1 1 0,0-1 0,0 1 0,0-1 0,0 1 0,0 0 0,0 0 0,-1 0 0,-3 0 0,-9-3 82,1 1 0,-1 1 0,0 0-1,-18 1 1,24 0 105,0 1-1,0 1 0,0 0 0,0 0 1,0 1-1,-11 3 0,16-3-91,1 0 0,0 0 0,0 1 0,-1 0 0,2 0 1,-1 0-1,0 0 0,1 0 0,-1 1 0,1-1 0,0 1 0,0 0 0,1 0 0,-5 9 0,-1 3 165,1 0 0,1 0-1,1 1 1,0 0 0,1 0 0,1 1-1,-2 25 1,3-5 130,1 0 0,7 54-1,-5-85-352,0-1-1,0 1 0,1-1 1,0 1-1,0-1 0,0 0 1,0 0-1,1 0 1,0 0-1,1 0 0,-1-1 1,1 1-1,0-1 0,1 0 1,-1 0-1,1-1 1,6 6-1,-4-5-16,1-1 0,0 1 0,0-1 0,1-1 0,-1 1 0,1-2 0,-1 1-1,1-1 1,0 0 0,0-1 0,0 0 0,10 0 0,-6 0-105,0-1-1,0-1 0,0 0 1,0 0-1,22-6 1,6-15-2225,-35 18 1363,0-1 0,-1-1 0,0 1 0,0-1 0,5-6 0,11-24-7755</inkml:trace>
</inkml:ink>
</file>

<file path=ppt/ink/ink1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4.750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1 1 8244,'0'0'8123,"0"27"-6074,0 226 1385,0-142-1775,0-133-1776,1 0-1,1 1 0,1 0 0,1-1 0,1 1 0,1 0 0,0 1 0,2 0 1,0 0-1,20-33 0,-22 43 62,1 1 0,-1 0 0,2 0 0,0 0 0,0 1 0,0 0 0,1 1 0,0 0 0,0 0 0,1 1 0,0 0 0,0 1 0,0 0-1,1 0 1,0 1 0,0 1 0,0 0 0,0 0 0,0 1 0,1 1 0,21-1 0,-18 2-162,16 0 467,-12 4-5274</inkml:trace>
</inkml:ink>
</file>

<file path=ppt/ink/ink1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5.388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232 138 4722,'0'0'11832,"-3"-5"-11392,2 4-372,1-1-1,-1 1 0,0 0 1,0-1-1,0 1 0,-1 0 1,1-1-1,0 1 0,0 0 1,-1 0-1,1 0 0,0 0 0,-1 0 1,1 0-1,-1 1 0,1-1 1,-1 0-1,0 1 0,-1-1 1,-40-2 1615,34 3-1722,5 0 81,0-1-1,1 1 0,-1 0 1,0 0-1,1 0 1,-1 1-1,0-1 1,1 1-1,-1 0 1,1 0-1,-1 0 0,1 1 1,0-1-1,-1 1 1,1-1-1,0 1 1,0 0-1,0 1 1,0-1-1,0 0 0,1 1 1,-1 0-1,1-1 1,0 1-1,-1 0 1,1 0-1,1 0 0,-1 1 1,-2 5-1,-6 11 129,2-1 0,1 1-1,0 1 1,2-1 0,0 1-1,-3 35 1,1 129 749,7-161-747,0-15-132,0 0 0,1 0 0,0 0 1,0 0-1,1 0 0,0-1 0,0 1 1,1-1-1,0 1 0,5 7 0,-5-11-24,0-1 0,0 0 0,1 0 0,-1 0 0,1 0 0,0-1 0,0 1 0,0-1 0,0 0 0,1 0 1,-1-1-1,1 1 0,-1-1 0,1 0 0,0 0 0,0-1 0,0 1 0,7 0 0,-1 0-35,-1 0 1,1 0-1,-1-2 1,1 1-1,-1-1 0,1 0 1,0-1-1,-1-1 1,1 1-1,-1-2 1,0 1-1,0-2 0,0 1 1,0-1-1,0-1 1,-1 0-1,0 0 1,0-1-1,0 0 0,0 0 1,-1-1-1,0 0 1,12-16-1,-8 10-112,-1-1-1,-1 0 1,0-1 0,-1 0-1,-1 0 1,0-1-1,-1 0 1,-1 0 0,8-32-1,-8 13-64,-1-1-1,-2 0 1,-3-63 0,0 87 213,-1 0 0,-1 0 0,0 0 1,-1 1-1,0-1 0,0 1 1,-1 0-1,-1 0 0,0 0 0,0 0 1,-1 1-1,-11-14 0,12 18 19,0-1-1,-1 1 0,0 0 1,-1 0-1,1 1 0,-1 0 1,0 0-1,0 1 0,0-1 1,-1 2-1,0-1 1,0 1-1,0 0 0,0 1 1,0 0-1,0 0 0,0 0 1,-10 1-1,10 0-237,2 1 226,0-1 0,1 1 1,-1 0-1,0 1 0,0-1 0,1 1 0,-7 2 1,-4 10-2062,10 15-3988</inkml:trace>
</inkml:ink>
</file>

<file path=ppt/ink/ink1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5.936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477 65 9300,'0'0'6590,"-10"-10"-5966,-38-31-224,43 39-325,1 0 0,-1 0 0,0 0 0,1 1 0,-1 0 0,0 0 0,0 0 0,0 0 0,0 1 0,0 0 0,0 0 0,0 0 0,0 0 0,-6 2 0,-7 0 249,12-2-264,0 0-1,0 1 1,0 0-1,0 1 1,1-1-1,-1 1 1,0 0 0,1 0-1,-1 1 1,1 0-1,0 0 1,-1 0-1,2 0 1,-1 1-1,0 0 1,1 0 0,-1 0-1,1 1 1,1-1-1,-1 1 1,0 0-1,1 0 1,0 0-1,0 1 1,1-1 0,-1 1-1,1-1 1,1 1-1,-3 8 1,-2 15 84,1 2 1,2-1 0,0 0-1,4 48 1,-1-47 21,3 14-88,2-1 0,2 1 0,2-1 1,19 57-1,-13-50 121,-2 2-1,8 73 1,-20-115-178,2 14 60,-1 1 0,-1-1 0,-1 0 1,-2 1-1,-4 26 0,4-46-68,1 1 0,-1-1-1,-1 0 1,1 1 0,-1-1 0,0 0 0,-1-1 0,1 1 0,-1 0-1,0-1 1,-1 0 0,1 0 0,-1 0 0,0-1 0,0 1 0,0-1-1,-1-1 1,0 1 0,1-1 0,-1 0 0,0 0 0,-1 0 0,-11 3-1,6-3-109,-1 0-1,1 0 0,0-2 0,-1 1 0,1-1 1,-1-1-1,1 0 0,-20-4 0,30 4 6,1-1 0,0 1 0,-1-1 1,1 1-1,0-1 0,-1 0 0,1 1 0,0-1 0,0 0 0,0 0 1,0 0-1,0 0 0,0 0 0,0 0 0,0 0 0,0 0 0,1-1 1,-1 1-1,0 0 0,1-1 0,-1 1 0,1 0 0,-1-1 0,0-1 1,-2-36-3936,3 34 3136,0-37-723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6.5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70 153 8148,'0'0'5464,"0"-8"-4859,0 0-696,0-1 719,-1-1 0,0 1 0,0 0 0,-1 0 0,0 0 0,0 0 0,-7-15 0,4 13-468,4 9-120,0 1-1,0-1 1,1 0-1,-1 1 1,0-1-1,0 1 1,0 0-1,0-1 1,0 1 0,-1 0-1,1 0 1,0-1-1,-1 1 1,1 0-1,-1 0 1,1 1 0,-1-1-1,1 0 1,-1 0-1,0 1 1,1-1-1,-4 0 1,1 0 24,1 0 1,-1 0-1,1 0 0,-1 0 1,0 1-1,1-1 1,-1 1-1,0 0 0,0 0 1,1 1-1,-1-1 0,-3 1 1,4 0-41,1 1-1,0-1 1,0 0 0,0 1 0,0-1 0,0 1-1,0 0 1,1-1 0,-1 1 0,0 0 0,1 0-1,-1 0 1,1 0 0,0 1 0,0-1 0,0 0-1,0 0 1,0 1 0,0-1 0,0 5 0,-8 28 323,1 1 0,2 0 0,1 0 1,2 1-1,4 70 0,-1-103-335,0-1 1,1 0-1,0 0 0,0 1 0,0-1 0,0 0 1,0 0-1,0 0 0,1 0 0,-1-1 0,1 1 1,0 0-1,0 0 0,0-1 0,0 0 0,1 1 1,-1-1-1,1 0 0,-1 0 0,1 0 0,0 0 1,0-1-1,0 1 0,0-1 0,0 1 0,5 0 1,-4-1-8,1 0 1,-1 0-1,0 0 1,1-1-1,-1 1 1,0-1-1,1-1 1,-1 1-1,1 0 1,-1-1-1,0 0 1,1 0-1,-1 0 1,0-1-1,0 0 1,0 1 0,0-1-1,0-1 1,-1 1-1,5-3 1,0-3-85,0 0 1,-1 0 0,0 0 0,0-1 0,-1 0 0,0-1-1,0 1 1,-1-1 0,-1 0 0,1-1 0,-2 1-1,1-1 1,-2 1 0,3-16 0,0-16-170,-1-1 1,-3-60 0,-2 59 657,-9 65 126,2 37-286,3 1-1,2-1 1,6 75-1,-1-120-219,-1 1 0,1-1 0,1-1 0,0 1 0,1 0 0,1-1 0,5 13 0,-8-21-44,0 0 0,0-1 0,1 1 0,-1-1 0,1 0 0,0 0 0,0 1 1,0-2-1,0 1 0,0 0 0,7 3 0,-8-5-36,1 0 1,-1 0 0,1 0 0,-1 0 0,1-1-1,0 1 1,-1-1 0,1 0 0,0 0 0,-1 0-1,1 0 1,0 0 0,0-1 0,-1 1 0,1-1 0,-1 1-1,1-1 1,0 0 0,-1 0 0,3-2 0,0 0-226,0 0 1,-1 0 0,1-1-1,-1 1 1,1-1 0,-1-1-1,-1 1 1,1 0 0,5-9-1,25-49-5759,-12 7-2484</inkml:trace>
</inkml:ink>
</file>

<file path=ppt/ink/ink1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6.270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1 45 11637,'0'0'5667,"149"-24"-5027,-111 22-640,-3-4-656,-3 1-1585,-8-3-4834</inkml:trace>
</inkml:ink>
</file>

<file path=ppt/ink/ink1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6.722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408 76 6675,'0'0'6859,"0"-11"-6611,1-33 225,-1 43-439,-1-1 0,1 1 0,-1 0 1,1 0-1,-1 0 0,0 0 0,0 0 1,1 0-1,-1 0 0,0 0 1,0 0-1,0 0 0,0 0 0,0 0 1,0 1-1,0-1 0,0 0 1,0 1-1,-1-1 0,1 1 0,0-1 1,0 1-1,-1 0 0,1 0 0,0-1 1,0 1-1,-1 0 0,1 0 1,0 0-1,0 0 0,-1 0 0,1 1 1,0-1-1,-1 0 0,-1 1 1,-1-1 158,-23 0 351,15-1-215,0 1-1,-1 0 1,1 1-1,-17 4 1,25-4-261,-1 1 0,1-1 0,0 1 0,0 0 0,0 0 0,0 1 0,0-1 0,0 1 0,0 0 1,1 0-1,0 0 0,-1 0 0,1 1 0,0-1 0,-3 7 0,-2 2 62,1 1 0,1 0-1,1 0 1,0 1 0,0 0-1,1 0 1,1 0 0,-2 20 0,1 14 283,2 57 1,2-67-315,2-16-40,1 1-1,1-1 0,0 0 1,2-1-1,1 1 1,17 38-1,-12-32-41,-2 1-1,14 57 1,-18-36 58,-3 1-1,-2 49 0,-1-58 133,0-33-181,-1-1 0,1 0-1,-1 0 1,-1 0 0,1 0 0,-2 0 0,1-1 0,-1 1 0,0-1 0,0 1 0,-1-1 0,0 0 0,0 0 0,-7 7 0,7-9-33,0-1 0,-1 1 0,0-1 0,0 0 0,0-1 1,0 1-1,-1-1 0,1 0 0,-1 0 0,0-1 0,0 1 0,0-1 1,0-1-1,0 1 0,-1-1 0,1 0 0,0-1 0,-9 1 1,12-1-130,-1 0 0,0 0 0,1 0 0,-1-1 0,1 1 0,-1-1 0,1 0 0,-1 0 0,1 0 1,-1 0-1,1-1 0,0 1 0,0-1 0,0 0 0,-4-3 0,4 2-598,-1-1 0,1 0 0,0 0 0,0 0 0,0 0 0,-3-7 0,-4-11-4965</inkml:trace>
</inkml:ink>
</file>

<file path=ppt/ink/ink1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5:37.053"/>
    </inkml:context>
    <inkml:brush xml:id="br0">
      <inkml:brushProperty name="width" value="0.1" units="cm"/>
      <inkml:brushProperty name="height" value="0.1" units="cm"/>
      <inkml:brushProperty name="color" value="#FFC114"/>
    </inkml:brush>
  </inkml:definitions>
  <inkml:trace contextRef="#ctx0" brushRef="#br0">0 1 6931,'0'0'13702,"158"15"-13253,-102-15-449,-6 0-513,-9 0-2144,-15 0-4914</inkml:trace>
</inkml:ink>
</file>

<file path=ppt/ink/ink1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1.3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3 73 2257,'0'0'4690,"-2"-12"-732,-5-32-1806,7 43-2003,-1 0 0,1 0 1,-1 0-1,1 0 0,-1 0 1,1 0-1,-1 0 0,0 0 1,0 0-1,1 1 0,-1-1 1,0 0-1,0 0 0,0 1 1,0-1-1,0 0 0,0 1 1,-1-1-1,2 1-120,-1 0 0,1 1 1,-1-1-1,1 0 0,-1 1 0,1-1 0,0 0 0,-1 1 0,1-1 1,0 1-1,-1-1 0,1 1 0,0-1 0,-1 1 0,1-1 0,0 1 0,0-1 1,0 1-1,-1-1 0,1 1 0,0-1 0,0 1 0,0-1 0,0 1 1,0 0-1,-2 58-550,3-45 827,21 313 1559,-6-164-1057,-9-67-458,5 0-1,27 105 1,-36-183-312,-3-15-32,1 0 1,-1 0-1,1 1 1,-1-1 0,1 0-1,0 0 1,0-1-1,0 1 1,1 0 0,-1 0-1,4 5 1,-4-8-119,2-21-2663,-3-15-440,0-7-2251</inkml:trace>
</inkml:ink>
</file>

<file path=ppt/ink/ink1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1.7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3 7379,'0'0'2023,"10"-25"-1839,37-77-46,-45 98-89,-1 1 0,1-1-1,0 1 1,0 0 0,1 0-1,-1 0 1,0 0 0,1 0 0,0 0-1,0 1 1,0-1 0,0 1-1,0 0 1,0 0 0,0 0-1,1 0 1,-1 0 0,1 1-1,0 0 1,-1 0 0,1 0-1,0 0 1,0 0 0,-1 1-1,1-1 1,0 1 0,0 0-1,7 1 1,0 0 130,-6-1-88,0 1 1,0 0 0,0 1 0,0-1 0,-1 1 0,1 0 0,0 0 0,0 0-1,-1 1 1,0 0 0,1-1 0,-1 2 0,0-1 0,-1 0 0,6 7 0,9 9 383,26 38 1,-31-40-182,14 20 192,4 4 320,39 66 0,-63-94-702,0 1-1,-1 0 1,0 0 0,-1 1 0,-1 0-1,0-1 1,-1 2 0,-1-1-1,1 23 1,-3-32-74,-1 0-1,0-1 0,-1 1 1,0 0-1,0 0 0,0-1 1,0 1-1,-1-1 0,0 0 1,0 0-1,0 0 0,-1 0 1,0 0-1,0-1 0,0 1 1,0-1-1,-1 0 0,1 0 1,-1-1-1,-6 4 0,-13 8 145,-1-1-1,-49 20 1,54-26-326,0-2 0,0 0 0,0 0-1,0-2 1,-1-1 0,0 0 0,-26-1 0,46-2 3,0 0 0,-1 0 0,1 1 0,-1-1 0,1 0 0,-1 0 1,1-1-1,-1 1 0,1 0 0,-1 0 0,1-1 0,0 1 0,-1-1 0,1 1 0,-1-1 0,1 1 0,0-1 0,0 0 0,-1 0 0,1 0 0,0 0 0,0 0 0,0 0 0,0 0 0,0 0 1,0 0-1,0 0 0,0 0 0,1-1 0,-1 1 0,0 0 0,1-1 0,-1 1 0,1 0 0,-1-1 0,1 1 0,0-1 0,0 1 0,0-1 0,-1 1 0,1-1 0,1 1 0,-1-1 0,0 1 1,0 0-1,1-3 0,-1-27-7823</inkml:trace>
</inkml:ink>
</file>

<file path=ppt/ink/ink1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2.3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7 261 11205,'0'0'4624,"28"2"-4027,218 9-351,-237-11-239,0 0 0,0 0 0,0-1 0,0-1 0,0 1 0,0-1 0,12-5 0,-18 6-11,-1-1 0,1 1 0,0-1 1,-1 0-1,1 0 0,-1 0 1,0 0-1,1 0 0,-1 0 0,0-1 1,0 1-1,0-1 0,-1 1 0,1-1 1,-1 0-1,1 0 0,-1 0 0,0 0 1,0 0-1,0 0 0,-1 0 1,1 0-1,-1 0 0,1-6 0,-1 4-66,1 0 0,-1 0 0,0 0 1,-1 0-1,1 0 0,-1 0 0,0 0 0,0 0 0,0 0 0,-1 1 0,0-1 0,0 0 0,0 1 0,-5-8 0,2 6 39,-1 0-1,0 0 1,0 1 0,-1 0-1,1 0 1,-1 1 0,0 0-1,-11-5 1,-8-3 49,1 2 0,-2 0 0,1 2 0,-1 1 0,-1 1 0,1 2 1,-1 0-1,-51 1 0,77 3 14,-1 0 1,0 0 0,1 1-1,-1-1 1,1 1-1,-1 0 1,1-1-1,-1 1 1,1 0 0,-1 1-1,1-1 1,0 0-1,0 1 1,0-1 0,-1 1-1,1-1 1,1 1-1,-1 0 1,0 0 0,0 0-1,1 0 1,-1 0-1,1 1 1,0-1-1,-1 0 1,1 1 0,0-1-1,1 0 1,-1 1-1,-1 3 1,-1 9 174,1-1 1,0 1-1,1-1 1,1 20-1,0-24-104,0 6 28,1 1 0,0-1 0,1 0-1,1 0 1,0 0 0,1 0 0,1 0 0,1-1 0,0 1 0,1-2-1,0 1 1,1-1 0,1 0 0,0 0 0,1-1 0,0-1-1,1 1 1,1-2 0,0 0 0,0 0 0,27 17 0,-20-18-167,1-1 1,0 0 0,0-1-1,1-2 1,0 0 0,0-1-1,0-1 1,1-1 0,-1 0-1,1-2 1,28-2 0,-44 1-298,-1 1 0,0-1 0,1-1 0,-1 1 1,0-1-1,0 0 0,1 0 0,-1-1 0,0 1 1,0-1-1,0 0 0,-1 0 0,1-1 1,0 1-1,-1-1 0,0 0 0,1-1 0,4-4 1,23-31-9590</inkml:trace>
</inkml:ink>
</file>

<file path=ppt/ink/ink1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2.7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8084,'0'0'5970,"7"32"-4753,4 15-685,23 129 1444,-29-95-465,-4-58-1036,0 1 0,2-1 1,6 30-1,-8-53-432,-1 0-40,0 0 0,0 0 0,0 0 0,0 0 0,0-1 0,0 1 0,0 0 0,0 0 0,0 0 0,0 0 0,1 0 0,-1 0 0,0-1 0,0 1 0,0 0 0,0 0 0,0 0 0,1 0 0,-1 0-1,0 0 1,0 0 0,0 0 0,0 0 0,0 0 0,1 0 0,-1 0 0,0 0 0,0 0 0,0 0 0,0 0 0,1 0 0,-1 0 0,0 0 0,0 0 0,0 0 0,0 0 0,1 0 0,-1 0 0,0 0 0,0 0 0,0 0-1,0 0 1,0 0 0,1 0 0,-1 1 0,0-1 0,0 0 0,0 0 0,0 0 0,0 0 0,0 0 0,0 0 0,1 1 0,-1-1 0,0 0 0,0 0 0,0 0 0,0 0 0,0 1 0,0-1 0,0 0 0,0 0-1,6-54-2103,-1-91 0,-4 56-1762,-1 84 3691,0-1-1,1 1 1,-1-1-1,1 1 1,0 0-1,1-1 1,-1 1-1,1 0 0,0 0 1,4-6-1,-5 8 292,1 1 0,0 0 0,0 0 0,0 0 0,0 1 0,0-1 0,0 0 0,1 1 0,-1-1 0,0 1 0,1 0 0,-1 0 0,1 0 0,-1 0 0,1 0 0,0 1-1,-1-1 1,1 1 0,0-1 0,0 1 0,-1 0 0,4 1 0,163 1 3517,-157-4-4943,-3-9-1769</inkml:trace>
</inkml:ink>
</file>

<file path=ppt/ink/ink1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3.5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 450 12742,'0'0'4332,"29"2"-4267,92 3-79,-114-5-14,0-1 0,-1 0 0,1 0 1,-1 0-1,1-1 0,-1 0 0,0 0 0,1 0 0,-1-1 0,-1 0 0,1 0 0,0-1 1,-1 0-1,1 0 0,-1 0 0,0 0 0,-1-1 0,7-7 0,1-1-186,-6 7 154,0-2 0,0 1 0,-1-1 0,0 1-1,-1-1 1,0-1 0,0 1 0,-1-1 0,0 1 0,0-1 0,-1 0 0,0 0 0,0 0 0,-1 0 0,-1 0 0,1-1 0,-2 1 0,1 0-1,-1 0 1,0 0 0,-1 0 0,0 0 0,-1 0 0,0 0 0,0 1 0,0-1 0,-1 1 0,-1 0 0,0 0 0,-10-13 0,4 9 84,0 0 0,-1 1 0,0 1 1,-1 0-1,0 0 0,-23-11 0,30 18 90,-1-1 0,1 1-1,-1 1 1,0-1 0,0 1-1,0 0 1,0 1 0,-1-1-1,1 2 1,0-1 0,-1 1 0,1 0-1,0 0 1,-1 1 0,1 0-1,-14 4 1,16-3-52,0 1 0,0 0 1,1 0-1,-1 1 0,1-1 0,0 1 1,0 0-1,0 0 0,1 1 0,0-1 1,-1 0-1,1 1 0,1 0 0,-1 0 0,1 0 1,0 0-1,-2 8 0,-3 7 173,2 1 0,0 0 0,-2 28 0,-1 311 2159,9-222-1696,-2-75-472,0 56 178,2-107-357,0-1 0,1 1 1,0-1-1,1 1 0,0-1 1,0 0-1,8 15 0,-10-24-36,0 0 1,0 0-1,1 0 0,-1 0 1,0 0-1,1 0 0,-1-1 1,1 1-1,-1 0 0,1-1 1,0 1-1,0-1 0,0 0 1,-1 0-1,1 1 0,3 0 1,-4-2-10,1 0 0,-1 0 1,0 0-1,1 1 0,-1-1 1,1-1-1,-1 1 0,1 0 1,-1 0-1,1 0 0,-1-1 1,0 1-1,1-1 0,-1 1 1,0-1-1,1 1 0,-1-1 1,2-1-1,2-2-16,-1 0-1,0 0 1,0 0 0,0-1 0,-1 1-1,1-1 1,-1 0 0,0 0 0,-1 0-1,4-8 1,4-18-778,-1-1-1,8-52 1,-11 46-1427,17-51 1,-23 86 2157,1 1 0,0-1 0,0 1 1,0-1-1,1 1 0,-1-1 0,1 1 0,-1 0 0,1 0 0,-1 0 0,1 0 0,0 0 0,0 0 0,0 0 0,0 1 0,1-1 0,-1 1 0,0-1 0,1 1 0,-1 0 0,4-1 0,-4 2 96,0-1 0,0 1 0,0 0 0,0 0-1,0 0 1,0 1 0,0-1 0,0 0 0,-1 1 0,1-1-1,0 1 1,0 0 0,0 0 0,0 0 0,-1 0 0,1 0-1,0 0 1,-1 0 0,1 0 0,-1 0 0,1 1 0,-1-1 0,1 1-1,-1-1 1,0 1 0,0 0 0,0-1 0,1 3 0,4 8 150,0 0 1,0 0-1,-1 0 1,-1 0-1,0 1 1,-1 0-1,2 16 1,-1 7 923,-1 46 1,-4-48-458,10 64 0,-9-94-731,5 17-1834,-5-21 1800,0 0 1,0 1 0,0-1-1,0 1 1,1-1-1,-1 0 1,0 1 0,0-1-1,0 1 1,1-1 0,-1 0-1,0 1 1,0-1 0,1 0-1,-1 1 1,0-1-1,1 0 1,-1 0 0,0 1-1,1-1 1,-1 0 0,0 0-1,1 0 1,-1 1-1,1-1 1,-1 0 0,0 0-1,1 0 1,-1 0 0,1 0-1,-1 0 1,1 0 0,-1 0-1,1 0 1</inkml:trace>
</inkml:ink>
</file>

<file path=ppt/ink/ink1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3.8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0629,'0'0'6995,"0"142"-5650,0-84-673,0-2-80,0-9-224,0-10-207,3-14-129,3-9-32,3-12-385,-3-2-559,-3 0-1233,3-26-2161</inkml:trace>
</inkml:ink>
</file>

<file path=ppt/ink/ink1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4.2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4807,'0'0'2465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6.8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 1 13478,'0'0'6432,"-2"19"-6130,-12 324 2643,14 145-1912,-10-543-2635,0 12-54,2-44-7409,5 54 2032</inkml:trace>
</inkml:ink>
</file>

<file path=ppt/ink/ink1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4.5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72 8196,'0'0'6536,"0"-12"-6117,-2-35 163,1 35 7,8 15 228,0 12-559,0 0 1,-1 1-1,-1-1 1,0 1-1,-1 1 1,0-1-1,0 19 1,3 4 124,8 69 712,3 161 0,-7-65-785,-2-165-968,-15-53-1917,-9-17-1510,-2-7-2379</inkml:trace>
</inkml:ink>
</file>

<file path=ppt/ink/ink1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4.9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3 12358,'0'0'5111,"32"0"-4612,186-2-411,-211 2-80,1 0 0,-1 0 0,0 1 0,0 0 0,1 0 0,-1 0 0,0 1 0,0 0 0,-1 1 0,1 0 0,0 0 0,-1 0 0,0 1 0,1 0 0,-1 0 0,-1 0 0,1 1 0,-1 0 0,0 0 0,0 0 0,0 1 0,-1 0 0,0 0 0,0 0 0,0 0 0,-1 1 0,0-1 0,0 1 0,0 0 0,1 8 0,2 6 516,-1 2-1,3 24 0,-5-25-7,1 0-1,9 29 0,-12-49-490,0 1 0,0-1-1,0 0 1,0 0-1,0 0 1,1 1-1,-1-1 1,1 0 0,-1-1-1,1 1 1,0 0-1,0 0 1,0-1-1,0 1 1,0-1 0,0 0-1,0 1 1,0-1-1,0 0 1,1 0-1,-1 0 1,0-1 0,1 1-1,-1-1 1,1 1-1,-1-1 1,0 0-1,1 0 1,-1 0 0,4 0-1,-2-1-36,0 1 1,0-1-1,0 0 1,0 0-1,0 0 0,0-1 1,-1 0-1,1 1 0,0-1 1,-1-1-1,0 1 1,1 0-1,-1-1 0,0 1 1,0-1-1,0 0 0,2-4 1,8-14-269,-1 0 1,0-1 0,-2 0 0,-1-1-1,-1 0 1,0 0 0,-2-1-1,-1 0 1,3-37 0,-6 36 706,-1 0-1,-4-44 1,3 68-584,-1-1 0,1 0 0,0 1 0,-1 0 0,0-1 0,1 1 0,-1-1 0,0 1 0,1 0-1,-1-1 1,0 1 0,0 0 0,0 0 0,0-1 0,0 1 0,0 0 0,-1 0 0,1 0 0,0 1 0,-1-1 0,1 0 0,-2 0 0,-7-5-5102</inkml:trace>
</inkml:ink>
</file>

<file path=ppt/ink/ink1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5.5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8 6547,'0'0'7886,"2"-14"-7131,7-43-162,-9 56-552,0 0 0,0 0 1,0 0-1,0 0 1,0 0-1,1 0 1,-1 0-1,0 0 0,0 0 1,1 0-1,-1 0 1,1 0-1,-1 0 1,1 0-1,-1 0 1,1 0-1,0 0 0,-1 0 1,1 1-1,0-1 1,0 0-1,0 0 1,0 1-1,-1-1 0,1 1 1,0-1-1,0 1 1,0-1-1,0 1 1,0-1-1,0 1 1,0 0-1,0 0 0,1-1 1,-1 1-1,0 0 1,0 0-1,0 0 1,0 0-1,0 0 0,0 1 1,0-1-1,0 0 1,0 0-1,0 1 1,0-1-1,0 0 0,0 1 1,0-1-1,0 1 1,0 0-1,0-1 1,0 1-1,0 0 1,-1-1-1,1 1 0,0 0 1,-1 0-1,1 0 1,0 0-1,-1 0 1,1-1-1,0 3 0,6 11 242,-2 0-1,1 1 0,-1 0 1,-1 0-1,3 26 0,5 83 1271,-11-41-992,-2-51-305,2 0-1,1-1 0,7 40 0,-8-69-233,-1 0-1,0-1 1,0 1-1,1 0 1,-1-1-1,1 1 1,-1 0-1,1-1 1,0 1-1,0-1 1,0 1-1,0-1 1,0 0-1,0 1 1,0-1-1,0 0 1,0 0-1,2 2 1,-2-3-20,0 0 1,0 0-1,0 0 1,-1 0 0,1 0-1,0-1 1,0 1-1,0 0 1,-1 0 0,1-1-1,0 1 1,-1 0-1,1-1 1,0 1 0,0-1-1,-1 1 1,1-1 0,-1 1-1,1-1 1,-1 1-1,1-1 1,-1 0 0,1 1-1,-1-1 1,1-1-1,6-10-109,0 0 0,-1-1 0,5-15-1,-9 21 16,20-57-917,-16 44 253,0 0 0,1 1 0,0 0 0,2 1-1,1-1 1,17-25 0,-25 42 783,-1 0 0,1 1 0,-1-1 0,1 1 0,0-1-1,-1 1 1,1 0 0,0 0 0,0-1 0,0 1 0,0 1-1,0-1 1,0 0 0,0 0 0,0 1 0,1-1 0,-1 1 0,0 0-1,0-1 1,1 1 0,-1 0 0,0 0 0,0 1 0,0-1-1,1 0 1,-1 1 0,0-1 0,0 1 0,0 0 0,0 0-1,0 0 1,0 0 0,0 0 0,0 0 0,0 0 0,-1 1-1,1-1 1,0 1 0,-1-1 0,1 1 0,-1 0 0,1-1-1,-1 1 1,0 0 0,0 0 0,0 0 0,0 0 0,0 0 0,1 3-1,6 23 490,-1 0-1,-1 0 1,-1 0-1,-1 1 1,-2-1-1,-2 56 1,0-68-502,0-16-124,0 1-1,0-1 1,0 0 0,0 1-1,0-1 1,0 0-1,0 1 1,0-1-1,0 0 1,0 1 0,0-1-1,0 0 1,0 1-1,0-1 1,0 0-1,1 1 1,-1-1 0,0 0-1,0 0 1,0 1-1,1-1 1,-1 0-1,0 1 1,0-1 0,1 0-1,-1 0 1,0 0-1,0 1 1,1-1-1,-1 0 1,0 0 0,1 0-1,-1 0 1,0 0-1,1 0 1,-1 1-1,0-1 1,1 0-1,-1 0 1,0 0 0,1 0-1,-1 0 1,0 0-1,1 0 1,-1 0-1,0-1 1,1 1 0,1 0-664,9 0-6291</inkml:trace>
</inkml:ink>
</file>

<file path=ppt/ink/ink1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6.0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0 2 14583,'0'0'6757,"-29"-1"-6348,1 0-311,0 2 1,-35 3 0,58-2-69,0-1 1,0 1 0,0 0 0,1 0-1,-1 1 1,0 0 0,1-1-1,0 1 1,-1 1 0,1-1 0,1 1-1,-1-1 1,0 1 0,1 0-1,0 1 1,0-1 0,0 0 0,0 1-1,1 0 1,-3 7 0,-6 6 95,10-15-100,-49 85 597,46-80-585,0 2 1,0-1 0,1 0-1,0 1 1,1-1-1,0 1 1,-1 18 0,3-27-44,0-1 0,0 1 0,1 0 0,-1 0 0,0-1 0,0 1 0,1 0 0,-1-1 0,0 1 0,1 0 0,-1-1 1,1 1-1,-1-1 0,1 1 0,-1-1 0,1 1 0,0-1 0,-1 1 0,1-1 0,-1 1 0,1-1 0,0 0 0,0 0 1,-1 1-1,1-1 0,0 0 0,-1 0 0,1 0 0,0 1 0,0-1 0,-1 0 0,1 0 0,0 0 0,0 0 0,-1 0 1,1-1-1,0 1 0,0 0 0,-1 0 0,2-1 0,34-9-340,-21 1-154,0-1 0,-1 0 1,0-1-1,-1-1 0,0 0 1,11-14-1,0-1-2249,-2-1-1,19-31 1,-15 2 3409,-26 66 3565,16 85 239,-5-52-3789,23 56-1,-20-62-621,-1 1-1,-2 0 1,-2 1 0,-1 0-1,-2 0 1,-2 1 0,-2-1-1,-1 1 1,-7 66-1,5-98-50,-1-1 0,1 1-1,-1-1 1,-1 0-1,1 0 1,-1 0 0,0 0-1,-1 0 1,1-1 0,-1 0-1,0 1 1,0-1-1,-1-1 1,0 1 0,0-1-1,0 1 1,0-1 0,0-1-1,-1 1 1,0-1-1,-10 4 1,7-3-22,0 0 0,0-1 1,-1-1-1,1 0 0,-1 0 0,0-1 1,0 0-1,1 0 0,-1-1 0,0-1 0,0 0 1,0 0-1,1-1 0,-11-2 0,16 2-36,0 0 1,0 1-1,0-2 0,0 1 0,0 0 0,0-1 0,1 1 0,-1-1 1,1 0-1,0-1 0,0 1 0,0 0 0,0-1 0,1 1 0,-1-1 1,1 0-1,0 0 0,0 0 0,0 0 0,1 0 0,-1-1 1,1 1-1,-1-7 0,-1-9-1372,1 0 0,1 0 0,2-38 0,0 52 821,4-59-7099</inkml:trace>
</inkml:ink>
</file>

<file path=ppt/ink/ink1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6.7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69 99 9877,'0'0'6669,"0"-9"-6146,0-48 848,0 56-1310,0 0-1,-1-1 1,1 1-1,-1 0 1,0 0-1,1 0 0,-1 0 1,0 0-1,0 0 1,0 0-1,0 0 0,0 0 1,0 0-1,0 0 1,0 0-1,0 0 1,0 1-1,0-1 0,0 1 1,0-1-1,-1 1 1,1-1-1,0 1 1,-1-1-1,1 1 0,0 0 1,-2 0-1,-43-6-74,41 5 84,-14-1-26,1 1 0,-1 1 0,0 0 0,1 1 0,-22 5 0,34-5-3,0 1 0,0 0 0,0 0 1,0 1-1,0 0 0,1 0 1,-1 0-1,1 1 0,0-1 1,0 1-1,0 1 0,0-1 1,1 1-1,0-1 0,0 1 0,0 0 1,0 1-1,-4 9 0,-3 7 191,2 0-1,0 1 1,-9 40 0,15-49-122,0-1 0,1 1 0,1 0 0,0 0 0,1-1 0,1 1 0,4 27 0,-4-38-102,0-1 1,1 0 0,-1 0-1,1 0 1,-1 0 0,1 0-1,0-1 1,0 1 0,0-1-1,0 1 1,0-1 0,0 1-1,0-1 1,0 0 0,1 0-1,-1 0 1,0 0 0,1-1-1,-1 1 1,1 0 0,-1-1 0,1 0-1,-1 0 1,1 0 0,-1 0-1,3 0 1,6 0-9,-1 0-1,0 0 1,1-1-1,-1 0 1,12-4 0,-12 1-145,1 0 1,-1-1-1,0 0 1,-1-1 0,1 0-1,-1-1 1,0 0-1,-1 0 1,0-1 0,0 0-1,0 0 1,-1-1-1,-1 0 1,9-13 0,-8 10-235,0-2 0,0 1 1,-1-1-1,-1 1 0,0-1 1,-1-1-1,0 1 1,-1-1-1,-1 1 0,0-21 1,-2 33 1042,-1 6 579,-12 32-586,1 1 0,2 0-1,1 0 1,2 1 0,2 0-1,-1 70 1,6-107-661,0 1 1,1-1-1,-1 1 0,1-1 0,-1 1 1,1-1-1,0 1 0,0-1 1,-1 0-1,1 1 0,0-1 0,0 0 1,0 0-1,0 0 0,1 0 0,-1 0 1,0 0-1,0 0 0,1 0 1,-1 0-1,1 0 0,-1-1 0,0 1 1,1-1-1,-1 1 0,1-1 0,0 1 1,-1-1-1,1 0 0,-1 0 1,1 0-1,-1 0 0,3 0 0,2 0-112,0 0 0,0 0-1,-1-1 1,1 0 0,0 0-1,-1 0 1,1-1 0,9-3-1,-6-1-847,0 0-1,-1-1 1,0 0-1,0 0 1,-1-1 0,0 1-1,6-10 1,15-24-10313</inkml:trace>
</inkml:ink>
</file>

<file path=ppt/ink/ink1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7.0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1 17592,'0'0'2985,"-3"28"-1266,-1 3-1361,-3 17 388,1 79 1,6 31 1273,1-165-2120,0 0 1,0 0 0,1 0-1,0 1 1,4-10-1,4-15-269,0-10-147,22-80-1194,-28 110 1393,0 1-1,1-1 1,0 1 0,0 0 0,1 1 0,1-1 0,-1 1 0,13-13 0,-15 19 344,0 0 0,-1 0 0,2 0 0,-1 1 0,0-1-1,0 1 1,1 0 0,-1 0 0,1 0 0,0 1 0,-1 0 0,1 0 0,0 0-1,0 0 1,0 1 0,0 0 0,0 0 0,0 0 0,-1 1 0,1-1 0,0 1-1,0 0 1,0 1 0,-1-1 0,1 1 0,-1 0 0,1 0 0,-1 0 0,0 1-1,0 0 1,0-1 0,0 2 0,0-1 0,-1 0 0,1 1 0,-1-1 0,0 1-1,0 0 1,0 0 0,4 8 0,2 5 254,0 1 1,-1 0-1,0 1 0,-2 0 0,0 0 1,4 25-1,-5-3-817,-1-1 1,-2 44 0</inkml:trace>
</inkml:ink>
</file>

<file path=ppt/ink/ink1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8.5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8 655 9268,'0'0'7537,"0"-19"-7038,1-19-314,1-22 398,-2 14 2643,-15 51-2965,9 2-244,1-1 1,-1 2-1,1-1 0,0 0 1,1 1-1,0 0 0,0 0 0,-5 17 1,-18 78 174,24-88-129,-7 40 156,2 1 0,2-1-1,3 66 1,3-118-214,0-1 1,0 0-1,0 1 0,0-1 0,0 1 0,1-1 1,-1 0-1,1 1 0,0-1 0,-1 0 1,1 1-1,0-1 0,0 0 0,1 0 0,-1 0 1,2 3-1,-1-4-4,-1 0 1,1-1 0,0 1-1,-1 0 1,1 0-1,0-1 1,-1 1 0,1-1-1,0 0 1,0 1-1,0-1 1,-1 0 0,1 0-1,0 0 1,0 0-1,0-1 1,-1 1 0,1 0-1,0-1 1,0 1-1,-1-1 1,3-1 0,3-1-15,0-1 0,0 0 0,0 0 0,0 0-1,-1-1 1,0 0 0,0-1 0,0 0 0,0 1 0,-1-2 0,0 1 0,-1 0 0,8-14 0,2-6-110,0 0 0,13-41-1,-17 35-66,-1-1 0,-2-1 0,-1 0 0,3-61 0,-11-141-91,0 191 317,1 30-36,-1 1 1,-1 0-1,0 0 0,0 0 0,-2 0 0,0 0 1,0 1-1,-1 0 0,-1 0 0,0 1 1,-1 0-1,0 0 0,0 0 0,-2 1 1,1 1-1,-2-1 0,1 2 0,-1-1 0,-1 1 1,1 1-1,-1 0 0,-23-10 0,12 5 6,17 9-3,0 1 0,0 0 0,0 0 0,0 0 0,-1 1 0,-9-3 0,14 5 2,0 0-1,0 0 1,0 0-1,0 0 1,0 0-1,0 1 1,0-1 0,0 1-1,0-1 1,0 1-1,0 0 1,0-1-1,1 1 1,-1 0 0,0 0-1,1 0 1,-1 1-1,0-1 1,1 0 0,-1 1-1,1-1 1,0 1-1,0-1 1,-1 1-1,1-1 1,0 1 0,-1 2-1,-9 17 68,0 1-1,1 0 1,1 0-1,2 1 1,0 0-1,-6 38 1,6-13 156,3-1 0,2 63 0,1-104-220,1 0-1,0 0 1,1 0 0,-1 1 0,1-1 0,0 0 0,1 0 0,-1 0 0,1 0 0,1-1 0,-1 1 0,1 0 0,0-1 0,0 0-1,0 1 1,1-1 0,0 0 0,0-1 0,0 1 0,0-1 0,1 0 0,0 0 0,0 0 0,0-1 0,0 1 0,0-1-1,1-1 1,0 1 0,-1-1 0,1 0 0,7 2 0,14 1-69,1-1 0,-1-1 0,1-1 1,0-1-1,0-2 0,0-1 0,54-10 0,-37 5-350,81-1-1,-120 8 416,1 0 0,-1 1 0,0 0 0,0 0 0,0 0 0,0 1 0,-1 0 0,1 0 0,0 0 0,-1 1-1,1 0 1,-1 0 0,0 0 0,0 1 0,0 0 0,-1 0 0,1 0 0,-1 0 0,0 1 0,0 0 0,0 0 0,-1 0 0,0 0 0,0 0 0,4 11 0,3 10 157,-1 2 0,-2-1 0,0 1 0,3 43 0,-6-40 108,14 56 0,-17-86-265,-1 0-1,0 0 1,0 0 0,1 0-1,-1 0 1,0 0-1,1 0 1,-1 0 0,1 0-1,0 0 1,-1 0-1,1-1 1,-1 1-1,1 0 1,0 0 0,0-1-1,0 1 1,-1 0-1,1-1 1,0 1 0,0-1-1,0 1 1,0-1-1,0 1 1,0-1 0,1 0-1,-1 0-16,0 0 1,0 0-1,0-1 0,0 1 0,0-1 0,0 1 1,0-1-1,0 1 0,0-1 0,-1 0 1,1 1-1,0-1 0,0 0 0,-1 0 0,1 0 1,-1 1-1,1-1 0,0 0 0,-1 0 1,0 0-1,1 0 0,-1 0 0,1 0 0,-1 0 1,0 0-1,0-2 0,3-13-850,0-1 0,-2 0 0,0 1 1,-1-23-1,-1 12-2173,1-16-4239</inkml:trace>
</inkml:ink>
</file>

<file path=ppt/ink/ink1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8.8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9 14967,'0'0'5010,"41"-69"-8964,-32 69-2593</inkml:trace>
</inkml:ink>
</file>

<file path=ppt/ink/ink1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9.2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 4418,'0'0'12275,"0"-13"-11379,27 341 2274,-13-205-2404,-7-52-502,-1 2-91,3 1 0,3-1 1,29 95-1,-38-159-170,9 23 54,-11-31-61,-1 0 0,1 0 0,-1 0 0,1 0 0,-1 0 0,1 0 0,0 0 0,0 0 0,-1 0 0,1 0 0,0 0 0,0-1 0,0 1 0,0 0 0,0-1 0,0 1 0,0-1 0,0 1 0,0-1 0,0 1 0,1-1 0,1 1 0,-2-3-83,-1 0 0,1 1 0,0-1-1,0 0 1,0 0 0,-1 0 0,1 0-1,-1 0 1,0 0 0,0 0 0,1 0-1,-1 1 1,0-1 0,-1 0 0,1 0 0,0 0-1,-1-2 1,1-3-328,-5-53-5481,-5 31-237</inkml:trace>
</inkml:ink>
</file>

<file path=ppt/ink/ink1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09.8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1 78 5010,'0'0'8367,"0"-6"-8074,0 0-325,0 4 134,1 0 1,-1 0-1,0-1 0,0 1 0,0 0 1,0 0-1,-1 0 0,1 0 1,0 0-1,-1 0 0,1 0 1,-1 0-1,0 0 0,0 0 1,0 0-1,0 0 0,0 0 0,0 0 1,0 1-1,-1-1 0,1 0 1,0 1-1,-1-1 0,0 1 1,1 0-1,-1-1 0,0 1 1,0 0-1,1 0 0,-1 0 0,-3-1 1,-1 0-12,0 0 1,1 1 0,-1 0 0,0 0-1,0 0 1,1 1 0,-1-1 0,0 2-1,0-1 1,0 0 0,0 1 0,1 0-1,-1 1 1,0-1 0,1 1-1,-1 0 1,1 0 0,0 1 0,-1 0-1,1 0 1,0 0 0,1 0 0,-1 1-1,1 0 1,-5 4 0,-3 6 46,1 0 0,1 1 0,0 0-1,1 1 1,1 0 0,1 0 0,0 1 0,1-1 0,0 1 0,-3 23 0,2 5 357,1 0-1,2 80 1,4-123-481,0 1 0,0 0-1,0-1 1,1 1 0,-1-1 0,1 1-1,-1-1 1,1 0 0,0 1 0,0-1-1,0 0 1,0 1 0,1-1 0,-1 0-1,0 0 1,1 0 0,0 0 0,-1 0-1,1 0 1,0-1 0,0 1 0,0-1-1,0 1 1,0-1 0,0 0 0,1 1-1,-1-1 1,0 0 0,1-1 0,-1 1 0,1 0-1,-1-1 1,0 1 0,5-1 0,-1 1-10,0-1 1,0 0 0,1 0 0,-1-1 0,0 0 0,0 0 0,0 0 0,0-1-1,0 0 1,0 0 0,0 0 0,-1-1 0,10-6 0,-3 0-157,0-1 0,-1 0 0,-1 0 0,1-1 0,-2-1 0,0 0 0,0 0 0,-1-1 0,0 0 0,-1 0 0,9-27 0,-7 15-231,-2 1 0,-1-1 0,-1-1 1,-1 1-1,-1-1 0,-1-29 0,-2 18 833,0 28 522,0 26-465,-6 396 1721,6-411-2265,0-1 0,0 0 0,1 0 0,-1 0-1,0 1 1,0-1 0,1 0 0,-1 0 0,0 0 0,1 1 0,0-1 0,-1 0 0,1 0-1,-1 0 1,1 0 0,0 0 0,0 0 0,0 0 0,-1 0 0,1-1 0,0 1 0,0 0-1,0 0 1,0-1 0,1 1 0,-1 0 0,0-1 0,0 1 0,0-1 0,0 0-1,1 1 1,-1-1 0,0 0 0,0 0 0,0 0 0,1 0 0,-1 0 0,0 0 0,0 0-1,1 0 1,1-1 0,0 1-488,1-1 0,-1 0 0,1 1-1,-1-1 1,0-1 0,0 1 0,1 0 0,-1-1-1,0 0 1,0 1 0,-1-1 0,1-1 0,0 1-1,-1 0 1,3-3 0,16-25-940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59.79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132 6115,'0'0'771,"0"-18"-1323,0-46 477,0 14 5891,0 98-3695,-1 49-71,4 0-1,24 153 1,-13-165-1558,-12-64-3540,3-51-649,3 10-358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5:57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 15079,'0'0'6053,"17"-1"-5767,194-7 290,-207 8-560,0 0-1,1 0 1,-1 1-1,1-1 1,-1 1-1,0 0 1,0 0-1,0 1 1,0 0-1,0-1 1,0 1-1,0 0 1,0 1-1,0-1 1,-1 1-1,0 0 1,1 0-1,-1 0 1,0 0-1,0 0 1,-1 1 0,1-1-1,-1 1 1,1 0-1,-1-1 1,0 1-1,-1 0 1,1 1-1,-1-1 1,2 6-1,2 13 271,-1 1-1,-1 0 1,-1 0-1,-2 37 1,0-7 121,1-47-346,0 1 0,0 0 1,1-1-1,0 1 0,0-1 1,1 0-1,0 0 0,6 12 1,-8-18-63,0 1 0,0 0 0,0-1 1,0 1-1,1-1 0,-1 1 0,0-1 1,1 0-1,-1 1 0,0-1 0,1 0 1,0 0-1,-1 0 0,1 0 0,0 0 1,-1-1-1,1 1 0,0 0 0,0-1 1,0 1-1,-1-1 0,1 0 0,0 0 1,0 0-1,0 0 0,0 0 0,0 0 1,0 0-1,0 0 0,-1-1 0,1 1 1,0-1-1,0 1 0,0-1 0,-1 0 1,1 0-1,0 0 0,-1 0 0,1 0 1,-1 0-1,3-2 0,3-3-47,-1 0-1,0-1 1,0 1-1,-1-1 1,1-1-1,-1 1 1,-1-1-1,0 0 1,5-11 0,1-5-219,-2 0 1,7-29 0,-9 19 134,-2-1 0,-1 1 1,-2-48-1,-1 67 259,-5 14-179,0 0 0,0 0 0,-1 0 1,1 1-1,0 0 0,0 0 0,-8 1 0,7-1-1633,1 0-2458</inkml:trace>
</inkml:ink>
</file>

<file path=ppt/ink/ink1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0.2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36 1521,'0'0'18675,"-5"22"-17453,-1 4-930,1-4-76,0-1 1,2 1-1,0 0 0,1 33 1,1-8 159,0-5 95,6 49 0,-5-90-470,-1-1 1,1 1 0,0 0-1,0-1 1,0 1 0,0 0 0,0-1-1,0 1 1,0 0 0,0-1-1,0 1 1,0-1 0,1 1-1,-1 0 1,0-1 0,0 1-1,0-1 1,1 1 0,-1 0 0,0-1-1,1 1 1,-1-1 0,1 1-1,-1-1 1,0 1 0,1-1-1,-1 0 1,1 1 0,-1-1-1,1 1 1,-1-1 0,1 0 0,0 0-1,-1 1 1,1-1 0,-1 0-1,1 0 1,0 0 0,-1 1-1,1-1 1,0 0 0,0 0 0,1-1-10,-1 0 1,1-1 0,0 1 0,-1 0 0,1-1 0,-1 1 0,0-1 0,0 1 0,1-1-1,-1 0 1,0 1 0,0-1 0,0-3 0,47-112-880,-33 77-833,1 1-1,1 1 1,45-71-1,-57 102 1491,1 0 0,0 0 0,0 1-1,1 0 1,8-7 0,-13 12 289,-1 0 0,1-1 0,0 1 0,-1 0 0,1 0 0,0 0 0,-1 0 0,1 1 0,0-1 0,0 0 0,0 1 0,0-1 0,0 1 0,0 0 0,0 0 0,0 0 0,0 0 0,-1 0 0,1 0 0,0 0 0,0 0 0,0 1 0,0-1 0,0 1 0,0 0 0,0-1 0,-1 1 0,1 0 0,0 0 0,2 2 0,-1 0 137,0 1-1,0 0 0,-1-1 0,0 1 0,1 1 1,-1-1-1,0 0 0,-1 0 0,1 1 0,-1-1 1,0 1-1,1 8 0,3 64 1403,-5-64-1286,1 286 1580,-1-250-6327,0-81-722</inkml:trace>
</inkml:ink>
</file>

<file path=ppt/ink/ink1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0.5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1 1 14791,'0'0'6261,"9"14"-5914,4 10-126,0 1 0,-2-1 0,0 2 0,-2 0 0,9 38 0,-2 35 91,-4 0-1,-5 1 0,-7 142 1,0-240-317,-1 0 0,1 0-1,-1 0 1,1 1 0,-1-1 0,0 0-1,0 0 1,0 0 0,0 0 0,0 0 0,0 0-1,-1-1 1,1 1 0,-1 0 0,1 0 0,-1-1-1,0 1 1,1-1 0,-1 0 0,0 0 0,0 1-1,0-1 1,0 0 0,0 0 0,0-1-1,0 1 1,0 0 0,-1-1 0,1 1 0,-4-1-1,-9 2-100,0 0 1,0-1-1,-24-2 0,18 0-45,13 1-4,0-1-1,-1 0 1,1 0 0,0-1 0,1 0 0,-1 0 0,0-1 0,0 0-1,1 0 1,0-1 0,0 0 0,0 0 0,0-1 0,0 0 0,-5-6 0,3 3-676,0-1 1,1 0-1,0-1 1,1 0-1,-10-17 1,-4-17-3783</inkml:trace>
</inkml:ink>
</file>

<file path=ppt/ink/ink1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0.9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2406,'0'0'1200</inkml:trace>
</inkml:ink>
</file>

<file path=ppt/ink/ink1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1.2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0 576,'0'0'13601,"6"-14"-12686,17-41-98,-22 53-721,-1 1-1,1-1 1,0 1 0,-1 0 0,1-1 0,0 1 0,0 0 0,0 0 0,0-1 0,0 1-1,1 0 1,-1 0 0,0 0 0,3-1 0,-4 2-43,1 0-1,-1 0 1,1 0-1,-1 0 1,0 0 0,1 0-1,-1 0 1,1 0-1,-1 0 1,1 0 0,-1 0-1,1 0 1,-1 0-1,1 1 1,-1-1 0,1 0-1,-1 0 1,0 1-1,1-1 1,-1 0 0,1 0-1,-1 1 1,0-1-1,1 1 1,-1-1-1,0 0 1,1 1 0,-1 0-1,12 30 1050,1 88 465,1 15-562,-11-117-921,1-1-1,0 0 1,2-1-1,-1 1 1,2-1-1,8 15 1,-13-27-86,0 1 1,0-1 0,0 0-1,0 1 1,1-1 0,-1-1-1,1 1 1,0 0 0,0-1-1,0 1 1,0-1-1,0 0 1,0 0 0,1 0-1,-1 0 1,1-1 0,-1 1-1,1-1 1,0 0 0,-1 0-1,1 0 1,0-1 0,0 1-1,0-1 1,0 0 0,-1 0-1,1 0 1,5-1 0,-3-1-171,-1 0 0,1 0-1,-1 0 1,0-1 0,0 1 0,0-1 0,0 0 0,-1-1 0,1 1 0,-1-1 0,0 0 0,0 0 0,0 0 0,0-1 0,-1 1 0,0-1 0,0 0-1,3-5 1,11-32-4406,-10 2-2758</inkml:trace>
</inkml:ink>
</file>

<file path=ppt/ink/ink1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1.6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0 4722,'0'0'12230,"-6"45"-11574,12 18 417,2 8-65,-5 11-368,3-6-63,-3-10-81,3-13-480,3-22 0,5-15-16,4-16-801,0 0-1039,2-13-3315</inkml:trace>
</inkml:ink>
</file>

<file path=ppt/ink/ink1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1.9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0869,'0'0'6587,"5"18"-5821,28 145 499,-7 1 1,6 190-1,-29-309-1176,-3-20-76,2 0 1,0 0-1,2 0 0,9 32 0,-6-45-1472,-7-26-4483,-4-16 278</inkml:trace>
</inkml:ink>
</file>

<file path=ppt/ink/ink1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2.2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8 15511,'0'0'3602,"182"-23"-4467,-139-1-2976</inkml:trace>
</inkml:ink>
</file>

<file path=ppt/ink/ink1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2.5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3 6099,'0'0'9583,"0"-1"-9526,0 1 0,0 0 0,0 0 0,-1 0 1,1 0-1,0-1 0,0 1 0,0 0 0,0 0 0,-1 0 0,1 0 1,0 0-1,0 0 0,0 0 0,0-1 0,-1 1 0,1 0 0,0 0 1,0 0-1,-1 0 0,1 0 0,0 0 0,0 0 0,0 0 0,-1 0 1,1 0-1,0 0 0,0 0 0,0 0 0,-1 0 0,1 0 0,0 1 0,0-1 1,0 0-1,-1 0 0,1 0 0,0 0 0,0 0 0,0 0 0,0 1 1,-1-1-1,1 0 0,0 0 0,0 0 0,0 0 0,0 0 0,0 1 1,0-1-1,-1 0 0,1 0 0,0 0 0,0 1 0,0-1 0,0 0 1,0 0-1,0 1 0,0-1 0,0 0 0,0 0 0,0 0 0,0 1 1,0-1-1,0 0 0,0 0 0,0 0 0,0 1 0,2 31 272,2 0-1,11 46 1,2 16 251,2 132 318,-14-128-723,22 111 1,-15-177-52,-12-32-146,0-1 0,0 1 0,0 0-1,0-1 1,0 1 0,0-1 0,1 1 0,-1 0 0,0-1-1,0 1 1,0-1 0,0 1 0,0 0 0,1-1-1,-1 1 1,0-1 0,0 1 0,1 0 0,-1-1 0,0 1-1,0 0 1,1 0 0,-1-1 0,1 1 0,-1 0 0,0 0-1,1-1 1,-1 1 0,0 0 0,1 0 0,-1 0 0,1 0-1,-1 0 1,0-1 0,1 1 0,-1 0 0,1 0-1,-1 0 1,1 0 0,-1 0 0,0 0 0,1 1 0,-1-1-1,1 0 1,-1 0 0,0 0 0,1 0 0,-1 0 0,1 1-1,-1-1 1,0 0 0,1 0 0,-1 0 0,0 1 0,1-1-1,-1 0 1,0 1 0,1-1 0,-1 0 0,0 1-1,0-1 1,1 0 0,-1 1 0,0-1 0,0 1 0,12-68-7483,-9 25-1286</inkml:trace>
</inkml:ink>
</file>

<file path=ppt/ink/ink1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2.9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2 0 5763,'0'0'13771,"-20"5"-13584,-11 4-159,-1 1 1,-53 26-1,74-31-28,0 1 0,0 0 0,1 0 0,0 1 0,0 0 0,0 1 0,1 0 0,1 1 0,-1 0 0,1 0 0,1 0 0,0 1 0,-7 13 0,12-19-3,1 0 0,-1 0 0,1 0 0,0 0 0,1 0 0,-1 1 0,1-1-1,0 0 1,0 0 0,0 0 0,0 1 0,1-1 0,0 0 0,0 0 0,0 0-1,0 0 1,1 0 0,-1 0 0,1 0 0,0 0 0,0-1 0,1 1 0,-1-1-1,1 1 1,-1-1 0,1 0 0,0 0 0,6 4 0,8 7-101,1-1 0,1 0 0,0-1 0,25 10 0,-21-10-302,-12-6-383,0-1-1,0 0 1,0-1 0,1 0 0,13 2-1,-7-1-3564</inkml:trace>
</inkml:ink>
</file>

<file path=ppt/ink/ink1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3.6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7 212 4194,'0'0'9129,"1"-15"-8416,0-7-1019,2-5 1620,-2 0 0,0 0 1,-5-31-1,3 57-1297,1 0-1,-1 0 0,0-1 1,1 1-1,-1 0 0,0 0 0,0 0 1,0 0-1,0 0 0,0 1 1,0-1-1,0 0 0,0 0 1,0 1-1,0-1 0,0 0 0,-1 1 1,1-1-1,0 1 0,0 0 1,-1-1-1,-1 1 0,-34-6 392,29 5-390,-141-9 585,147 10-589,0 1 0,0 0 1,0-1-1,0 1 1,0 0-1,0 0 0,0 0 1,0 0-1,0 1 1,0-1-1,0 0 0,1 1 1,-1-1-1,0 1 1,1 0-1,0-1 0,-1 1 1,1 0-1,0 0 0,0 0 1,0 0-1,0 0 1,-1 3-1,-16 53 438,12-17-100,2 1-1,1 0 0,5 56 0,0-22 24,-3-72-358,1 0 1,0-1-1,1 1 1,-1 0-1,1-1 1,-1 1-1,1 0 0,0-1 1,1 1-1,-1-1 1,0 0-1,1 1 1,0-1-1,0 0 1,0 0-1,0 0 0,0 0 1,1-1-1,-1 1 1,4 2-1,-2-2-19,1-1 0,-1 0 1,0 0-1,1 0 0,-1-1 0,1 1 0,0-1 0,-1 0 0,1-1 0,0 1 0,0-1 1,-1 0-1,1 0 0,0 0 0,8-2 0,-5 0-90,-1 0 0,1-1-1,0 0 1,-1 0 0,0-1 0,0 0-1,0 0 1,0 0 0,-1-1 0,1 0-1,-1-1 1,-1 1 0,1-1 0,-1 0-1,0 0 1,8-13 0,-5 6-708,1-1 0,-2 0 1,0-1-1,-1 1 0,0-1 0,-1-1 0,5-26 1,-4-36-3301,-6 26 4333,0 36 1142,-8 80 4384,-1 6-4512,9 100 1042,0-167-2302,1-1 0,-1 0-1,1 0 1,-1 1 0,1-1 0,0 0 0,0 0 0,0 0 0,0 0 0,0 0 0,1 0-1,-1 0 1,1-1 0,-1 1 0,1 0 0,-1-1 0,1 1 0,0-1 0,0 1 0,0-1-1,0 0 1,0 0 0,0 0 0,0 0 0,0 0 0,0-1 0,4 2 0,-4-2-317,1 1 1,0-1-1,-1 1 0,1-1 1,0 0-1,-1 0 1,1 0-1,-1-1 1,1 1-1,0-1 1,-1 1-1,1-1 1,-1 0-1,1 0 0,2-1 1,10-14-5799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0.6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109 4834,'0'0'6075,"0"-40"-3052,-1 18-2549,1 19-340,0 0 0,0 1 0,0-1 0,0 0 0,0 0 0,0 1 0,-1-1 0,1 1 0,-1-1 0,0 0 0,0 1 0,0-1 0,-3-4 0,4 3 3444,0 23-3310,-1 56 573,4 1 0,16 104-1,-10-150-839,-4-43-1610,-3-49-5379,-2 61 6906,0-25-5182</inkml:trace>
</inkml:ink>
</file>

<file path=ppt/ink/ink1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4.0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 1 9380,'0'0'8388,"-6"30"-5405,-2 7-2515,2-8-98,0-1 0,2 1 0,1 0 0,1 35 0,2-31 8,-1-18-250,0 0 0,1 0 0,1 0 1,1 0-1,0 0 0,1 0 0,6 20 1,-9-35-128,0 1 1,0-1-1,0 1 1,1-1-1,-1 1 1,0-1-1,0 1 1,0-1 0,0 1-1,1-1 1,-1 1-1,0-1 1,0 1-1,1-1 1,-1 1-1,0-1 1,1 0 0,-1 1-1,0-1 1,1 0-1,-1 1 1,1-1-1,-1 0 1,1 1 0,-1-1-1,0 0 1,1 0-1,-1 0 1,1 1-1,-1-1 1,1 0-1,-1 0 1,1 0 0,0 0-1,-1 0 1,1 0-1,-1 0 1,1 0-1,-1 0 1,1 0-1,-1 0 1,1 0 0,-1-1-1,1 1 1,-1 0-1,1 0 1,-1 0-1,1-1 1,-1 1-1,0 0 1,1-1 0,-1 1-1,1 0 1,-1-1-1,0 1 1,1 0-1,-1-1 1,0 1-1,1-1 1,-1 1 0,0-1-1,0 1 1,1-1-1,-1 1 1,0-1-1,17-35-235,-16 33 203,12-32-72,46-107-2667,-52 130 2158,-1 0 0,2 0-1,0 1 1,0 0 0,1 0 0,0 1 0,1 0-1,18-15 1,-25 23 665,0-1-1,0 1 1,1 0-1,-1 0 0,0 0 1,1 1-1,-1-1 1,1 1-1,0 0 1,-1 0-1,1 0 0,0 0 1,0 1-1,0 0 1,-1-1-1,1 1 1,0 1-1,0-1 0,0 1 1,0-1-1,-1 1 1,1 0-1,0 0 1,-1 1-1,7 2 0,-6-1 152,1 1-1,0 0 0,-1 0 0,1 0 0,-1 0 0,-1 1 0,1 0 0,0 0 0,-1 0 0,0 0 1,0 0-1,-1 1 0,0-1 0,1 1 0,0 6 0,3 17 221,-1-1-1,-2 0 0,0 1 1,-3 48-1,-1-40-758</inkml:trace>
</inkml:ink>
</file>

<file path=ppt/ink/ink1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38.5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43 5090,'0'0'4450,"-12"-18"-4450,9 15-16,0-2-112,0 2-336,0-2-1121,0-3-4994</inkml:trace>
</inkml:ink>
</file>

<file path=ppt/ink/ink1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39.3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4 6035,'0'0'4837,"2"-11"-4653,3-21 1243,0-48 0,-8 119 370,0 34-724,3-69-1027,0 0 0,0 0 0,1 0 0,-1 0 0,1-1 1,0 1-1,0 0 0,1 0 0,-1-1 0,1 1 0,0-1 1,0 1-1,0-1 0,3 4 0,-5-6-38,1 0 1,0 0-1,-1 0 0,1 0 0,0-1 1,-1 1-1,1 0 0,0 0 1,0-1-1,0 1 0,0-1 0,0 1 1,0 0-1,0-1 0,0 0 0,0 1 1,0-1-1,0 0 0,0 1 1,0-1-1,0 0 0,0 0 0,0 0 1,0 0-1,0 0 0,0 0 1,1 0-1,-1 0 0,0-1 0,0 1 1,0 0-1,0-1 0,0 1 0,0 0 1,0-1-1,0 1 0,0-1 1,0 0-1,-1 1 0,1-1 0,0 0 1,0 1-1,0-1 0,-1 0 1,1 0-1,0 0 0,-1 0 0,1 0 1,-1 0-1,1 0 0,-1 0 1,0 0-1,1 0 0,-1 0 0,0 0 1,1 0-1,-1-1 0,3-8-190,-1 1-1,0-1 1,0 0-1,0-15 1,-1 20 59,-1 1 1,1-1 0,-1 1-1,-1-1 1,1 0 0,-1 1-1,0-1 1,0 1 0,0-1-1,0 1 1,-1 0-1,0-1 1,-2-4 0,2 7 89,-1 0 1,1 0-1,0 0 1,-1 0-1,0 0 1,1 1-1,-1-1 0,0 1 1,0 0-1,0-1 1,0 1-1,0 1 1,0-1-1,0 0 1,0 1-1,0 0 1,0-1-1,0 1 1,-7 1-1,10-1-6,0 0 0,-1 0 0,1 0 0,0 0 0,0 0 0,-1 0 0,1 0 0,0 0-1,0 0 1,-1 0 0,1 0 0,0 0 0,-1 0 0,1 0 0,0 0 0,0 0 0,-1 0 0,1 0 0,0 0 0,0 1 0,-1-1 0,1 0-1,0 0 1,0 0 0,0 0 0,-1 1 0,1-1 0,0 0 0,0 0 0,0 0 0,-1 1 0,1-1 0,0 0 0,0 0 0,0 1 0,0-1-1,0 0 1,0 1 0,0-1 0,0 0 0,0 0 0,0 1 0,0-1 0,0 0 0,0 0 0,0 1 0,0-1 0,0 0 0,0 1 0,0-1 0,0 0-1,0 0 1,0 1 0,0-1 0,0 0 0,0 0 0,1 1 0,-1-1 0,10 1-3832</inkml:trace>
</inkml:ink>
</file>

<file path=ppt/ink/ink1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4:39.7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5555,'0'0'10311,"21"21"-9649,4 4-489,111 105 374,-87-89-261,2-2 1,110 62-1,-160-100-286,0-1 0,0 1 1,0-1-1,0 1 0,0 0 0,0-1 0,0 1 1,0 0-1,0 0 0,0 0 0,0 0 0,-1-1 1,1 1-1,0 0 0,-1 1 0,2 0 0,-2-1 1,0-1-1,0 1 0,0 0 0,0-1 0,0 1 1,0-1-1,-1 1 0,1 0 0,0-1 0,0 1 0,0-1 1,-1 1-1,1-1 0,0 1 0,0-1 0,-1 1 0,1-1 1,0 1-1,-1-1 0,1 0 0,-1 1 0,1-1 1,-1 1-1,0-1 0,-44 21 8,22-12-5,2 3 7,1 1 1,0 1-1,1 1 1,1 1-1,0 0 0,1 1 1,1 1-1,0 1 1,2 0-1,0 1 1,-18 34-1,2 6 213,2 1-1,-36 122 0,58-163-209,-17 61 67,22-74-112,-1 0 0,1 1 1,1-1-1,-1 1 0,1-1 1,1 1-1,-1-1 1,3 10-1,-3-17 0,0 1 0,0-1 1,1 0-1,-1 0 0,0 1 0,0-1 1,0 0-1,1 1 0,-1-1 0,0 0 0,0 0 1,1 0-1,-1 1 0,0-1 0,0 0 1,1 0-1,-1 0 0,0 1 0,1-1 0,-1 0 1,0 0-1,1 0 0,-1 0 0,0 0 1,1 0-1,-1 0 0,0 0 0,1 0 1,-1 0-1,0 0 0,1 0 0,-1 0 0,0 0 1,1 0-1,-1 0 0,0 0 0,1-1 1,-1 1-1,0 0 0,0 0 0,1 0 0,-1 0 1,1-1-1,3 0-366,-1 0 0,1-1 0,0 1 1,-1-1-1,1 0 0,-1 0 0,1 0 0,4-4 1,40-49-6628</inkml:trace>
</inkml:ink>
</file>

<file path=ppt/ink/ink1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19.2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38 6115,'0'0'9039,"6"-11"-8949,1-4 200,-1 0-1,0-1 1,-1 1-1,-1-1 1,-1 0-1,0 0 1,1-25-1,-4-35 1058,0 76-1221,2 2-114,-1-1 0,0 1 1,0 0-1,-1 0 0,1 0 1,0 0-1,-1 0 0,1 0 0,-1 1 1,0-1-1,1 4 0,0-1 27,21 132 1164,-15-82-619,2 0-1,3-1 1,31 89 0,-42-142-573,-1 2 3,1-1 0,-1 0 0,1 0-1,0 0 1,0 0 0,0-1-1,0 1 1,0 0 0,0 0-1,1-1 1,-1 1 0,1 0 0,-1-1-1,1 1 1,-1-1 0,1 0-1,0 0 1,0 1 0,3 0 0,-3-13-17,0-17-883,-2-49-1,-1 67-76,-1 1-1,1-1 1,-2 0 0,1 1-1,-5-10 1,-7-14-5864</inkml:trace>
</inkml:ink>
</file>

<file path=ppt/ink/ink1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20.7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20 170 6467,'0'0'9834,"0"-45"-7185,0 41-2569,0 0-1,0 0 1,0 0-1,0 1 1,-1-1 0,0 0-1,0 0 1,0 0-1,0 1 1,0-1 0,-1 0-1,0 1 1,0 0 0,0-1-1,0 1 1,0 0-1,-1 0 1,1 0 0,-1 0-1,0 0 1,0 1-1,0-1 1,0 1 0,0 0-1,0 0 1,-1 0-1,1 0 1,-1 1 0,0-1-1,-4 0 1,-10-5-7,0 1 1,0 1-1,0 1 1,-1 1-1,1 0 0,-1 2 1,0 0-1,-26 2 1,37-1-66,2 0 7,1 1 0,-1 0 0,0 1 0,0 0 0,0-1 0,1 2 0,-1-1 0,1 1 0,0 0 0,-9 6 0,-53 43 79,47-34-80,4-4 19,1 1 1,0 1-1,1 0 0,1 1 1,1 1-1,0 0 1,1 1-1,-9 22 1,7-12 49,2-1 1,2 2 0,0-1-1,2 1 1,-3 34 0,3 17 318,5 136 1,4-209-393,-1 0 0,1-1 1,1 1-1,0 0 0,0-1 0,0 0 0,1 0 0,0 0 0,0 0 0,0 0 0,1-1 0,0 0 0,1 0 1,-1 0-1,1-1 0,0 0 0,1 0 0,-1 0 0,14 6 0,5 4 18,0-2 0,1-1 0,0-1 0,36 9 0,-30-13-18,-1-1 1,1-2 0,1-1-1,-1-2 1,48-3 0,-72 0-23,-1 1 1,1-1-1,-1-1 1,0 0-1,0 0 0,0 0 1,0-1-1,0 0 1,-1 0-1,1 0 0,-1-1 1,0 0-1,-1-1 1,9-9-1,10-12-38,33-50-1,-42 55 36,9-12-29,23-43 0,-42 65 38,1 0 0,-1-1 0,-1 1 0,0-1-1,-1 0 1,0 0 0,2-25 0,-5 30 6,2-36 4,-5-67 1,1 95-5,0 1 1,-1-1 0,-1 1-1,-1-1 1,0 1-1,-1 0 1,-14-24-1,9 20 2,-1 1 0,0 1-1,-1 0 1,-1 1 0,-1 0-1,-18-14 1,25 23-2,0 0 1,-1 1-1,0 0 0,0 1 1,-1 0-1,0 1 0,1-1 0,-1 2 1,-1-1-1,1 2 0,-1-1 1,1 1-1,-21-1 0,2 5-43,20-2-100,-1 1-1,0-1 1,0-1-1,-11-1 1,21 2 10,-1-1-1,0 1 1,0-1 0,0 1-1,0-1 1,1 1 0,-1-1 0,0 1-1,0-1 1,1 0 0,-1 1-1,1-1 1,-1 0 0,0 0-1,1 0 1,0 1 0,-1-1-1,0-1 1,0-1-503,-8-15-3820</inkml:trace>
</inkml:ink>
</file>

<file path=ppt/ink/ink1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22.5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4 64 7924,'0'0'7387,"-5"-31"-5712,6 29-1651,0 0 0,0 0 0,0 0 0,0 0 0,1 0 0,-1 0 0,1 1 0,-1-1 0,1 0 0,0 1 0,0-1 0,-1 1-1,1 0 1,0 0 0,0 0 0,0 0 0,0 0 0,0 0 0,1 0 0,-1 0 0,0 1 0,0 0 0,1-1 0,2 1 0,59 0-52,-57 0 79,-3 1-41,-1 0 0,1 0 0,-1 0 0,1 1 0,-1-1 0,0 1 1,0 0-1,0 0 0,0 0 0,0 0 0,0 1 0,-1-1 0,1 1 0,-1-1 0,1 1 0,-1 0 0,0 0 0,0 0 0,0 0 0,-1 0 0,1 1 0,-1-1 1,2 4-1,1 6 97,0-1 0,0 1 1,-1-1-1,-1 1 0,2 17 1,-2 2 195,-2 0 1,-1 0-1,-2-1 0,0 1 1,-15 54-1,12-65-176,-1 0 0,-1-1 0,-1 0 0,-1-1 0,-1 0 0,0 0-1,-1-1 1,-1-1 0,-22 23 0,32-37-118,0 0-1,0 0 1,0 0-1,-1-1 1,1 1-1,-1-1 1,0 0-1,0 0 1,0 0-1,0 0 1,0-1 0,0 0-1,0 0 1,-1 0-1,1 0 1,-8 0-1,10-1-45,-1-1 0,1 1 0,0 0 0,0-1 0,0 0 0,-1 1 0,1-1 0,0 0 0,0 0 0,0 0 0,0 0 0,0-1 0,1 1 0,-1 0-1,0-1 1,1 0 0,-1 1 0,0-1 0,1 0 0,0 1 0,-1-1 0,1 0 0,0 0 0,0 0 0,0 0 0,1-1 0,-1 1 0,0 0 0,1 0 0,-1 0 0,1-5 0,-3-6-269,2 1 0,0-1 1,1-25-1,0 35 303,0 1 1,0 0-1,1-1 0,-1 1 0,0-1 1,1 1-1,-1 0 0,1 0 0,0-1 1,0 1-1,0 0 0,0 0 1,0 0-1,1 0 0,-1 0 0,0 0 1,1 0-1,0 1 0,-1-1 0,1 0 1,0 1-1,0 0 0,0-1 0,0 1 1,0 0-1,0 0 0,0 0 1,0 0-1,3-1 0,4 1 66,0 0 0,0 0 0,0 1 1,0 0-1,0 1 0,0 0 0,-1 0 0,1 1 0,0 0 0,-1 1 0,10 3 1,3 4 314,1 1 1,32 24 0,-32-21-77,0 0-1,35 16 1,-52-28-291,0 0 1,0 0-1,1 0 1,-1-1-1,0 0 1,1 0 0,0 0-1,-1 0 1,1-1-1,-1 0 1,1 0-1,0-1 1,-1 1-1,8-3 1,-10 1-60,1 1 0,0-1 0,0 0 0,-1-1 1,0 1-1,1 0 0,-1-1 0,0 0 0,0 0 0,0 0 0,0 0 0,-1 0 1,0-1-1,1 1 0,-1-1 0,0 1 0,-1-1 0,1 0 0,1-5 0,11-43-2371,-6-7-2520</inkml:trace>
</inkml:ink>
</file>

<file path=ppt/ink/ink1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23.4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2 152 9957,'0'0'5714,"-2"-16"-4999,-6-46-203,8 58-424,-1 1 0,1 0-1,-1 0 1,0 0 0,0 0-1,0 0 1,0 0 0,0 0-1,-1 0 1,1 1 0,-1-1-1,0 0 1,0 1 0,0-1-1,0 1 1,0 0 0,-1 0-1,1 0 1,-1 0 0,1 0-1,-1 0 1,1 1 0,-1-1-1,0 1 1,0 0 0,-5-2-1,-3 1-39,0 0 0,0 0-1,0 1 1,0 0 0,-17 2-1,11 0 75,4-2-41,-1 2 0,1 0 0,0 0 0,0 1 0,1 1 0,-1 0 0,0 1 0,1 0 0,0 1 0,0 1 0,0-1 0,1 2 0,-1 0 0,2 0 0,-1 1 0,-16 15 0,9-3-7,0 0 0,2 1 0,0 1 0,1 1 0,2 0 0,0 0 0,1 1 0,2 1 0,0 0 0,2 1 1,1-1-1,-5 34 0,7-16 63,3 0 1,4 56-1,-1-61-98,2-3 24,1 0 0,2 0 0,1 0 1,1-1-1,3 0 0,0-1 0,2 0 0,2-1 1,30 50-1,-39-72-44,0-1 0,0 0 0,1 0 0,0-1 1,0 0-1,1 0 0,0-1 0,1 0 0,-1 0 0,1-1 0,1 0 1,-1-1-1,1 1 0,0-2 0,0 0 0,0 0 0,1-1 0,0 0 1,-1-1-1,1 0 0,0 0 0,20-1 0,-22 0-21,-1-1 0,1 0 0,0-1 0,0 0 1,0 0-1,-1-1 0,1 0 0,-1 0 0,1-1 0,-1 0 0,0-1 0,0 0 0,-1 0 0,1 0 1,-1-1-1,0 0 0,0-1 0,0 0 0,-1 0 0,9-11 0,9-11-65,-2-2 1,-1-1-1,-1-1 0,-2 0 1,-1-1-1,-2-1 0,-1-1 1,17-67-1,-25 64 32,-1 0 0,-1-1 0,-4-65 1,0 51 90,-1 40-56,-1 0 0,1 0-1,-2 0 1,0 1 0,0-1 0,-1 1-1,-10-21 1,-50-82-6,41 78-7,14 21-6,-1 0 1,0 1-1,-1 0 1,-22-21-1,28 31 15,-1 0-1,1 1 1,-1-1 0,-1 1-1,1 1 1,0-1 0,-1 1 0,0 0-1,0 1 1,0-1 0,0 1-1,0 1 1,0-1 0,-11 0-1,10 2-162,1-1 0,0 1 0,0 1 0,0-1 0,-1 1-1,1 0 1,0 1 0,0 0 0,0 0 0,1 0 0,-1 1-1,0 0 1,1 0 0,0 1 0,0-1 0,0 2 0,0-1-1,0 0 1,1 1 0,0 0 0,0 1 0,0-1 0,1 1 0,0 0-1,0 0 1,0 0 0,1 0 0,0 1 0,0-1 0,0 1-1,-1 9 1,-4 11-4923,0 2-4128</inkml:trace>
</inkml:ink>
</file>

<file path=ppt/ink/ink1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24.9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307 64,'0'0'16424,"-2"-8"-16243,1 2-188,0 1 0,1-1 0,-1 1 1,1-1-1,0 1 0,1-1 0,-1 1 0,1-1 0,1 1 1,-1 0-1,2-6 0,-1 8 11,-1 0 0,0 1 1,0-1-1,1 1 0,-1-1 1,1 1-1,0 0 0,0-1 0,0 1 1,0 0-1,0 0 0,1 0 0,-1 1 1,0-1-1,1 1 0,-1-1 0,1 1 1,0 0-1,-1 0 0,1 0 0,0 0 1,0 0-1,0 1 0,0-1 1,0 1-1,-1 0 0,5 0 0,-4-1 15,-1 1-1,1 0 1,-1 0-1,1 0 0,0 0 1,-1 1-1,1-1 1,-1 1-1,1 0 1,-1 0-1,1-1 0,-1 2 1,0-1-1,1 0 1,-1 0-1,0 1 0,0-1 1,3 3-1,-2 1 50,0 1 0,0-1-1,0 1 1,-1-1-1,1 1 1,-1 0 0,1 7-1,47 207 2075,-7-25-951,-33-160-915,2-1 0,1 0 0,25 46 0,-34-72-250,1-1 1,0 1-1,1-2 0,-1 1 0,1-1 1,1 1-1,-1-2 0,1 1 0,0-1 1,11 7-1,-15-10-22,0-1-1,1 1 1,-1-1-1,0 1 1,1-1 0,-1 0-1,1 0 1,-1 0-1,1-1 1,-1 1 0,1-1-1,-1 0 1,1 0-1,0 0 1,-1-1-1,1 1 1,-1-1 0,1 0-1,-1 0 1,1 0-1,-1 0 1,0-1 0,0 1-1,1-1 1,-1 0-1,0 0 1,5-4 0,10-16-130,0 0 0,-1-2 1,-2 0-1,0 0 0,-1-2 1,12-32-1,-16 36-19,24-51-181,24-78 0,-48 118 274,-1 0-1,-2 0 0,-1-1 0,-1 1 0,-1-39 1,-3 62 50,-1 1 1,1-1-1,-2 0 1,1 1-1,-2-1 1,1 1-1,-1-1 1,-1 1-1,1 0 1,-2 0-1,1 0 1,-1 0-1,0 0 1,-1 1-1,-9-13 1,8 13 0,-1 1 0,1 0 0,-1 0 1,0 0-1,-1 1 0,1 0 0,-12-6 1,15 10-7,-1 0 0,0 0 0,0 0 0,0 0 0,-1 1 0,1 0 0,0 0 1,0 1-1,-1-1 0,1 1 0,0 0 0,-1 1 0,1-1 0,-9 3 0,11-2 0,-1 1-1,0-1 1,0 1-1,1 1 1,-1-1-1,1 0 1,-1 1-1,1-1 1,0 1-1,0 0 1,0 0-1,1 1 1,-1-1-1,1 0 1,0 1-1,0-1 1,0 1-1,0 0 1,0 0-1,1 0 1,0 0-1,-2 7 1,-1 6 88,1 0 1,0 0-1,1 0 1,1 20-1,1-25 19,0 0 0,0-1 0,2 1 0,-1 0 0,2 0 0,-1-1 0,6 14 0,-4-18-52,-1 0 0,1-1-1,0 1 1,1-1 0,-1 0 0,1-1 0,0 1 0,1-1 0,-1 0-1,1 0 1,0 0 0,10 5 0,-5-4-13,0 0 1,0-1-1,1-1 0,-1 0 0,1 0 1,0-1-1,0 0 0,14 0 0,9 0-351,55-3 0,-85 0 18,0 0-1,0-1 1,-1 1 0,1-1-1,-1 0 1,9-3-1,2-6-6493</inkml:trace>
</inkml:ink>
</file>

<file path=ppt/ink/ink1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25.7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5 9188,'0'0'7361,"0"-4"-6817,0-12 136,0 12 2325,9 11-2280,-4 1-621,-1 1 1,1 0-1,-2 0 0,1 1 0,-1-1 0,-1 1 0,2 10 1,8 73 301,-11-87-357,3 228 646,-5-140-617,46-91-128,-39-3 36,192-10-541,-131 5 451,-60 4 29,-6 1-86,1 1 0,-1-1 0,1-1 0,-1 1 0,1 0 0,-1 0 0,1 0 0,-1-1 0,1 1 0,-1-1 0,1 1 0,-1-1 0,0 0 0,2 0-1,-2-1-67,0 1-1,-1-1 0,1 1 0,-1-1 0,0 0 0,1 1 0,-1-1 0,0 1 0,0-1 0,0 0 0,0 1 0,0-1 0,-1 1 0,1-1 1,0 0-1,-1 1 0,0-3 0,-6-20-5434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1.2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30 7828,'0'0'3849,"-23"-15"2690,19 54-5480,1-1-1,5 75 1,0-31-345,-3-53-506,0-18-146,0-1-1,1 1 0,0 0 1,1-1-1,0 1 0,1 0 1,0-1-1,0 0 0,1 1 1,7 15-1,-10-26-60,0 0-1,0 0 1,0-1-1,0 1 1,0 0-1,0 0 1,1-1 0,-1 1-1,0 0 1,0 0-1,0-1 1,0 1-1,0 0 1,0 0-1,1-1 1,-1 1 0,0 0-1,0 0 1,0 0-1,0-1 1,1 1-1,-1 0 1,0 0-1,0 0 1,1 0-1,-1 0 1,0-1 0,0 1-1,1 0 1,-1 0-1,0 0 1,0 0-1,1 0 1,-1 0-1,0 0 1,0 0 0,1 0-1,-1 0 1,0 0-1,1 0 1,-1 0-1,0 0 1,0 0-1,1 0 1,-1 0 0,0 0-1,0 1 1,1-1-1,-1 0 1,0 0-1,0 0 1,0 0-1,1 1 1,-1-1-1,0 0 1,0 0 0,0 0-1,1 1 1,-1-1-1,0 0 1,0 0-1,0 0 1,0 1-1,0-1 1,1 1-1,2-26-118,-3 23 107,0-103-468,-1 67 13,1 0 0,7-51-1,-6 80 413,1 0-1,0 0 1,0 0-1,1 0 1,0 1 0,0-1-1,1 1 1,1 0-1,-1 0 1,1 0-1,0 1 1,1 0-1,0 0 1,12-12-1,-17 18 63,0 0 0,0-1 0,0 1-1,0 0 1,1 0 0,-1 0 0,0 0-1,1 0 1,-1 0 0,1 1 0,-1-1 0,1 0-1,-1 1 1,1-1 0,-1 1 0,1-1-1,0 1 1,-1 0 0,1 0 0,-1 0 0,1 0-1,0 0 1,-1 0 0,1 0 0,0 0-1,-1 1 1,1-1 0,-1 1 0,1-1 0,-1 1-1,1 0 1,-1-1 0,1 1 0,-1 0-1,1 0 1,-1 0 0,0 0 0,0 0 0,1 0-1,-1 1 1,0-1 0,0 0 0,0 1-1,0-1 1,-1 0 0,1 1 0,1 2 0,3 8 113,0 1 0,-1 0 1,-1-1-1,4 25 0,-4-23-34,34 228 807,-33-252-5349,-1-13 13,-3-5-2772</inkml:trace>
</inkml:ink>
</file>

<file path=ppt/ink/ink1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26.6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61 8212,'0'0'6632,"-1"-9"-6064,-2-2-123,0-8-131,4-3 5032,6 28-5024,131 127 129,172 131 0,-81-78-286,-221-181-152,-6-8 14,-3 3-25,1-1 0,-1 0 0,1 1 0,-1-1 0,0 1 1,1-1-1,-1 0 0,0 1 0,1-1 0,-1 1 0,0 0 0,0-1 0,1 1 0,-1 0 0,0-1 0,0 1 0,0 0 0,1 0 0,-3-1 0,-7 0-7,-1 1 1,0-1-1,1 2 1,-1-1-1,0 2 1,1-1 0,-1 1-1,1 1 1,0 0-1,-19 8 1,17-4-1,0 0 0,1 0 0,0 1 0,0 1 0,1 0 0,0 1 0,0-1 0,-8 13 0,-16 24 16,2 2 0,-43 88 0,50-88-21,-1-1 1,-2-2-1,-43 54 1,61-94-1295,11-16-20,11-19-2227,7 7-992</inkml:trace>
</inkml:ink>
</file>

<file path=ppt/ink/ink1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27.4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5 62 3378,'0'0'4842,"7"-6"-4429,0 1-129,26-18-76,-16 4 3238,-15 10 3224,-13 18-5522,-15 19-1592,-36 63 1082,4 4-1,-71 157 1,125-243-627,-7 19 170,-3 2-725,10-32-189,3-19-378,1 8-383,1 1-1,0-1 0,6-20 1,4-11-5147</inkml:trace>
</inkml:ink>
</file>

<file path=ppt/ink/ink1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28.3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14 5410,'0'0'10010,"33"-5"-6685,-31 5-3259,0 1 0,0-1 0,0 1 0,0 0 0,0 0 1,0 0-1,0 0 0,0 0 0,0 0 0,-1 0 1,1 1-1,0-1 0,-1 1 0,1-1 0,-1 1 0,0-1 1,1 1-1,-1 0 0,0 0 0,0 0 0,1 3 1,21 49 462,-19-44-401,17 57 362,21 117 0,9 33 133,-48-207-600,1-1-1,0 1 1,0-1-1,0 0 1,2-1-1,-1 1 1,1-1 0,11 13-1,-13-17-13,1 0-1,-1 0 1,1-1 0,-1 0-1,1 0 1,0 0-1,0 0 1,1-1 0,-1 0-1,1 0 1,-1-1-1,1 1 1,-1-1 0,1 0-1,0-1 1,9 1-1,-10-1-14,0 0 0,0 0 0,1 0-1,-1-1 1,0 0 0,0 0 0,0 0-1,0-1 1,0 1 0,0-1 0,0 0-1,0-1 1,-1 1 0,1-1-1,-1 0 1,1 0 0,-1 0 0,0-1-1,-1 1 1,1-1 0,-1 0 0,5-7-1,30-37-304,-2-2-1,-3-1 0,-2-2 0,-2-1 1,-2-2-1,36-112 0,-57 142 352,-1-1 0,-1 1-1,-1-1 1,-2 0 0,-1-36 0,-1 28 81,1 29-114,0 0 1,0 0-1,-1 0 0,0 1 0,0-1 1,0 0-1,-1 1 0,0-1 0,0 1 1,-1 0-1,1-1 0,-1 1 0,0 0 1,0 1-1,-1-1 0,0 0 0,1 1 1,-2 0-1,1 0 0,0 0 0,-1 1 1,1-1-1,-1 1 0,0 0 0,0 0 0,-1 1 1,1 0-1,0-1 0,-1 2 0,0-1 1,1 1-1,-1 0 0,0 0 0,-9 0 1,7 0-12,-1 1 0,1 1 1,0 0-1,-1 0 1,1 0-1,0 1 0,0 0 1,-9 4-1,12-4 4,1 1-1,-1 0 1,1 0-1,0 1 1,0-1-1,1 1 1,-1 0-1,1 0 1,-1 0-1,1 0 1,0 1-1,1-1 1,-1 1-1,-2 8 1,-1 3 65,2 0 0,0 1 0,0 0 1,2 0-1,0 0 0,1 0 0,1 1 0,2 21 1,-1-33-37,0 0 0,0 0 0,1 0 1,-1 0-1,1 0 0,1-1 1,-1 1-1,1 0 0,0-1 1,0 0-1,0 0 0,1 0 1,0 0-1,0 0 0,0-1 0,1 0 1,-1 0-1,1 0 0,0 0 1,0-1-1,1 0 0,-1 0 1,1 0-1,-1 0 0,1-1 0,8 2 1,0 1-63,1-1 0,-1-1 1,1 0-1,0-1 1,0 0-1,0-2 0,0 0 1,1 0-1,-1-1 0,15-4 1,19-16-553,-26 2-1705,-22 18 1819,0 0 0,0 0 1,0 0-1,0 0 1,0 0-1,-1 0 0,1 0 1,0 0-1,-1 0 1,1-1-1,-1 1 0,0 0 1,1 0-1,-1-1 1,0 0-1</inkml:trace>
</inkml:ink>
</file>

<file path=ppt/ink/ink1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28.9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8 9476,'0'0'7465,"5"0"-6966,13-2 32,0 0 0,27-7 0,-24 5-240,-1 0 0,36-2-1,-44 6-210,0 0 1,0 1-1,0 0 0,0 1 0,-1 0 0,1 0 1,14 6-1,-23-6-31,1 0 0,-1 0 1,1 0-1,-1 0 0,0 1 0,0-1 0,0 1 0,0 0 1,0 0-1,-1 0 0,1 0 0,-1 0 0,0 0 1,1 1-1,-2-1 0,1 1 0,0 0 0,-1-1 1,0 1-1,0 0 0,0 0 0,0 0 0,0 0 1,-1 0-1,0 5 0,1 0-4,-1 0 0,-1 0 0,1-1 0,-1 1 0,-1 0 0,0 0 1,0-1-1,0 1 0,-1-1 0,-1 0 0,1 0 0,-2 0 0,1 0 0,-1-1 0,0 1 0,0-1 0,-1 0 0,-9 9 0,-24 29 32,-62 96-1,91-125-32,2 1 1,0 0-1,0 0 1,2 0 0,0 1-1,1 0 1,1 0 0,0 1-1,2-1 1,-1 26-1,2-41-34,1 0-1,0 0 0,0 0 1,1 0-1,-1 0 1,1-1-1,-1 1 0,1 0 1,0 0-1,0 0 1,0-1-1,0 1 0,1 0 1,-1-1-1,1 1 0,0-1 1,-1 0-1,1 1 1,0-1-1,0 0 0,0 0 1,1 0-1,-1-1 0,0 1 1,1 0-1,0-1 1,-1 0-1,1 1 0,5 0 1,4 1-22,0-1 1,1 0-1,-1-1 1,0 0-1,23-3 0,-24 2-24,-2-1-34,0-1-1,0 1 1,0-2-1,0 1 0,0-1 1,-1-1-1,1 0 1,-1 0-1,0 0 0,0-1 1,-1 0-1,14-13 0,-11 10-566,-1-1 0,-1 0 0,14-18-1,-17 19-579,-1 1 0,0 0 0,0-1 0,0 0-1,4-14 1,-5 2-5287</inkml:trace>
</inkml:ink>
</file>

<file path=ppt/ink/ink1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29.3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6311,'0'0'4771,"161"45"-3795,-99-43-960,-7-2-32,-8 0-256,-12 0-993,-9 0-1472,-17 8-2849</inkml:trace>
</inkml:ink>
</file>

<file path=ppt/ink/ink1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32.3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389 10517,'0'0'9145,"-2"-7"-8627,0 4-529,1 0 104,0 1 0,0-1 0,0 0-1,0 1 1,1-1 0,-1 0 0,0 0-1,1 0 1,0 1 0,0-4 0,0 4-56,1 1 1,0 0 0,-1 0 0,1 0 0,0 0 0,0-1 0,-1 1-1,1 0 1,0 0 0,0 0 0,0 1 0,0-1 0,0 0 0,1 0-1,-1 0 1,0 1 0,0-1 0,0 1 0,1-1 0,-1 1 0,0-1-1,1 1 1,-1 0 0,0 0 0,1-1 0,-1 1 0,0 0 0,2 0 0,56-5 528,112 5 1,-70 3-559,56-1 46,179-6-97,-260-2 35,98-5 173,-172 11-141,-1-1 0,1 0-1,-1 0 1,0 0-1,1 0 1,-1 0-1,0 0 1,0-1-1,1 1 1,-1 0-1,0-1 1,0 1-1,-1 0 1,1-1-1,0 1 1,0-1 0,-1 0-1,1 1 1,-1-1-1,1 1 1,-1-1-1,0 0 1,0 1-1,1-3 1,-1 3-103,1-1 0,-1 1 0,1-1 1,-1 1-1,0-1 0,0 0 0,0 1 0,0-1 1,0 1-1,0-1 0,0 0 0,0 1 0,-1-1 1,1 1-1,0-1 0,-1 1 0,1-1 0,-1 1 1,0-1-1,0 1 0,1 0 0,-1-1 0,0 1 0,0 0 1,0 0-1,-2-2 0,-26-6-2894,20 7 904,-1-1 1,0-1-1,1 0 1,0 0-1,-9-6 1,12 6 1754,1 0 1,0-1-1,0 1 1,0-1-1,0 0 1,-3-6-1,-7-9 2006,1 0 0,2-1 0,0 0 0,-14-35 0,17 40 1929,6 25-9,3-5-3386,0 1 0,1-1 0,0 0 1,-1 0-1,1 1 0,1-1 0,2 7 0,3 0-162,0-1 0,1 0-1,0 0 1,1-1 0,0 0 0,0 0 0,1-1 0,0-1 0,21 13 0,2-2-106,0-2 1,41 14 0,-73-29 33,0-1 0,0 1 0,1-1 0,-1 1 0,0 0 0,0-1 0,0 1 1,0 0-1,0 0 0,0 0 0,0 0 0,0 0 0,0 0 0,0 0 0,-1 0 1,1 0-1,0 1 0,-1-1 0,1 0 0,-1 0 0,1 1 0,-1-1 0,0 0 0,0 0 1,1 1-1,-1-1 0,0 1 0,0-1 0,0 0 0,0 1 0,0-1 0,-1 0 1,1 1-1,0-1 0,-1 0 0,1 0 0,-1 1 0,1-1 0,-1 0 0,1 0 0,-1 0 1,0 1-1,0-1 0,0 0 0,-1 1 0,-4 8 34,-1-1 0,-1 0 0,-15 15 0,-46 47 149,-105 141-1,167-206-4013</inkml:trace>
</inkml:ink>
</file>

<file path=ppt/ink/ink1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59.07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1 63 6627,'0'0'10506,"-10"-6"-9532,-28-20-432,37 26-535,1 0 0,0 0 0,0 0 0,0 0-1,0 0 1,0 0 0,0-1 0,-1 1 0,1 0 0,0 0 0,0 0 0,0 0 0,0-1 0,0 1 0,0 0 0,0 0 0,0 0 0,0 0 0,0-1 0,0 1 0,0 0 0,0 0 0,0 0 0,0-1 0,0 1 0,0 0 0,0 0 0,0 0 0,0 0 0,0-1 0,0 1 0,0 0 0,0 0 0,0 0 0,0 0 0,1-1 0,-1 1 0,0 0 0,0 0 0,0 0 0,0 0 0,0 0 0,0 0 0,1-1 0,-1 1 0,13-6 94,15-1-90,-28 7-10,54-6 59,1 1-1,95 6 0,-57 1-189,-60-3 86,-15 0 7,0 1 1,-1 0-1,1 1 1,30 7 0,-46-2 41,-1-1 0,0 1 1,-1 0-1,1 0 0,-1-1 1,0 1-1,0 0 0,-1 0 1,-1 6-1,-66 167 523,42-106-210,-3-1 0,-67 120 0,76-159-221,-2-1 1,0-1 0,-2 0 0,-2-2 0,0-1 0,-2-1 0,-48 35 0,63-54-63,-1 4-251,15-11 209,0-1 1,0 1-1,-1-1 0,1 1 1,0-1-1,0 0 1,0 1-1,0-1 1,0 0-1,0 1 1,0-1-1,0 0 1,0 0-1,0 0 0,0 0 1,0 0-1,0 0 1,0 0-1,0 0 1,0 0-1,1-1 1,42 3 9,67 12 1,-67-7-32,68 2 1,-87-10 53,29 2-338,-49 2-247</inkml:trace>
</inkml:ink>
</file>

<file path=ppt/ink/ink1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59.4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9620,'0'0'9205,"199"93"-8693,-138-72-496,-2-6 32,-6-4-64,-9-8 16,-6-3-704,-6 0-1009,-9 0-2833,-5 0-7476</inkml:trace>
</inkml:ink>
</file>

<file path=ppt/ink/ink1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6:59.9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94 9636,'0'0'9381,"5"0"-9171,23-1-143,-1-1 0,0-2-1,0 0 1,34-10-1,-48 10-99,0 0-1,0 0 1,-1-2-1,0 1 1,0-1-1,0-1 1,-1 0-1,0-1 1,0 0-1,-1-1 1,12-12-1,-18 13-42,0 0 0,0 1 0,-1-2 0,0 1 0,0 0 0,-1-1 0,0 1 0,0-1 0,-1 0 0,0 0 0,-1 1 0,0-1 0,-2-16 0,2 2-167,-1 18 220,1 0 0,-1 0 0,0 0 0,-1 1 0,1-1-1,-1 0 1,0 1 0,0-1 0,0 1 0,-1 0 0,0-1 0,1 1 0,-1 1 0,-1-1 0,1 0 0,0 1 0,-1-1 0,0 1 0,0 0 0,0 0 0,0 1-1,0-1 1,-1 1 0,1 0 0,-9-3 0,1 1-20,0 0 1,0 0-1,0 1 0,0 1 0,-1 0 1,1 1-1,-1 0 0,1 1 0,-17 1 1,26 1 58,-1-1 0,0 1 0,1-1-1,-1 1 1,1 0 0,0 1 0,0-1 0,0 0 0,0 1 0,0 0 0,0-1 0,1 1 0,-1 1 0,1-1 0,0 0 0,0 0 0,0 1 0,1-1 0,-1 1 0,-1 6 0,-4 8 124,1 0 1,-7 35 0,8-28 113,1 0 0,2 1 0,0-1 0,2 1-1,1 0 1,1-1 0,7 36 0,-7-51-193,0-1 1,1 1-1,1-1 0,-1 0 1,1 0-1,1 0 0,-1 0 1,2 0-1,-1-1 0,1 0 1,0-1-1,1 1 0,0-1 1,0 0-1,1-1 1,-1 1-1,1-2 0,1 1 1,-1-1-1,1 0 0,0-1 1,9 4-1,-7-5-74,1 0 1,-1 0-1,1-1 0,0 0 0,0-1 1,0-1-1,21-1 0,-25 0-374,-1 0-1,0 0 1,1-1 0,-1 0-1,0 0 1,0-1-1,0 1 1,0-2 0,-1 1-1,1-1 1,-1 0 0,0 0-1,7-7 1,17-23-7235</inkml:trace>
</inkml:ink>
</file>

<file path=ppt/ink/ink1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00.6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 0 5010,'-1'1'12484,"-4"16"-12079,4 249 2891,2-141-2377,-1-107-789,0-1 0,1 1 0,1-1-1,1 0 1,5 20 0,1-63-335,-9-53-1018,-1 49 646,1 0 0,2 0 0,0 0 0,13-51 0,-13 73 538,1 1 0,0-1 0,0 0 0,0 1 0,1 0 0,0 0 0,1 0 0,0 0 0,0 1 0,0 0 0,1 0 0,0 0 0,0 1 0,0-1 0,1 2 0,0-1 0,0 1 0,0 0 0,0 0 0,1 1 0,-1 0 0,10-3 0,-11 4 53,0 0 1,0 1 0,0 0-1,0 0 1,0 0 0,0 1-1,0-1 1,0 1 0,0 1-1,0-1 1,0 1 0,0 0 0,0 1-1,0-1 1,0 1 0,-1 0-1,1 1 1,-1-1 0,1 1-1,-1 0 1,0 1 0,0-1-1,0 1 1,8 8 0,-5-1 19,0 0 0,0 0 0,-1 0 0,-1 1 0,0-1 0,0 2 0,-1-1 0,-1 1 0,0-1 0,3 21 0,0 15 501,-2 0 0,-2 0-1,-2 1 1,-5 48 0,3-95-501,2 5 50,-2-1 1,1 1-1,-1 0 0,0-1 0,0 1 1,-1-1-1,0 0 0,0 1 1,-1-1-1,1 0 0,-6 8 0,5-41-5257,3-8-1808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1.8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26 64,'0'0'11477,"-1"-3"-10338,-1-4 1581,0 11-978,2 27-299,5 51-435,22 196 992,12 98-1004,-39-373-984,0 0 6,0 0 0,0 0 0,0 0 0,1 0 0,-1 0-1,1 0 1,0-1 0,0 1 0,0 0 0,0 0 0,0-1 0,1 1-1,-1-1 1,4 5 0,-5-26-226,-20-295-2182,10 202 845,9-186 0,2 293 1565,-1 0 0,1 1 0,0-1 0,1 0-1,-1 0 1,1 1 0,0-1 0,0 1 0,0-1 0,1 1 0,-1 0-1,1 0 1,0 0 0,0 0 0,1 0 0,6-5 0,-8 7 31,0 1 0,0 0-1,-1 0 1,1 0 0,0 0 0,0 0 0,0 0 0,0 0 0,0 1 0,0-1 0,0 1 0,0-1 0,0 1 0,1 0 0,-1 0-1,0 0 1,0 0 0,0 0 0,0 0 0,0 1 0,0-1 0,0 1 0,0-1 0,0 1 0,0 0 0,0 0 0,0 0 0,0 0-1,0 0 1,0 0 0,-1 1 0,1-1 0,-1 1 0,1-1 0,-1 1 0,1-1 0,-1 1 0,0 0 0,2 3 0,4 5 46,-1 1 0,0 0 0,-1 0 0,0 0 0,-1 1 0,-1-1 0,1 1 1,-2 0-1,1 0 0,-2 0 0,0 0 0,0 1 0,-1-1 0,-2 13 0,1-20-80,0 1-1,0-1 1,0 0-1,-1 1 1,0-1-1,0 0 1,0 0-1,-1 0 1,0-1-1,0 1 0,0-1 1,0 1-1,-1-1 1,0 0-1,0 0 1,0-1-1,0 1 1,0-1-1,-1 0 1,-8 5-1,4-4-144,1 1 0,-1-1 0,-1-1-1,1 0 1,0 0 0,-1-1 0,0 0-1,1 0 1,-1-1 0,-17-1 0,25 0 25,1-1 0,0 1 0,-1-1 0,1 0 0,0 1 0,0-1 0,-1 0 0,1 0 0,0 0 0,0 0 0,0 0 0,0 0 0,0 0 0,0 0 0,0-1 0,1 1 0,-1 0 0,0 0 0,1-1 0,-1 1 0,0-1 0,1 1 0,0 0 0,-1-1 0,1 1 0,0-1 0,0 1 0,0-1 0,0 1 0,0-3 0,4-50-4252,9 21-586</inkml:trace>
</inkml:ink>
</file>

<file path=ppt/ink/ink1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01.2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 10069,'0'0'6122,"1"-1"-5984,1 0-1,-1 0 0,1 0 1,-1 0-1,1 0 0,-1 0 1,1 1-1,-1-1 0,1 1 0,0-1 1,-1 1-1,1-1 0,0 1 1,1 0-1,0 14 175,-1 1 1,-1 0-1,0-1 1,-1 1-1,-2 16 1,1 8 165,-1 51 573,0-39-569,2-1 0,11 82 0,-4-105-313,-2-18-89,0-14-102,-3-4 4,60-203-878,-51 182 634,1 0 0,2 1 0,1 1-1,35-51 1,-47 75 240,-1 1-1,1-1 1,0 1 0,0 0 0,0 0-1,1 0 1,-1 1 0,1-1-1,0 1 1,6-4 0,-8 6 24,-1 0 1,0 0-1,0-1 1,1 1-1,-1 0 1,0 0-1,0 0 1,1 0 0,-1 1-1,0-1 1,1 0-1,-1 0 1,0 1-1,0-1 1,0 1-1,0-1 1,1 1-1,-1 0 1,0-1-1,0 1 1,0 0-1,0 0 1,0 0-1,0-1 1,-1 1 0,1 0-1,0 0 1,0 0-1,-1 0 1,1 1-1,0-1 1,-1 0-1,1 0 1,-1 0-1,0 0 1,1 1-1,-1-1 1,0 0-1,0 2 1,10 34 350,-3 1 1,-1-1-1,1 54 1,-4-49 2,1-1 1,15 66 0,-19-107-377,0 0 1,0 1 0,0-1 0,0 0-1,0 1 1,0-1 0,0 0-1,0 1 1,0-1 0,1 0-1,-1 1 1,0-1 0,0 0-1,0 1 1,0-1 0,1 0 0,-1 1-1,0-1 1,0 0 0,0 0-1,1 1 1,-1-1 0,0 0-1,1 0 1,-1 0 0,0 1-1,0-1 1,1 0 0,-1 0 0,0 0-1,1 0 1,-1 0 0,0 0-1,1 1 1,-1-1 0,9-10-1460,1-17-2788,-1-4-3723</inkml:trace>
</inkml:ink>
</file>

<file path=ppt/ink/ink1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01.7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35 12598,'0'0'7022,"28"0"-6838,89 0-144,-108 0-56,0 0-1,0-1 1,0 0 0,0-1 0,0 0-1,14-5 1,-19 5-63,-1 1-1,0-1 1,0 1-1,0-1 1,0 0-1,0-1 0,0 1 1,-1 0-1,1-1 1,-1 1-1,0-1 1,4-5-1,-3 0-106,0-1 0,0 1 0,-1-1 0,0 1 0,0-1 0,-1 0 0,0 0 0,-1 1-1,0-1 1,-1-9 0,1 8 150,0 7 43,0 0 1,-1 0-1,0 0 1,0 0-1,0 0 1,0 0-1,0 0 1,0 0-1,-1 1 1,1-1-1,-1 1 1,0-1-1,0 1 1,0-1-1,0 1 1,0 0-1,-1 0 1,1 0-1,0 0 1,-1 0-1,0 1 1,1-1-1,-1 1 1,0-1-1,0 1 1,0 0-1,-5-1 1,-1-1 112,-1 1 1,1 0-1,-1 0 1,1 1-1,-1 1 1,0-1-1,-18 3 1,24-1-56,0 0 1,1 1 0,-1-1-1,1 1 1,0 0-1,-1 0 1,1 0 0,0 0-1,0 1 1,0 0-1,0-1 1,1 1-1,-1 0 1,1 0 0,0 0-1,0 0 1,0 1-1,0-1 1,0 1 0,-2 6-1,-1 2 125,1 0 1,0 1-1,1-1 0,0 1 0,0 14 0,1-7 11,1 0-1,0 0 0,2 0 1,0 0-1,2 0 0,0 0 1,7 24-1,-7-35-131,1-1 1,-1 0-1,1 0 1,0 0-1,1 0 0,0-1 1,0 0-1,1 0 1,0 0-1,0-1 0,1 0 1,-1 0-1,1 0 1,0-1-1,1 0 0,-1 0 1,1-1-1,17 7 1,-13-7-387,0-1 1,0 0-1,1-1 1,-1 0-1,1 0 1,21-2 0,-28 0-126,0 0 0,0 0 0,1-1 0,-1 0 0,0 0 0,0-1 0,0 1 0,0-1 0,0-1 0,-1 1 0,1-1 0,-1 0 0,1 0 1,9-8-1,9-17-11092</inkml:trace>
</inkml:ink>
</file>

<file path=ppt/ink/ink1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02.2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6 11029,'0'0'7905,"0"20"-7163,0 418 3820,15-478-4685,-2-21-217,-5 20-104,2-1-1,1 2 1,32-75-1,-38 105 421,1 0-1,-1 0 1,2 0-1,-1 1 0,2 0 1,-1 0-1,1 0 1,0 1-1,1 1 1,0-1-1,0 1 0,0 1 1,1 0-1,0 0 1,1 1-1,-1 0 1,1 1-1,0 0 0,13-3 1,-11 5 140,0 0 0,1 1 0,-1 0 0,1 1 0,15 2 0,-28-1-101,0-1 0,0 1 0,0-1-1,0 1 1,0 0 0,0-1 0,0 1 0,0 0-1,-1 0 1,1-1 0,0 1 0,-1 0-1,1 0 1,-1 0 0,1 0 0,-1 0 0,1 0-1,-1 0 1,1 0 0,-1 0 0,0 0 0,0 0-1,0 0 1,0 1 0,1-1 0,-2 2 0,2 36-4417,-1-32-298</inkml:trace>
</inkml:ink>
</file>

<file path=ppt/ink/ink1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02.9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31 90 10309,'0'0'6472,"-12"-4"-5754,-8-2-138,0 2 1,0 0-1,0 1 1,-29 0-1,39 3-463,-3 0 117,-1 0 1,1 1-1,-17 3 0,24-3-178,1 1 0,-1 0-1,1 0 1,0 0 0,0 1 0,0 0 0,0 0-1,0 0 1,1 1 0,-8 6 0,-1 4 27,0 1 1,0 1 0,2-1-1,0 2 1,1 0 0,0 0-1,2 1 1,0 0 0,1 0-1,0 1 1,-6 35 0,4 1 182,2 0 1,1 106-1,6-144-220,0 0 1,2-1-1,0 1 0,0 0 0,2-1 0,0 1 0,8 20 0,-8-30-29,-1 0 0,1 0-1,0-1 1,0 1 0,1-1-1,0 0 1,0 0 0,0 0-1,1-1 1,0 1 0,0-1-1,0-1 1,1 1 0,-1-1-1,1-1 1,0 1 0,0-1-1,9 3 1,-4-2-36,1-1-1,-1 0 1,1-1-1,-1 0 1,1-1 0,0-1-1,-1 0 1,1 0 0,0-1-1,-1-1 1,1 0-1,-1-1 1,1 0 0,-1-1-1,0 0 1,-1-1 0,1 0-1,-1-1 1,0 0 0,0-1-1,-1-1 1,17-13-1,-13 8-47,-1 0 0,0-1 0,-1 0-1,-1 0 1,0-1 0,-1-1 0,-1 0-1,0 0 1,-1-1 0,-1 0 0,7-24-1,-5 4-69,-2 0 0,-2 0-1,-1-1 1,-1-59-1,-3 65 179,-1 1 0,-1-1 0,-2 0 0,-11-48 0,13 72-32,0 1 1,-1-1-1,0 1 1,0-1-1,0 1 0,-1 0 1,0 0-1,-1 0 0,0 1 1,0 0-1,0 0 1,0 0-1,-1 0 0,0 1 1,0 0-1,-1 0 0,0 0 1,1 1-1,-1 0 0,-1 1 1,1 0-1,0 0 1,-13-3-1,1 2-40,0 1 0,1 1 0,-1 0-1,0 2 1,-33 3 0,50-3-152,0 0-1,0 1 1,0 0-1,1-1 1,-1 1-1,0 0 1,0 0-1,1 0 1,-1 0-1,0 0 1,1 0 0,-1 1-1,1-1 1,-1 0-1,1 1 1,0-1-1,0 1 1,0-1-1,0 1 1,0 0-1,0 0 1,0-1-1,0 1 1,0 0-1,0 4 1,0 12-4974</inkml:trace>
</inkml:ink>
</file>

<file path=ppt/ink/ink1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03.8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0 300 7059,'0'0'8516,"0"-9"-6397,0 4-510,0 9 727,-3 54-2070,-13 70-1,0-1 335,1 259 750,15-386-1350,0-1-1,0 1 1,0 0-1,0-1 0,0 1 1,1 0-1,-1 0 1,0-1-1,0 1 1,0 0-1,0 0 0,0 0 1,0-1-1,1 1 1,-1 0-1,0 0 1,0 0-1,0-1 0,1 1 1,-1 0-1,0 0 1,0 0-1,0 0 0,1 0 1,-1-1-1,0 1 1,0 0-1,1 0 1,-1 0-1,0 0 0,0 0 1,1 0-1,-1 0 1,0 0-1,1 0 0,-1 0 1,0 0-1,0 0 1,1 0-1,-1 0 1,0 0-1,0 0 0,1 0 1,-1 1-1,0-1 1,0 0-1,1 0 1,-1 0-1,0 0 0,0 0 1,0 1-1,1-1 1,-1 0-1,0 0 0,0 0 1,0 1-1,0-1 1,1 0-1,-1 0 1,0 0-1,0 1 0,0-1 1,0 0-1,0 0 1,0 1-1,0-1 1,0 0-1,0 1 0,6-10-142,-1-1 0,0 1 0,0-1 0,-1 0 0,0 0 0,-1 0 0,0-1 0,2-16 0,7-96-1871,-11 107 1658,2-298-1549,-4 187 6008,3 130-3959,80 124 526,135 160-1,-199-267-661,1 4 30,2-1 1,0 0-1,1-2 1,29 20-1,-50-40-33,0 0-1,0 0 1,0 0-1,0 0 0,1 0 1,-1-1-1,0 1 1,1 0-1,-1-1 0,0 1 1,1-1-1,-1 1 1,1-1-1,-1 0 0,1 0 1,-1 1-1,1-1 1,-1 0-1,1 0 0,-1 0 1,0-1-1,1 1 0,-1 0 1,1-1-1,-1 1 1,1-1-1,-1 1 0,0-1 1,1 1-1,-1-1 1,0 0-1,1 0 0,-1 0 1,0 0-1,0 0 1,0 0-1,0 0 0,0 0 1,0 0-1,0 0 1,0-1-1,-1 1 0,1 0 1,0-1-1,0-1 1,3-7-3,-1 0 1,0 0 0,-1 0 0,0 0 0,0-12-1,-2 21-7,7-103-307,-7-120 0,-3 84 157,3 105 171,-1 10 69,2 0-1,5-41 1,-4 57-62,0 1 1,0 0-1,1-1 1,0 1-1,1 0 1,0 0-1,0 1 1,0-1 0,1 1-1,1 0 1,7-8-1,-3 3-111,1 1-1,1 1 0,0 0 1,16-11-1,-25 20-375</inkml:trace>
</inkml:ink>
</file>

<file path=ppt/ink/ink1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04.4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8 1 10085,'0'0'6933,"-24"27"-5225,5-7-987,12-13-688,0 1 1,0 0 0,1 0-1,0 0 1,0 1-1,1-1 1,-5 12 0,10-20-158,0 0 0,0 0 0,0 0 0,0 1 0,0-1 0,0 0 0,0 0 1,0 0-1,0 0 0,0 1 0,0-1 0,0 0 0,0 0 0,0 0 0,0 1 0,0-1 0,0 0 1,0 0-1,0 0 0,0 1 0,0-1 0,0 0 0,0 0 0,0 0 0,0 0 0,0 1 1,0-1-1,0 0 0,1 0 0,-1 0 0,0 0 0,0 1-372,1-1 373,-1 0-1,0 0 0,0 0 0,0 0 0,0 0 0,1 0 0,-1 1 0,0-1 0,0 0 1,0 0-1,0 0 0,1 0 0,-1 0 0,0 0 0,0 0 0,0 0 0,1 0 0,-1 0 0,0 0 1,0 0-1,0 0 0,1-1 0,-1 1 0,0 0 0,0 0 0,0 0 0,0 0 0,1 0 0,-1 0 1,0-1-1,1 1 85,14-2-5798</inkml:trace>
</inkml:ink>
</file>

<file path=ppt/ink/ink1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04.8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5 8548,'142'-34'2924,"-106"23"-686,-32 12 94,-5 5-2249,0-1-35,1 0-1,-1 0 1,0-1 0,-1 1 0,1 0 0,-1-1 0,0 1-1,0-1 1,0 0 0,-1 1 0,1-1 0,-1 0 0,-5 5-1,-55 53 844,22-23-600,38-36-410,1-1 0,-1 1 0,1-1-1,0 1 1,0 0 0,0 0 0,0 0-1,1 0 1,-1 0 0,1 0 0,0 1 0,0-1-1,0 0 1,0 1 0,0 3 0,1-1-3016</inkml:trace>
</inkml:ink>
</file>

<file path=ppt/ink/ink1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05.4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2 0 1745,'0'0'15799,"-29"66"-12387,-16-11-2695,36-46-998,0 1 0,1 0-1,0 1 1,1 0 0,-8 14-1,14-17-5163</inkml:trace>
</inkml:ink>
</file>

<file path=ppt/ink/ink1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05.7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4 0 9812,'0'0'10725,"-18"134"-10484,-2-105-241,-4 3-305,-5-6-799,3 1-2130,-1-4-3841</inkml:trace>
</inkml:ink>
</file>

<file path=ppt/ink/ink1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43.0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192 8004,'0'0'5002,"-6"-32"-2812,6-127 1796,0 166-3239,-1 7-530,2 0 1,-1 0-1,6 23 1,119 532 1000,-54-223-878,-68-329-323,2 0 0,0 0 0,0 0-1,2-1 1,14 27 0,-3-4 58,-18-38-75,-7-8-758,2 1 9,0-1 1,1 0-1,0 0 0,0 0 0,-3-7 0,-1-3-2524,-9-16-635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2.3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62 8836,'0'0'7443,"-2"-7"-5672,1 11 92,2 50-788,7 55 0,-4-86-887,0 0-1,1 0 1,1 0 0,2-1 0,9 22-1,-15-39-176,1-1 0,-1 0-1,1 0 1,0 0-1,0 0 1,1 0 0,-1-1-1,1 1 1,0-1 0,6 4-1,-8-5-9,-1-1-1,1 0 1,0 0-1,0 0 0,0 0 1,0-1-1,0 1 1,1-1-1,-1 1 0,0-1 1,0 1-1,0-1 1,0 0-1,1 0 0,-1 0 1,0-1-1,0 1 1,0 0-1,0-1 0,0 1 1,1-1-1,-1 0 1,0 0-1,0 0 1,-1 0-1,4-2 0,0-2-30,0 1 0,0-2 0,0 1-1,-1 0 1,0-1 0,0 0 0,-1 0-1,0 0 1,4-9 0,20-64-639,-21 55 299,-1-1 0,4-49 1,-9 62 366,1 0 0,-1-1 0,-1 1 0,0 0 0,-1 0 0,-1 0 0,1 1 0,-6-15 0,7 24 38,0-1 0,-1 1-1,1 0 1,0-1 0,-1 1 0,1 0 0,-1 0 0,0 0 0,0 0 0,1 0 0,-1 1 0,-1-1-1,-2-2 1,-13-2-5512</inkml:trace>
</inkml:ink>
</file>

<file path=ppt/ink/ink1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44.7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5 145 5475,'0'0'5010,"6"-12"-4794,4-2-87,-7 9-21,0 0 0,1 1-1,-2-1 1,1-1-1,-1 1 1,1 0-1,-1-1 1,-1 1-1,1-1 1,0-6-1,-1 8 493,-1 0-1,1 0 1,-1 0-1,0 0 0,0 0 1,0 0-1,-1 0 1,1 0-1,-1 0 0,0 0 1,-3-7-1,4 11-383,0 6 27,40 561 1901,-23-394-1794,-12-108-233,-3-32 9,0-1 0,2 0 0,2 0 0,14 49 0,-18-98-309,0 0 0,-2 0-1,-2-24 1,-4 5-296,-34-249-5416,-17-81 2110,56 361 3776,-6-31 487,-1 1-1,-23-62 1,23 75-24,8 20-352,0 1-1,0 0 0,0-1 1,0 1-1,0-1 0,-1 1 1,1 0-1,-1-1 0,1 1 1,-1 0-1,0-1 1,1 1-1,-1 0 0,0 0 1,0 0-1,0 0 0,1 0 1,-1 0-1,-1 0 0,1 0 1,0 0-1,0 0 1,0 0-1,0 0 0,-1 1 1,1-1-1,0 1 0,-1-1 1,1 1-1,0-1 1,-1 1-1,1 0 0,0 0 1,-1-1-1,-1 1 0,2 1-91,0 0-1,0 0 1,0 0-1,1 1 0,-1-1 1,0 0-1,1 0 1,-1 0-1,1 1 0,-1-1 1,1 0-1,0 0 0,-1 1 1,1-1-1,0 0 1,0 1-1,0-1 0,0 0 1,0 2-1,-1 33 128,1-34-123,1 106 1060,13 110 0,5 59-222,0 0-274,-18-269-557,-1-4-7,0 0 0,1 1 0,-1-1 0,1 0 0,0 0 0,0 0 0,1 0 0,-1 0 0,1-1 0,-1 1 0,1 0 0,5 6 0,-7-10-20,1 0 0,-1 0 1,0 0-1,1 0 1,-1 0-1,1 0 1,-1 0-1,0 0 0,1-1 1,-1 1-1,0 0 1,1 0-1,-1 0 1,0 0-1,1 0 0,-1-1 1,0 1-1,0 0 1,1 0-1,-1-1 0,0 1 1,0 0-1,1 0 1,-1-1-1,0 1 1,0 0-1,0-1 0,1 1 1,-1 0-1,0-1 1,0 1-1,0 0 1,0-1-1,0 1 0,0-1 1,0 1-1,0 0 1,0-1-1,0 1 1,0 0-1,0-1 0,0 1 1,0 0-1,0-1 1,0 1-1,0 0 1,0-1-1,-1 0 0,2-23-506,-1 24 481,0-63-2905,0 20-2262,0 11-2230</inkml:trace>
</inkml:ink>
</file>

<file path=ppt/ink/ink1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45.2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 50 7491,'0'0'7841,"-3"-8"-6747,-1 1-846,3 4-162,-1 1 0,1-1 1,0 1-1,0-1 0,0 1 0,0-1 0,0 0 0,1 0 0,-1 1 0,0-7 0,28 14 1782,-16 7-1622,0 1-1,-1 0 1,0 0-1,-2 2 1,1-1 0,-1 1-1,9 25 1,-7-18-82,44 102 689,-23-51-263,46 82 0,-75-152-567,0 0 1,1 1-1,-1-1 0,0 0 1,1 0-1,0-1 0,0 1 1,0 0-1,0-1 0,0 0 1,0 0-1,4 2 0,-5-3-18,-1-1 0,1 0-1,-1 1 1,0-1-1,1 0 1,-1 0 0,1 0-1,-1 0 1,1 0-1,-1 0 1,1 0 0,-1 0-1,1-1 1,-1 1-1,1-1 1,-1 1-1,0-1 1,1 1 0,-1-1-1,0 0 1,0 0-1,1 1 1,-1-1 0,0 0-1,0 0 1,0 0-1,0 0 1,0-1 0,0 1-1,0 0 1,0 0-1,-1-1 1,1 1-1,0-2 1,15-28-36,-1-1-1,10-35 1,-14 35-185,1 0 0,33-57 0,-24 59 98,1 1 1,2 2-1,0 0 0,45-36 0,-65 59-342,-1-1 0,1 1 0,-1-1 0,0 1 0,0-1 0,3-5 0,3-7-3377,-3 5-989</inkml:trace>
</inkml:ink>
</file>

<file path=ppt/ink/ink1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50.45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500 10629,'0'0'4156,"-1"-16"-3721,0-48-67,5 79 3702,20 82-3668,-4 40-164,19 96 41,-32-206-188,1 0 0,1-1 1,1 0-1,1 0 0,2-1 0,21 32 0,-28-48-62,2 0 0,-1 0 0,1-1 1,1 0-1,-1 0 0,1-1 0,1 0 0,-1 0 0,1-1 0,1 0 0,-1-1 1,1-1-1,-1 1 0,1-2 0,1 1 0,-1-1 0,0-1 0,1 0 0,-1-1 1,1 0-1,0-1 0,-1 0 0,1-1 0,-1 0 0,1-1 0,-1 0 0,1-1 1,-1 0-1,0-1 0,0 0 0,-1 0 0,1-2 0,-1 1 0,0-1 0,13-10 1,6-8-57,-1 0 1,-1-2-1,-2-1 1,0-1 0,-2-1-1,36-59 1,-26 31-49,-3-1-1,-3-1 1,20-65 0,-31 78 12,-3-2 0,-2 1 0,-3-1-1,-1-1 1,1-84 0,-8 112-25,0 0 0,-2 0 0,0 0 0,-2 0-1,-11-39 1,13 55 67,1-1-1,-1 1 0,-1 0 0,1 1 0,-1-1 1,0 0-1,0 1 0,0-1 0,-1 1 1,0 0-1,1 0 0,-1 0 0,-1 1 0,1 0 1,0-1-1,-1 2 0,0-1 0,0 0 0,0 1 1,0 0-1,0 0 0,0 0 0,0 1 1,-1 0-1,1 0 0,0 0 0,-1 0 0,-5 1 1,5-1 14,1 1 1,0 0-1,0 0 1,0 0-1,0 0 1,0 1-1,-1 0 1,1 0-1,0 0 1,0 1-1,1 0 1,-1 0-1,0 0 1,0 0-1,1 1 1,0 0-1,-1-1 1,1 2 0,0-1-1,0 0 1,1 1-1,-1 0 1,1 0-1,0 0 1,0 0-1,0 0 1,-2 6-1,-2 3 28,1 1-1,0-1 0,1 1 1,1 0-1,0 1 0,1-1 1,0 1-1,1-1 0,1 1 1,1 0-1,1 21 0,-1-26 0,1 1-1,1-1 1,0 1-1,0-1 1,1 0 0,0 0-1,1 0 1,0 0-1,0 0 1,1-1-1,1 0 1,-1 0-1,2 0 1,-1-1-1,1 0 1,11 11-1,-4-10 30,0 0 0,0-1 0,1 0 0,0-1 0,1 0 0,-1-2-1,1 0 1,0-1 0,1 0 0,-1-1 0,23 1 0,-7-2-141,-1-2 0,1-1 0,0-1 0,0-2 0,30-7 0,28-16-4763,-72 23-761</inkml:trace>
</inkml:ink>
</file>

<file path=ppt/ink/ink1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51.32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4 42 6707,'0'0'6184,"-4"-7"-5127,-14-21 79,9 22 3676,5 14-3768,4 13-1271,4 216 1663,-3 153-785,-15-328-408,44-78-134,-13 3-123,1 1 1,0 1-1,1 0 1,1 2-1,0 0 1,0 1-1,0 1 0,1 1 1,0 0-1,0 2 1,38-3-1,11 5-4,-69 2 42,2-17-8890,3 5 1764</inkml:trace>
</inkml:ink>
</file>

<file path=ppt/ink/ink1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52.07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8 1 3810,'0'0'9722,"-6"0"-8730,-26 0 1542,169 1 2086,23 0-4915,-159-1 263,-1 11-8214</inkml:trace>
</inkml:ink>
</file>

<file path=ppt/ink/ink1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52.62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4 19 5827,'0'0'6483,"-9"1"-5838,-76 1 5972,94-2-6012,166-11-331,6 1 69,-180 10-245</inkml:trace>
</inkml:ink>
</file>

<file path=ppt/ink/ink1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56.99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34 8580,'0'0'7563,"0"-11"-6992,0-33-32,0 34 1596,0 15-1853,0 20-37,0 27 56,1 0 0,13 76 0,16 119 455,-25-176-585,3-1 0,3 0 0,23 79 0,-30-137-124,1 1-1,0-1 1,0-1 0,1 1-1,0-1 1,13 16 0,-17-24-40,0-1 0,1 1 1,-1 0-1,1-1 1,0 1-1,0-1 0,-1 0 1,2 0-1,-1 0 1,0 0-1,0 0 0,0-1 1,1 0-1,-1 1 1,1-1-1,-1-1 0,1 1 1,0 0-1,-1-1 1,1 0-1,0 0 0,-1 0 1,1 0-1,0 0 1,-1-1-1,1 0 0,5-1 1,-4-1-7,0 0 1,0 1-1,-1-2 1,1 1-1,-1 0 1,0-1-1,0 0 1,0 0-1,-1 0 1,6-8-1,34-56-50,-30 46 23,17-33-71,-2-1 0,-3-1 0,-2-1 0,-3-1 0,-2-1 0,-3 0 1,-3-1-1,-2-1 0,-3 0 0,-3 0 0,-6-110 0,2 167 84,-1 0 1,0 1-1,0-1 1,0 1-1,-1 0 1,1-1-1,-1 1 0,0 0 1,0 0-1,-1 0 1,1 0-1,-1 0 1,0 0-1,0 1 1,0 0-1,0-1 1,-1 1-1,1 0 0,-1 0 1,0 1-1,-5-3 1,3 2-3,0 0 0,0 0-1,0 1 1,-1-1 0,1 2 0,-1-1 0,1 1 0,-1 0-1,0 0 1,0 1 0,1 0 0,-1 0 0,-13 3 0,17-2 14,1 0-1,-1 0 1,1 1 0,-1-1 0,1 1 0,0-1 0,-1 1 0,1 0-1,0 0 1,0 0 0,1 1 0,-1-1 0,0 0 0,1 1 0,-1-1 0,1 1-1,0-1 1,-1 1 0,1 0 0,1-1 0,-1 1 0,0 0 0,0 5-1,-2 7-5,1 1 0,1-1 0,0 16 0,0-18 26,2-1 0,-1 1 0,2-1 0,-1 1 0,2-1 0,6 21 0,-7-28 2,0-1-1,0 0 0,1 0 0,-1 0 1,1 0-1,0 0 0,0-1 0,0 1 1,0-1-1,1 0 0,0 0 0,-1 0 0,1 0 1,0-1-1,0 0 0,1 0 0,-1 0 1,0 0-1,1 0 0,-1-1 0,7 2 1,-2-1-4,1-1 0,-1 1 0,0-1 0,1-1 1,-1 0-1,0 0 0,1-1 0,-1 0 0,0 0 1,0-1-1,17-6 0,-14 3-15,-1-1 1,0 0-1,0-1 0,-1 0 0,1-1 1,-1 0-1,-1 0 0,10-12 0,-15 16-2,-2 2-19,-1 0 1,1 0 0,-1 1-1,1-1 1,0 0 0,-1 1-1,1 0 1,0-1 0,0 1-1,0 0 1,0 0 0,1 0-1,-1 0 1,0 0 0,0 0-1,1 1 1,2-1 0,-5 1-127,0 24-1698,0-7-1014,0 0-1890</inkml:trace>
</inkml:ink>
</file>

<file path=ppt/ink/ink1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57.75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4 57 5475,'0'0'10997,"-1"0"-10890,1 0 1,0 0 0,-1 0 0,1 0-1,-1 0 1,1-1 0,-1 1 0,1 0-1,0 0 1,-1 0 0,1-1 0,0 1-1,-1 0 1,1 0 0,-1-1 0,1 1-1,0 0 1,0-1 0,-1 1 0,1 0-1,0-1 1,0 1 0,-1 0 0,1-1-1,0 1 1,0-1 0,0 1 0,-1 0-1,1-1 1,0 1 0,0-1 0,0 1-1,0-1 1,0 1 0,0-1 0,2-2-80,1 0 1,-1 0-1,1 0 0,-1 1 1,1-1-1,0 1 1,0 0-1,0 0 1,1 0-1,-1 0 0,0 0 1,1 1-1,-1-1 1,1 1-1,-1 0 1,1 0-1,4 0 0,6-2-4,0 1-1,0 0 1,16 1-1,-7 1 25,-8-1-47,0 1-1,1 0 1,-1 2-1,0 0 0,23 5 1,-34-6-3,-1 1-1,1-1 1,0 1-1,-1 0 1,1 0 0,-1 0-1,0 1 1,0-1 0,1 1-1,-2 0 1,1-1-1,0 1 1,-1 1 0,1-1-1,-1 0 1,0 0 0,0 1-1,0 0 1,0-1 0,-1 1-1,0 0 1,1 0-1,-2-1 1,1 1 0,0 0-1,0 5 1,0 0 28,-1 0 1,0 1-1,-1-1 0,1 0 1,-2 0-1,1 0 0,-1 0 1,-1 0-1,1-1 0,-2 1 1,1-1-1,-7 11 0,-5 6 48,-1-1 0,-29 34-1,13-19-4,-33 41-18,23-30 40,-44 69-1,82-112-49,0 0 0,0 1 0,1-1 0,0 1 0,0 0 0,1 0 0,0 0 0,0 0 0,1 0 0,0 10 0,1-15-22,0 1-1,0-1 1,0 0-1,1 1 1,-1-1-1,1 1 0,0-1 1,0 0-1,0 0 1,1 1-1,-1-1 1,1 0-1,0 0 1,-1 0-1,1-1 1,1 1-1,-1 0 1,0-1-1,1 1 1,-1-1-1,1 0 1,0 0-1,-1 0 0,1 0 1,5 2-1,8 2 10,0 0 0,0-1 0,0-1 0,1 0 0,0-1 0,20 1 0,104-4 64,-127 0-83,-6 0-15,1-1 0,-1 0 1,0 0-1,0-1 0,0 0 1,0 0-1,0-1 0,-1 0 1,1 0-1,-1-1 1,0 0-1,0 0 0,11-8 1,-14 7-330,1 1 0,-1 0 1,0-1-1,-1 0 0,1 0 1,-1 0-1,6-11 0,-7 10-828,1 0-1,-1-1 1,0 1-1,-1-1 1,0 1-1,0-1 1,0-12-1,-1-5-9518</inkml:trace>
</inkml:ink>
</file>

<file path=ppt/ink/ink1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7:58.07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10389,'0'0'9556,"208"0"-9108,-141 0-400,-5 0 80,-9 0-128,-13 0-352,-10 0-1697,-13 0-2817</inkml:trace>
</inkml:ink>
</file>

<file path=ppt/ink/ink1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22.5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7 151 7555,'0'0'5627,"-41"-35"-563,30 30-4994,0-1 0,-1 1 0,1 1 1,-1 0-1,0 0 0,0 2 0,0-1 1,-20 0 733,40 1-749,0 0 1,0 1-1,0 1 1,13-1-1,414-1-298,-411 2 56,-33 1 257,-42 0-41,-10-2-493,-85-13 0,77 7 532,-84 3 0,151 4-57,1 1 0,0 0 0,0-1 0,0 1 0,0 0 0,0-1 0,0 1 0,0 0 0,0 0 0,1 0 0,-1 0 1,0 0-1,0 0 0,1 0 0,-1 0 0,1 0 0,-1 0 0,1 0 0,-1 0 0,1 0 0,-1 0 0,1 1 0,0-1 0,0 0 0,0 0 0,0 0 0,0 1 0,0 0 0,-3 42 445,4-40-402,7 248 1005,-5 94-524,-6-179-152,9 286-181,-18-332-159,12 26 21,1-146-65,-1 0 0,0 0-1,0 0 1,1 0 0,-1 0 0,1 0-1,-1 0 1,1 0 0,-1 0 0,1 0-1,-1 0 1,1 0 0,0 0 0,0 0-1,-1-1 1,1 1 0,0 0 0,0-1-1,0 1 1,0 0 0,0-1 0,0 1 0,0-1-1,0 0 1,0 1 0,0-1 0,0 0-1,0 1 1,0-1 0,2 0 0,37 2 82,-35-2-57,241 0 261,-47 8-181,-132 8-13,-66-16-6,-3-13-62,0-1 0,2 1-1,0-1 1,2-21-1,0-5 1,-2-629-348,-12 428 309,12 215 21,-1 6-7,1 0 0,1 0-1,1 0 1,1 0 0,7-28 0,14-60-17,-21 87-26,-1 1-1,-1-1 1,-1-31-1,-1 16-28,-1 29 68,0 0 0,-1 0 0,0 0 1,0 0-1,0 1 0,-1 0 0,0-1 0,-1 1 0,-7-8 0,-5-10 25,12 15-25,0 1-1,-1 0 0,0 0 1,0 1-1,-12-12 1,14 16 2,0 0 0,0 1 0,0 0 0,-1-1 0,1 2 0,0-1 0,-1 0 0,1 1 0,-1 0 0,0 0 0,1 0 0,-1 1 0,0-1 0,-6 2 0,-56-2-1295,62-5-2175,5 5 2637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2.7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7 10901,'0'0'5080,"-4"-6"-4050,4 6-985,0 0 0,0 0-1,-1 0 1,1 0 0,0 0 0,0 0 0,0 1-1,0-1 1,0 0 0,0 0 0,0 0-1,0 0 1,0 0 0,0 0 0,0 0 0,0 0-1,0 0 1,0 0 0,-1 0 0,1 0 0,0 0-1,0 0 1,0 0 0,0 0 0,0 0 0,0 0-1,0 0 1,0 0 0,0 0 0,-1 0 0,1 0-1,0 0 1,0 0 0,0 0 0,0 0 0,0 0-1,0 0 1,0 0 0,0 0 0,0 0-1,0 0 1,-1 0 0,1 0 0,0 0 0,0 0-1,0 0 1,0 0 0,0 0 0,0-1 0,0 1-1,0 0 1,0 0 0,0 0 0,0 0 0,0 0-1,0 0 1,0 0 0,0 71 817,15 563 2339,-12-758-15412,-3 87 6801</inkml:trace>
</inkml:ink>
</file>

<file path=ppt/ink/ink1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8:46.6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9 40 8948,'0'0'6038,"0"-5"-5281,0-23 642,0 22 383,0 23-1281,-4 100-199,-18 117-1,-35 116 490,18-116-270,23-142-324,2-12-63,-7 150 0,21-229-140,-6-1-2417,-14-3-4353,11-10 115</inkml:trace>
</inkml:ink>
</file>

<file path=ppt/ink/ink1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8:47.3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 9476,'0'0'5472,"7"0"-4901,34-1 71,-14-1-329,1 2-1,-1 1 0,0 1 1,40 9-1,4 3-228,1-2 0,1-3-1,-1-4 1,85-4 0,100 8 60,183 6 2297,-446-15-2649,-71 0-5205,40 0 936</inkml:trace>
</inkml:ink>
</file>

<file path=ppt/ink/ink1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8:47.8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 35 7027,'0'0'3709,"-4"-5"-2621,1 3-831,2 1-141,-1 0 0,0 0 0,1 0 0,-1-1 0,0 1 0,1-1 0,0 1 0,-1-1 0,1 0 0,0 1 0,0-1 0,0 0 0,0 0 0,0 0 0,-1-3 3559,5 5-3499,104 3 366,146 22-1,-209-21-711,62-1-1,-80-3-483</inkml:trace>
</inkml:ink>
</file>

<file path=ppt/ink/ink1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8:48.5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 0 7700,'0'0'5965,"0"6"-3431,13 152-47,0 6-1676,-34 1186 1782,21-1326-2516,0-13-59,0-1 1,0 0-1,-1 1 0,0-1 1,-1 0-1,-5 17 1,7-26-34,0-1 0,0 0 0,-1 1 0,1-1 0,0 0 0,0 0 0,0 1 0,0-1 0,-1 0 1,1 1-1,0-1 0,0 0 0,-1 0 0,1 0 0,0 1 0,0-1 0,-1 0 0,1 0 0,0 0 1,-1 1-1,1-1 0,0 0 0,0 0 0,-1 0 0,1 0 0,0 0 0,-1 0 0,1 0 1,0 0-1,-1 0 0,1 0 0,0 0 0,-1 0 0,1 0 0,0 0 0,-1 0 0,1 0 0,0 0 1,-1 0-1,1-1 0,0 1 0,-1 0 0,1 0 0,0 0 0,0 0 0,-1-1 0,1 1 0,0 0 1,0 0-1,-1-1 0,1 1 0,0 0 0,0-1 0,0 1 0,-1 0 0,1 0 0,0-1 0,0 1 1,0 0-1,0-1 0,0 1 0,0 0 0,0-1 0,0 1 0,0 0 0,0-1 0,0 1 0,0-1 1,-9-22-677,5-9-849,1 1 0,2-48 0,1 62 702,0-65-3860</inkml:trace>
</inkml:ink>
</file>

<file path=ppt/ink/ink1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8:51.1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15 9316,'0'0'5875,"8"-7"-5494,2-1-226,1 0-1,1 1 0,-1 1 0,1 0 0,0 0 0,1 1 0,-1 1 0,1 0 0,0 1 0,0 0 0,20-1 0,249-3 724,-179 8-854,-51 1-24,0 2-1,-1 3 1,74 17 0,145 61 230,-269-86-176,0 1 0,0 0-1,0 0 1,0 0-1,-1 0 1,1-1 0,0 1-1,0 0 1,-1-1-1,1 1 1,0-1 0,-1 1-1,1-1 1,0 1-1,-1-1 1,1 1 0,-1-1-1,1 1 1,-1-1-1,1 0 1,-1 1 0,1-1-1,-1 0 1,0 0-1,1 1 1,-1-1 0,0 0-1,0 0 1,1 1-1,-1-3 1,11-36-114,-7 24 155,122-297-2837,-124 305 2883,-1 6-122,-1 1 1,0 0-1,0-1 0,0 1 0,1-1 1,-1 1-1,0 0 0,0-1 0,1 1 0,-1 0 1,0 0-1,1-1 0,-1 1 0,0 0 1,1 0-1,-1-1 0,0 1 0,1 0 1,-1 0-1,1 0 0,-1 0 0,0-1 1,1 1-1,-1 0 0,1 0 0,-1 0 0,1 0 1,-1 0-1,0 0 0,1 0 0,-1 0 1,1 0-1,-1 1 0,1-1 0,-1 0 1,0 0-1,1 0 0,-1 0 0,0 1 1,1-1-1,-1 0 0,1 0 0,-1 1 1,0-1-1,0 0 0,1 0 0,-1 1 0,0-1 1,1 0-1,-1 1 0,15 16 131,0 15 40,-1 0-1,-2 0 1,-1 1 0,10 53-1,9 135 300,5 24 115,-34-239-560,1 1-1,0-1 1,0 0-1,1 0 1,0 0 0,0 0-1,0 0 1,5 6-1,-7-11-38,0 0 1,0 0-1,0 1 0,0-1 0,0 0 0,0 0 0,1 0 1,-1-1-1,0 1 0,1 0 0,-1 0 0,0-1 0,1 1 0,-1-1 1,1 1-1,-1-1 0,1 1 0,-1-1 0,1 0 0,0 0 0,-1 0 1,1 0-1,-1 0 0,1 0 0,-1 0 0,1-1 0,-1 1 0,1-1 1,-1 1-1,1-1 0,-1 1 0,1-1 0,-1 0 0,0 1 0,1-1 1,-1 0-1,0 0 0,0 0 0,0 0 0,0 0 0,2-2 0,3-4-37,0 0 0,-1 0 0,0-1 0,0 0 0,0 0 0,-1 0 0,0 0-1,-1-1 1,4-13 0,19-87-601,-23 97 558,58-365-3303,-58 348 3260,-3 19 158,0-1-1,1 0 1,1 0 0,0 0 0,0 1 0,1-1 0,0 1-1,9-19 1,-11 29-28,-1-1 0,0 1 0,1 0 1,-1-1-1,0 1 0,1 0 0,-1-1 0,0 1 0,1 0 0,-1 0 0,1-1 0,-1 1 0,1 0 0,-1 0 0,1 0 1,-1 0-1,0 0 0,1 0 0,-1-1 0,1 1 0,-1 0 0,1 0 0,-1 0 0,1 1 0,-1-1 0,1 0 0,-1 0 1,1 0-1,-1 0 0,1 0 0,-1 0 0,1 1 0,-1-1 0,0 0 0,1 0 0,-1 1 0,1-1 0,-1 0 1,0 1-1,1-1 0,-1 0 0,0 1 0,1-1 0,-1 1 0,0-1 0,0 0 0,0 1 0,1-1 0,-1 1 0,0-1 1,0 1-1,0-1 0,0 1 0,13 29 353,-12-28-286,14 52 384,-3-1 1,-2 2-1,-2-1 1,1 75-1,13 88 128,-22-213-588,1-1 0,-1 1 0,1-1 0,0 0-1,1 1 1,-1-1 0,0 0 0,1 0 0,2 3 0,-4-5-2,1 0 1,-1-1-1,1 1 0,-1-1 0,1 1 1,0-1-1,-1 1 0,1-1 0,0 1 1,-1-1-1,1 0 0,0 1 0,-1-1 0,1 0 1,0 0-1,0 1 0,-1-1 0,1 0 1,0 0-1,0 0 0,-1 0 0,1 0 1,0 0-1,0 0 0,1 0 0,1-2-7,-1 1 0,1-1 0,0 0 0,0 0 0,-1 0 0,1 0-1,-1-1 1,0 1 0,0-1 0,0 1 0,0-1 0,0 0 0,0 1-1,-1-1 1,0 0 0,2-4 0,28-74-855,-3-1 0,21-108-1,-29 107 226,-8 35 357,35-123-560,-46 168 862,-1 1-1,1-1 1,0 1-1,0-1 1,1 1-1,-1 0 1,0-1-1,1 1 1,0 0-1,-1 0 1,1 0-1,0 0 1,0 0-1,4-2 1,-6 3-2,0 1 1,1 0 0,-1 0-1,1 0 1,-1 0 0,1 0-1,0 0 1,-1 0 0,1 0 0,-1 0-1,1 0 1,-1 0 0,1 0-1,-1 0 1,1 0 0,-1 0 0,1 1-1,-1-1 1,0 0 0,1 0-1,-1 1 1,1-1 0,-1 0-1,1 0 1,-1 1 0,1 0 0,11 22 300,6 46 387,-2 0 0,12 135-1,-26-161-595,-2-27-67,0 0 0,1-1 0,1 1 0,0 0 0,1-1 0,1 1 0,10 26-1,-13-41-50,-1-1 0,1 1 0,-1 0 0,0 0 0,1-1-1,0 1 1,-1 0 0,1-1 0,-1 1 0,1 0-1,0-1 1,-1 1 0,1-1 0,0 1 0,-1-1 0,1 1-1,0-1 1,0 0 0,0 1 0,-1-1 0,1 0-1,0 0 1,0 0 0,0 1 0,0-1 0,1 0-1,0-1-18,0 1-1,0-1 0,0 0 0,-1 1 0,1-1 1,0 0-1,0 0 0,-1 0 0,1 0 0,-1-1 0,1 1 1,1-2-1,37-49-906,-33 42 652,-4 5 223,0 0 0,1 1 0,-1-1-1,1 1 1,0 0 0,1 0 0,-1 1 0,1-1 0,-1 1 0,1 0 0,9-4 0,-5 4 79,-1 1 0,1 0 0,0 1 0,1 0 0,-1 0 0,14 1-1,197 11 112,370-22 730,-557 9-773,0-2 0,-1-1 0,63-18 0,-52 11 57,55-7-1,54 7 215,151 9 0,-171 4 222,-111-3-552,-7 2 326,-10 18-215,-27 601 399,20-545-483,3-59-72,0-23-108,0-5-160,-1-24-1950,-7 14-3133,-1 12-1337</inkml:trace>
</inkml:ink>
</file>

<file path=ppt/ink/ink1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8:52.0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8 340 6675,'0'0'6806,"-1"-3"-5774,-2-9 447,0 30 664,-3 23-1043,-25 40-93,21-59-753,1 0 0,1 1 0,-8 37 0,74-124-500,-46 54 258,0 1-1,1 0 0,0 1 1,1 1-1,0 0 0,0 0 1,0 2-1,1-1 0,0 2 0,0 0 1,25-3-1,14 2 129,109 4 0,-82 2-102,38-1 206,1-6 1,175-32-1,-293 37-178,0 0 0,-1 0 0,1 0-1,0 0 1,-1 0 0,1 0 0,-1 0-1,1-1 1,-1 1 0,0 0 0,0-1-1,0 1 1,0-1 0,0 0-1,0 1 1,0-1 0,0 0 0,0 1-1,-1-1 1,1 0 0,-1 0 0,1 0-1,-1 0 1,0-3 0,5-57 59,-4 45-53,-1-259-1664,-16 280-935,-17 19-477,-12 8-1795</inkml:trace>
</inkml:ink>
</file>

<file path=ppt/ink/ink1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8:53.1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7 34 7796,'0'0'9348,"5"0"-8673,17 0-152,-17 0 104,-5 13 194,-1-4-729,0 0-1,0 0 0,-1 0 1,0-1-1,0 1 0,-1 0 0,0-1 1,-1 1-1,0-1 0,-6 10 0,-10 12 17,-31 36 0,19-26 20,-33 37-28,-145 132 1,10-12-4,198-196-98,1 1 0,-1 0 0,1-1 0,-1 1 0,1 0 0,0 0 0,0 0 0,0 0 0,0 0 0,0 0 0,0 0 0,0 0 0,0 4 0,1-5-1,0-1 0,0 1 0,0 0 0,1-1 0,-1 1 0,0 0 0,0-1 0,1 1 0,-1-1 0,0 1 0,1 0 0,-1-1 0,1 1 0,-1-1 0,1 1 0,-1-1 0,1 1 0,-1-1 0,1 0 0,-1 1 0,1-1 0,-1 0 0,1 1 0,0-1 0,-1 0 0,1 1 0,0-1 0,0 0 0,9 2 0,0-1-1,-1 0 1,1-1 0,0 0-1,10-2 1,6 1 120,120-1-104,167 5-377,-281 1 390,0 2 1,0 1-1,0 1 0,47 20 1,37 10 219,-79-28-72,-20-4-2,1-2 1,-1 0 0,1-1 0,29 2-1,-47-5-152,1-1 0,0 1 1,0 0-1,0-1 0,0 1 0,0-1 0,-1 1 0,1-1 0,0 1 0,0-1 0,-1 1 0,1-1 0,0 0 0,-1 1 1,1-1-1,-1 0 0,1 0 0,0 1 0,-1-1 0,0 0 0,1 0 0,-1 0 0,0 0 0,1 0 0,-1 0 0,0 1 0,0-1 1,0 0-1,0-2 0,3-34 140,-2 30-141,-2-34-73,-2 1-1,-1 0 1,-2 0 0,-2 0-1,-1 1 1,-24-60 0,-1-30-370,-7-19 224,34 129 188,-1 0 0,-1 0 0,-1 1-1,0 0 1,-20-25 0,19 29 14,0 1 0,-1 1-1,0 0 1,0 1 0,-2 0-1,1 1 1,-29-16 0,23 13-75,18 13-227</inkml:trace>
</inkml:ink>
</file>

<file path=ppt/ink/ink1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8:54.0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 4866,'0'0'8481,"4"-1"-7352,-3 1-1017,1-1 0,-1 1 0,1 0 0,-1-1 0,1 1 0,0 0 0,-1 0-1,1 0 1,-1 0 0,1 0 0,0 0 0,-1 1 0,1-1 0,-1 0 0,1 1 0,-1-1 0,1 1 0,-1 0 0,1-1 0,-1 1 0,0 0 0,1 0-1,-1 0 1,0 0 0,0 0 0,2 2 0,0 3 127,0-1 1,0 0-1,-1 1 0,0 0 0,0-1 0,-1 1 0,2 8 1,8 52 448,-4 1 0,0 100 0,-2-18-290,18 391 677,3-231-400,-27-315-1225,1-5 71,-1 0 0,-1 1-1,1-1 1,-5-11 0,5 18-73,-1-1 0,0 1 0,1 0 1,-2 0-1,1 0 0,0 0 0,-1 0 0,0 1 0,-6-7 0,-16-10-6139</inkml:trace>
</inkml:ink>
</file>

<file path=ppt/ink/ink1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8:55.8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 66 5603,'0'0'4807,"-5"0"-3868,-22 0 5662,45 0-5598,61 0 69,257 10 230,157 1-743,-301-13-550,1566 4-718,-1242-10 333,171 6 314,-386-16 159,-62 1-34,1436 3 492,-1116 15-504,-491 3 118,105 18 0,-100-11-67,31 1 1008,130-3 0,-233-9-1209,0-1-378,-7-8 252,-6 1-328,0 1 0,-1 0-1,0 1 1,0 0 0,0 1-1,-1 1 1,1 0 0,-1 0-1,0 2 1,-15-2-1,20 2 41,-92-16-5983</inkml:trace>
</inkml:ink>
</file>

<file path=ppt/ink/ink1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8:56.8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 1 3330,'-9'2'16734,"6"4"-17253,-7 43 1153,0-5-246,2 0 0,1 0-1,1 48 1,0-115-1341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3.0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9 14279,'0'0'7571,"165"2"-7571,-123-11-160,-5-8-288,-6 1-993,-5-1-2129,-10 5-3601</inkml:trace>
</inkml:ink>
</file>

<file path=ppt/ink/ink1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8:58.7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6723,'0'0'5013,"-1"3"-1889,5 15-1414,1-12-1604,1-1 0,1 1 0,-1-1 0,1-1 0,0 1 0,0-1 0,1-1 0,-1 1 0,1-1-1,-1 0 1,1-1 0,0 0 0,0 0 0,10 0 0,16 1-151,0-1 0,41-4 0,-16 1 176,1079 1-59,-998 11-88,-16 1 53,165 4-85,-235-15-1,-14 0 16,0-2 1,57-7 0,-58 3 51,59-1 0,25-2 121,-69 8-142,-46 1 0,1-1 0,-1 0-1,1 0 1,-1-1 0,16-2-1,-17 1 91,0 1-1,0 0 0,0 1 1,0-1-1,1 1 1,6 2-1,14-1 777,-42 210-11,11 364 313,3-574-1179,-3-2-1030,1 1 551,0 0 1,-1-1 0,1 0 0,0 1 0,-1-1 0,1 0-1,0 0 1,0 0 0,0-1 0,0 1 0,0 0 0,0-1 0,0 1-1,-2-3 1,3 3-132,-14-12-5286</inkml:trace>
</inkml:ink>
</file>

<file path=ppt/ink/ink1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01.4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 0 5475,'0'0'2318,"5"7"-2086,37 55 1214,-29-52-458,-13-10-695,1 0-1,0 1 1,-1-1 0,1 1 0,0-1 0,-1 0 0,1 1 0,-1-1 0,1 1 0,-1 0 0,1-1 0,-1 1 0,1-1 0,-1 1 0,0 0 0,1-1 0,-1 1-1,0 0 1,1 0 0,-1-1 0,0 1 0,0 0 0,0 0 0,0-1 0,0 1 0,0 0 0,0 0 0,0-1 0,0 1 0,0 1 0,0 24-24,1 66 735,-22 178 1,-6-33-439,19-155-473,-7 113-24,6 208-13,-8-173 158,16-203-151,1-26-270,0-14 17,0-38-2318,0 17-2542,0 13-782</inkml:trace>
</inkml:ink>
</file>

<file path=ppt/ink/ink1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27.9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6 5250,'0'0'5307,"0"-7"-4627,0-21-90,0 21 4244,24 10-4204,24 2-518,0-1 1,84-6-1,-39 0-89,-43-1-14,0-2 1,68-15-1,-14 1 5,73-14 45,-103 17-31,0 4-1,128-6 1,-104 15-29,-46 1 77,0 2 0,59 7 0,-3 2 38,-71-7-60,0 1 1,53 12-1,124 43 298,-183-52-281,0-1 1,0-2-1,46-1 0,-57-2 79,-20 0-146,0-1-1,0 1 1,0-1 0,0 1-1,0 0 1,0-1 0,0 1-1,0-1 1,0 1 0,-1 0-1,1-1 1,0 1 0,0-1-1,0 1 1,0 0 0,-1-1-1,1 1 1,0 0 0,0-1-1,-1 1 1,1 0 0,0-1-1,0 1 1,-1 0 0,1 0-1,0-1 1,-1 1 0,1 0-1,-1 0 1,1 0 0,-1-1-1,-3 0-10,1 0 0,-1 1 0,0-1-1,1 1 1,-1 0 0,0 0 0,0 0-1,1 0 1,-1 1 0,0 0 0,-6 2-1,8-2 15,0 1 0,1-1 0,-1 1 0,0 0 0,1 0 0,0 0 0,-1 0-1,1 0 1,0 0 0,0 1 0,0-1 0,0 0 0,0 0 0,1 1 0,-1-1 0,1 1-1,0-1 1,-1 0 0,1 4 0,-3 12 129,1 0 0,1 0-1,0 1 1,2-1 0,2 25-1,-2-39-106,-1 1-1,1-1 0,0 0 1,1 0-1,-1 0 0,0 0 1,1-1-1,0 1 0,0 0 1,0-1-1,1 1 1,-1-1-1,1 1 0,0-1 1,-1 0-1,1 0 0,1-1 1,-1 1-1,0-1 0,1 1 1,-1-1-1,1 0 0,0 0 1,0-1-1,0 1 0,0-1 1,0 0-1,0 0 1,5 1-1,-4-1-49,1-1 1,-1 1 0,1-1-1,0 0 1,-1 0-1,1 0 1,-1-1-1,1 0 1,0 0-1,-1-1 1,0 0-1,1 1 1,-1-2 0,0 1-1,0-1 1,0 1-1,0-1 1,-1-1-1,1 1 1,-1-1-1,0 1 1,0-1-1,0-1 1,0 1 0,-1 0-1,0-1 1,0 0-1,0 0 1,0 0-1,-1 0 1,0 0-1,0 0 1,0-1-1,-1 1 1,1 0 0,-1-1-1,-1 0 1,1-9-1,0 7-42,-1 1 1,0-1-1,0 1 0,-1-1 0,0 1 0,0 0 0,-1-1 0,0 1 1,0 0-1,-1 0 0,0 0 0,-5-10 0,4 13 60,1-1 1,-1 1-1,0 0 0,0 1 0,0-1 1,0 1-1,-1 0 0,1 0 0,-1 0 0,0 0 1,0 1-1,0 0 0,0 0 0,0 0 1,-1 1-1,1-1 0,0 1 0,-7 0 0,3-1-269,-1 1 0,1 1 0,-1-1 0,1 2 0,-1-1 0,-16 4 0,9 5-3589</inkml:trace>
</inkml:ink>
</file>

<file path=ppt/ink/ink1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30.3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8 524 624,'0'0'5016,"-4"-11"-4725,-2-2-214,2 0 0,0-1 1,0 0-1,1 1 1,-1-28-1,3 37 134,0 1 1,1-1 0,-1 1-1,-1-1 1,1 1-1,0 0 1,-1 0-1,0-1 1,0 1-1,0 0 1,0 0 0,0 1-1,0-1 1,-1 0-1,-5-3 1,5 3-232,-1-1 1,1 1-1,0-1 1,0 1 0,0-1-1,1 0 1,-1 0-1,1 0 1,0 0-1,0 0 1,0-1-1,-1-5 1,3 9 165,-1 1-1,1-1 1,0 0 0,0 1-1,0-1 1,0 0 0,0 0 0,0 1-1,0-1 1,0 0 0,0 1-1,0-1 1,0 0 0,0 1-1,0-1 1,0 0 0,1 0-1,-1 1 1,0-1 0,1 1 0,-1-1-1,0 0 1,1 1 0,-1-1-1,1 1 1,-1-1 0,1 1-1,0-1 1,21-1 6187,-8 2-7740,213 3 2784,242-6-204,-427-1-1031,44-10 0,-50 7-46,0 2 1,45-1 0,-46 4-106,49-8 0,-50 4 6,49 0 0,-66 5 25,-1-1 1,0 0 0,29-9-1,-29 7-23,-1 0 0,1 1 0,31-2-1,-3 5 14,-14-1 6,0 1 1,56 8-1,-28 1 113,-42-8-120,0 1-1,0 1 1,-1 1 0,22 7-1,-23-7 20,0 0-1,0-1 1,1-1 0,-1 0 0,1-1-1,0-1 1,21-2 0,2 1 2,-37-1-31,0-1 0,0 0 0,0 0 0,-1 1 0,0-1 0,1 0 0,-1 0 0,0 0 1,0 1-1,-1-5 0,1 4-5,0 1-1,-1 1 1,1-1 0,0 0 0,-1 0 0,1 0 0,-1 0 0,1 1 0,-1-1 0,0 0 0,0 0 0,0 1 0,0-1 0,0 1-1,0-1 1,-1 1 0,1-1 0,0 1 0,-1 0 0,1 0 0,-1-1 0,1 1 0,-1 0 0,0 0 0,1 1 0,-1-1-1,-2-1 1,-2 0 17,0 0 1,0 1-1,0-1 0,0 1 0,0 0 0,-12 0 0,18 1-11,-1 1 0,0-1 0,0 0 0,1 0 0,-1 1-1,0-1 1,0 0 0,1 1 0,-1-1 0,0 0 0,1 1 0,-1-1 0,0 1 0,1-1 0,-1 1 0,1 0 0,-1-1 0,1 1-1,-1-1 1,1 1 0,-1 0 0,1-1 0,0 1 0,-1 0 0,1 0 0,0-1 0,0 1 0,0 0 0,-1 0 0,1 0-1,0 0 1,-2 31 211,2-27-156,0 22 127,-1-14-34,1 1-1,0-1 1,1 0-1,0 1 1,6 18-1,-6-29-129,0 1 1,0-1-1,0 0 0,1 0 1,0 0-1,0 0 0,-1 0 1,2 0-1,-1-1 0,0 1 1,0-1-1,1 1 0,0-1 1,-1 0-1,1 0 0,0 0 1,0 0-1,0-1 0,0 1 1,0-1-1,0 0 0,1 0 1,-1 0-1,0 0 0,1 0 0,5 0 1,-3 0-33,0-1 0,0 1 0,0-1 0,1 0 0,-1 0 0,0-1 0,0 0 0,0 0 0,0 0 0,0-1 1,0 0-1,0 0 0,-1 0 0,1-1 0,-1 0 0,1 0 0,-1 0 0,0-1 0,0 0 0,-1 0 0,1 0 0,-1 0 0,0-1 0,0 0 0,0 0 0,0 0 1,-1 0-1,0 0 0,0-1 0,-1 1 0,1-1 0,-1 0 0,-1 0 0,1 0 0,-1 0 0,0 0 0,1-8 0,-1 7-3,-1 1 1,0-1-1,0 0 0,0 0 0,0 0 0,-1 0 1,-1 1-1,1-1 0,-1 0 0,0 1 0,0 0 1,-1-1-1,0 1 0,0 0 0,0 0 0,-1 0 0,0 1 1,0-1-1,0 1 0,-1 0 0,0 0 0,0 1 1,0-1-1,-1 1 0,1 0 0,-1 0 0,0 1 1,-12-6-1,4 4 15,1 1 1,-1 1-1,1-1 1,-1 2 0,0 0-1,0 1 1,0 0-1,-26 3 1,9-2-17,29 0-60,1 0 0,0 0-1,0 0 1,0 0 0,-1 0 0,1-1 0,0 1 0,0 0-1,0-1 1,0 1 0,0-1 0,0 1 0,0-1-1,-1 0 1,2 1 0,-1-1 0,0 0 0,0 0-1,0 0 1,0 1 0,0-1 0,1 0 0,-1 0-1,0 0 1,1 0 0,-1-1 0,1 1 0,-1 0 0,1 0-1,-1 0 1,1 0 0,0 0 0,-1-3 0,-8-30-5247</inkml:trace>
</inkml:ink>
</file>

<file path=ppt/ink/ink1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32.1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14 7443,'0'0'9074,"3"-1"-8170,5 0-689,187-29 2624,-161 22-3400,0-1-1,-1-1 1,57-27 0,-78 29-1156,-9-2-4100</inkml:trace>
</inkml:ink>
</file>

<file path=ppt/ink/ink1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31.1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44,'0'0'15026,"19"0"-14610,149 2 192,-46 3 872,-74-3-3163,-8-1-6382,-53-1 3132</inkml:trace>
</inkml:ink>
</file>

<file path=ppt/ink/ink1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31.4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0 5923,'0'0'6256,"0"3"-5712,-3 23 143,2 1-1,1 0 1,1 0-1,1 0 1,11 49-1,-6-33-491,3 51 0,-9-66-382,0 58-396,-4-30-4810,-2-28-3067</inkml:trace>
</inkml:ink>
</file>

<file path=ppt/ink/ink1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32.94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91 6003,'0'0'8577,"7"-1"-8019,-4 1-506,-1-1-1,1 1 1,-1 0 0,1 0 0,0 0 0,-1 1 0,1-1 0,-1 1 0,1-1 0,0 1 0,-1 0-1,1 0 1,-1 0 0,0 0 0,1 0 0,-1 1 0,0-1 0,0 1 0,0-1 0,0 1 0,0 0-1,0 0 1,0 0 0,-1 0 0,1 0 0,-1 0 0,1 0 0,-1 1 0,0-1 0,0 0 0,0 1-1,1 3 1,19 45 1239,25 88 1,-33-92-797,2-2 0,34 74 1,-47-116-478,-1 0 1,1 0-1,0 0 1,0-1-1,0 1 1,0-1-1,1 1 1,-1-1-1,1 0 1,-1 0-1,1 0 1,0 0-1,0-1 1,-1 1-1,1-1 1,1 1-1,-1-1 1,0 0-1,0 0 1,0-1-1,0 1 1,1-1-1,-1 1 1,0-1-1,5 0 1,-3-1-23,0 1-1,0-1 1,-1 0-1,1-1 1,0 1 0,0-1-1,-1 0 1,1 0-1,-1 0 1,1-1 0,-1 0-1,0 0 1,0 0 0,0 0-1,6-7 1,160-192-591,-136 158 412,-3-2 0,45-87-1,-68 117 190,-1-1 0,-1 0 0,-1 0 0,0-1 0,-2 1 0,0-1 0,0 0 0,-2 0 0,0 0 0,-1 0 0,-4-24 0,3 38-6,0 1 0,0-1-1,-1 0 1,0 0 0,1 1-1,-1-1 1,-1 1 0,1 0-1,0-1 1,-1 1 0,0 0-1,0 0 1,0 1 0,0-1-1,0 1 1,0-1 0,-1 1-1,1 0 1,-1 0 0,0 1 0,1-1-1,-1 1 1,0-1 0,0 1-1,-7-1 1,-11-2-77,1 1 0,-1 1 1,-31 1-1,48 1 67,2 0 11,0 0 0,1 0 0,-1 0 0,1 0 1,-1 1-1,0-1 0,1 0 0,-1 1 0,1 0 0,-1 0 0,1 0 1,0 0-1,-1 0 0,1 0 0,0 0 0,0 1 0,-1-1 0,1 1 1,0 0-1,1 0 0,-1-1 0,-2 4 0,2 0 4,0 0-1,0 0 1,0 0 0,1 0-1,0 0 1,0 0 0,0 0-1,1 1 1,-1-1 0,2 8-1,-2-7 38,1 1 1,0-1-1,0 0 0,1 1 1,0-1-1,0 0 0,0 0 0,1 0 1,0 0-1,0 0 0,0 0 0,1-1 1,0 1-1,0-1 0,1 1 1,-1-1-1,1 0 0,0 0 0,0-1 1,1 1-1,0-1 0,-1 0 1,1 0-1,1-1 0,7 5 0,-1-1 26,1 0-1,-1-1 1,1 0-1,1-1 0,-1-1 1,0 0-1,18 2 1,3-1-2097,63-1-1,-78-4-2945</inkml:trace>
</inkml:ink>
</file>

<file path=ppt/ink/ink1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33.5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8884,'0'0'9439,"0"22"-7579,1-2-1567,1-1 0,1 1 0,11 35 0,4 28 242,-16 13-102,-3-73-340,1-1 0,1 1 1,4 24-1,-5-46-94,0 0 1,1 0 0,-1 0-1,1 0 1,-1 0 0,1 0-1,-1-1 1,1 1 0,-1 0-1,1 0 1,0-1 0,0 1-1,-1 0 1,1-1 0,0 1-1,0 0 1,0-1 0,0 0-1,-1 1 1,1-1-1,0 1 1,0-1 0,2 1-1,32 2-13,31-13-22,-46 5-22,1 1 0,-1 1 0,1 0-1,28 2 1,-40-37-7185,-6 23 1296</inkml:trace>
</inkml:ink>
</file>

<file path=ppt/ink/ink1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34.1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7411,'0'0'9530,"11"0"-5807,47 0-2870,180-5-344,-237 5-504,-25 0-17362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3.7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52 8772,'0'0'4141,"-3"-4"-4053,-5-10 8203,23 8-8215,0 2 0,0 0 0,1 1 0,-1 1 0,1 0 0,17 1 0,-12-1 1,-12 2-354,4-2 878,-10-6-5861</inkml:trace>
</inkml:ink>
</file>

<file path=ppt/ink/ink1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34.6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4 9220,'0'0'5920,"7"0"-5317,33 0 346,-3 2-267,-1-3 1,1-1 0,52-10-1,-20 2-103,-33 9-5080</inkml:trace>
</inkml:ink>
</file>

<file path=ppt/ink/ink1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35.5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07 9076,'0'0'7185,"0"-2"-7095,1 1 1,-1 0 0,1-1 0,-1 1-1,1 0 1,0-1 0,-1 1-1,1 0 1,0 0 0,0 0 0,0 0-1,0 0 1,2-2 0,-1 4-13,0-1 0,0 1 0,0-1 0,0 1 0,0 0 0,0 0 0,0 0 0,0 0 0,-1 1 1,1-1-1,0 0 0,0 1 0,-1-1 0,1 1 0,-1-1 0,0 1 0,1 0 0,-1 0 0,0-1 0,0 1 0,0 0 1,0 0-1,0 0 0,0 3 0,20 61 619,-17-46-449,33 163 935,-27-122-751,20 70-1,-27-120-364,1 1 0,1-1 0,0 0-1,0 0 1,10 15 0,-12-23-53,-1 0 0,0 0 0,1 0 0,0 0 0,-1 0 0,1-1-1,0 1 1,0-1 0,1 0 0,-1 0 0,0 0 0,1 0 0,-1-1 0,1 1 0,0-1 0,0 0 0,-1 0 0,1 0 0,0 0 0,5-1 0,-2 0-16,-1 0 0,0 0 0,1-1 0,-1 0 0,0-1 0,1 0 0,-1 1-1,0-2 1,0 1 0,-1-1 0,1 0 0,0 0 0,-1 0 0,0-1 0,0 0 0,0 0 0,0-1 0,-1 1 0,1-1 0,-1 0 0,4-6 0,21-24-296,-1 0 1,-2-2 0,-2-1 0,28-57 0,-40 69 200,-1-1 1,-2 0 0,0-1-1,-2 0 1,-1 0-1,-1 0 1,2-58 0,-6 56 83,0 12-7,-1 1 0,0 0 0,-1-1 0,-1 1 0,-6-24 0,7 38 18,0-1-1,-1 0 0,1 1 1,-1-1-1,0 1 0,0 0 0,0-1 1,0 1-1,0 0 0,-1 0 1,0 1-1,1-1 0,-1 0 1,0 1-1,0 0 0,-1-1 0,1 1 1,0 0-1,-1 1 0,1-1 1,-1 1-1,1-1 0,-1 1 0,0 0 1,0 1-1,1-1 0,-1 0 1,0 1-1,0 0 0,-4 0 0,5 0 3,1 0 0,-1 0 0,1 0 0,-1 0-1,0 0 1,1 1 0,-1-1 0,1 1 0,-1 0-1,1 0 1,-1 0 0,1 0 0,-1 0 0,1 0-1,0 1 1,0-1 0,0 1 0,0-1 0,-3 4-1,2-1 8,1 1 0,0-1 0,0 1 0,0-1-1,0 1 1,1 0 0,0-1 0,0 1 0,-1 10-1,1-6 74,0 0-1,0 0 0,1 0 1,0 0-1,0 0 0,1-1 0,1 1 1,-1 0-1,1 0 0,1 0 0,0-1 1,7 15-1,-7-17-38,1-1-1,0 1 1,1-1 0,-1-1-1,1 1 1,0 0 0,0-1-1,0 0 1,1-1 0,-1 1-1,1-1 1,0 0 0,0 0 0,0-1-1,0 1 1,1-1 0,-1-1-1,9 2 1,20 1-111,1-1 0,0-2 0,62-5 0,-82-4 142,-11 5-2045</inkml:trace>
</inkml:ink>
</file>

<file path=ppt/ink/ink1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36.1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8 1 6243,'0'0'8703,"-9"5"-3640,51-6-4870,-12 0-41,45 4-1,-73-3-140,0 1-1,0-1 1,1 1 0,-1-1-1,0 1 1,0 0-1,0 0 1,0 0-1,0 0 1,0 0-1,0 0 1,0 1 0,0-1-1,-1 1 1,1-1-1,0 1 1,-1 0-1,1-1 1,-1 1-1,2 3 1,-2-1 34,1 0 1,0 0-1,-1 0 0,0 0 1,0 1-1,0-1 0,0 0 1,-1 1-1,1-1 0,-2 6 1,1-2 23,-1 0 0,0 0 1,0 0-1,-1 1 1,0-1-1,0-1 0,-1 1 1,0 0-1,-1-1 0,1 1 1,-7 7-1,-51 57 265,32-40-279,2 2 0,-29 44 0,48-65-10,1 0 0,1 0 0,0 1 0,1-1 0,0 1 1,1 0-1,1 1 0,0-1 0,1 1 0,0 23 0,2-31-24,0 1-1,0-1 1,1 1 0,0-1-1,0 1 1,1-1 0,0 0-1,0 0 1,1 0-1,3 8 1,-3-11-7,0 1-1,1-1 1,-1 0-1,1 0 1,0 0-1,0-1 1,0 1-1,1-1 1,-1 0-1,1 0 1,0 0-1,0-1 1,0 0-1,0 0 1,5 2-1,2-1-31,0 0 0,0-1-1,0 0 1,1-1 0,-1 0 0,0-1-1,0 0 1,1-1 0,-1 0-1,0-1 1,0-1 0,0 0 0,0 0-1,-1-1 1,1-1 0,-1 0 0,20-12-1,-20 10-303,0-1 0,0 0 0,-1 0-1,0-1 1,-1 0 0,0-1-1,0 0 1,-1-1 0,0 0 0,8-16-1,-15 24-163,1 0-1,-1 0 1,0 0-1,0 0 1,0 0-1,0-1 1,0 1-1,-1 0 1,0-1-1,1-4 1,-1-15-4341</inkml:trace>
</inkml:ink>
</file>

<file path=ppt/ink/ink1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36.5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8500,'0'0'10149,"97"0"-8725,-45 0-752,4 0-79,5 0-481,1-2-112,-10-1-352,-14 3-1041,-14 0-1488</inkml:trace>
</inkml:ink>
</file>

<file path=ppt/ink/ink1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54.1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172 9060,'0'0'5851,"-10"-6"-5443,10 6-336,-1 0 1,1 0 0,0 0 0,0 0-1,0 0 1,-1 0 0,1 0 0,0 0-1,0 0 1,0 0 0,-1-1 0,1 1-1,0 0 1,0 0 0,0 0 0,0 0-1,-1 0 1,1 0 0,0-1 0,0 1-1,0 0 1,0 0 0,0 0 0,0 0-1,0-1 1,-1 1 0,1 0 0,0 0-1,0 0 1,0-1 0,0 1 0,0 0-1,0 0 1,0 0 0,0-1 0,0 1-1,0 0 1,0 0 0,0 0 0,0-1-1,0 1 1,0 0 0,0 0 0,0 0-1,0-1 1,1 1 0,-1 0 0,0 0-1,0 0 1,0 0 0,0-1 0,0 1-1,0 0 1,1 0 0,-1 0 0,0 0-1,0 0 1,0-1 0,1 1 0,55-21 10,1 3 0,1 2 0,99-14 0,-50 18 191,131 3 0,-209 14 196,-29-5-526,0-24-5250,0 7-1623,0 3-1814</inkml:trace>
</inkml:ink>
</file>

<file path=ppt/ink/ink1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54.5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6739,'0'0'8054,"13"15"-7560,-5-5-426,0 0-28,0 0-1,1-1 0,0 0 0,0 0 1,1-1-1,0-1 0,1 1 0,20 10 1,26 6-14,-30-13-46,-1 1 1,26 15 0,-50-26 25,0 1 0,0 0 1,0-1-1,0 1 0,0 0 1,0 0-1,0 0 0,-1 0 1,1 1-1,-1-1 0,0 0 1,1 1-1,-1-1 0,0 1 1,0-1-1,-1 1 0,1-1 1,0 1-1,-1 0 1,0-1-1,1 1 0,-1 0 1,0-1-1,-1 1 0,1 0 1,0-1-1,-1 1 0,1 0 1,-2 2-1,-1 3 95,0 1-1,0-1 1,-1 0-1,0 0 1,0 0-1,-1-1 1,-8 10 0,-57 67 729,-102 136 485,162-203-1532,11-13-1139,23-27-1858,17-25-1996</inkml:trace>
</inkml:ink>
</file>

<file path=ppt/ink/ink1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55.8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4 225 6131,'0'0'5130,"0"-8"-4101,0 4-711,1 7 1342,78 300 1336,-47-130-1731,-13-64-469,35 112 0,-52-211-706,-1-7-58,-1 0 0,1 1 0,0-1 1,0 0-1,0 0 0,0 0 0,1-1 1,-1 1-1,1 0 0,0 0 0,0-1 1,0 1-1,0-1 0,0 0 0,0 1 1,4 2-1,-3-4-51,-2-1-178,0-12-97,-1 0-1,0 0 1,0 0 0,-1 0 0,-1 1 0,0-1 0,0 0 0,-1 1 0,-7-17-1,-2-13-309,-8-28-378,-3 2 0,-41-81 0,38 94 723,3-2-1,2 0 0,2-1 0,-12-64 1,28 86 428,0-56 1,3 70-21,1 16-114,0 0 1,0 0 0,0 0 0,0 0-1,1 0 1,0 0 0,0 0-1,0 1 1,1-1 0,0 1 0,0-1-1,0 1 1,0 0 0,0 0-1,1 1 1,0-1 0,-1 1-1,2 0 1,-1-1 0,0 2 0,0-1-1,1 1 1,0-1 0,6-1-1,2-2 43,1 1 0,0 0 0,0 1 0,0 0 0,1 2-1,-1-1 1,22 1 0,-27 2 45,0 0 0,0 0-1,-1 1 1,1 1 0,-1-1 0,1 1-1,-1 1 1,0-1 0,0 2 0,13 6-1,-16-7-39,0 0-1,-1 1 1,0 0-1,0 0 0,0 0 1,0 0-1,0 1 0,-1-1 1,0 1-1,0 0 1,0 0-1,-1 0 0,0 0 1,1 1-1,-2-1 1,1 1-1,1 9 0,-1-1 6,0 1 0,-1-1 0,0 1-1,-1-1 1,-1 1 0,0-1 0,-1 1 0,-1-1-1,0 0 1,-1 0 0,-1 0 0,0 0-1,0-1 1,-1 1 0,-1-2 0,-1 1 0,0-1-1,0 0 1,-16 16 0,22-25-104,-23 29 78,-52 47-1,71-72-150,-1-1 0,0 0 0,-1-1 0,1 1-1,-1-1 1,0-1 0,0 0 0,-1 0 0,1 0 0,-1-1 0,0-1-1,0 1 1,0-2 0,-10 2 0,17-3-23,2 0 53,-1 0 1,1 0 0,-1 1 0,1-1 0,-1 0-1,1 0 1,-1 0 0,1-1 0,0 1-1,-1 0 1,1 0 0,-1 0 0,1 0-1,0 0 1,-1 0 0,1-1 0,-1 1-1,1 0 1,0 0 0,-1-1 0,1 1-1,0 0 1,-1 0 0,1-1 0,0 1-1,-1 0 1,1-1 0,0 1 0,0 0-1,0-1 1,-1 1 0,1-1 0,0 1-1,0 0 1,0-1 0,0 1 0,0-1-1,-1 1 1,1-1 0,0 1 0,0 0-1,0-1 1,0 1 0,0-1 0,1 1-1,-1-1 1,0 1 0,0 0 0,0-1-1,0 1 1,0-1 0,1 1 0,-1-1-1,0-34-3705</inkml:trace>
</inkml:ink>
</file>

<file path=ppt/ink/ink1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56.4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43 1105,'0'0'14257,"25"0"-13524,15 1-589,93-3 131,-124 1-241,0 0 0,0 0 0,0-1 0,0 0 0,-1-1-1,1 0 1,-1 0 0,1-1 0,12-8 0,-17 10-26,0 0 0,-1-1-1,1 0 1,-1 0 0,0 0 0,0 0 0,0 0 0,0-1 0,-1 0 0,1 1 0,-1-1 0,0 0-1,0 0 1,0 0 0,-1 0 0,1 0 0,-1-1 0,0 1 0,0 0 0,-1-1 0,1-6-1,-1 7-32,0 0-1,0 0 0,-1 0 0,0 0 0,1-1 0,-1 1 0,-1 0 0,1 1 0,-1-1 0,1 0 0,-1 0 0,0 1 0,0-1 0,-1 1 1,1-1-1,-5-4 0,2 4 4,-1-1-1,1 1 1,-1 1 0,0-1 0,0 1 0,0 0 0,0 0 0,0 0 0,-9-2 0,-10 0 52,0 0-1,0 2 1,0 1 0,-36 0 0,59 3-9,0-1 0,0 0-1,-1 0 1,1 1 0,0-1 0,0 1-1,-1-1 1,1 1 0,0 0-1,0 0 1,0 0 0,0 0-1,0 1 1,0-1 0,1 0 0,-1 1-1,0-1 1,-2 4 0,1-1 29,0 1 1,0-1-1,0 1 1,1 0-1,0 0 1,0 0 0,-3 9-1,1 7 163,1-1 0,1 0-1,0 25 1,0-3 237,0-6-8,2 0 1,7 65-1,-5-92-408,-1 0 0,1-1 1,1 1-1,-1 0 0,1-1 0,1 1 0,0-1 1,0 0-1,1 0 0,-1 0 0,2-1 0,-1 0 1,1 0-1,0 0 0,1-1 0,9 9 0,-11-12-65,0 0 0,1 0 0,-1 0 0,1 0 0,-1-1-1,1 0 1,0 0 0,0-1 0,-1 0 0,1 0 0,0 0-1,0 0 1,1-1 0,-1 0 0,0 0 0,0-1 0,0 0-1,0 0 1,0 0 0,-1-1 0,1 0 0,0 0 0,-1 0-1,1-1 1,-1 0 0,0 0 0,1 0 0,7-7-1,2-2-815,-1-1 0,-1 0 0,0-1 0,0 0 0,-1-1 0,-1-1 0,17-31 0,0-12-6007</inkml:trace>
</inkml:ink>
</file>

<file path=ppt/ink/ink1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56.9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9060,'0'0'6969,"1"6"-6534,16 88 1864,7 114 1,-11-73-1492,-9-111-641,-2-35-330,-2-48-528,0 49 533,-1-10-263,2-1 1,0 0 0,1 1 0,1-1-1,11-38 1,-12 54 405,0-1 0,0 1 1,1 0-1,-1 1 0,1-1 0,0 0 0,1 1 0,-1 0 0,1-1 1,0 1-1,0 1 0,0-1 0,1 1 0,-1-1 0,1 1 1,0 1-1,-1-1 0,1 1 0,1-1 0,-1 1 0,0 1 0,0-1 1,1 1-1,-1 0 0,1 0 0,-1 1 0,7-1 0,74 1 950,-49 0-6250</inkml:trace>
</inkml:ink>
</file>

<file path=ppt/ink/ink1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57.7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524 11157,'0'0'4314,"12"-6"-4119,8-3-105,-1-2-1,0 0 1,-1-2 0,-1 0 0,21-19 0,-21 16-94,-2 0 0,0-1-1,-1-1 1,-1 0 0,14-25 0,-21 31-51,-1 1 1,-1-1-1,1-1 0,-2 1 0,0 0 1,0-1-1,-1 1 0,-1-1 0,0 0 1,-1-22-1,-1 29 62,0 1 0,-1-1-1,0 1 1,0-1 0,0 1 0,-1 0 0,0-1 0,0 1 0,0 1 0,0-1 0,-1 0-1,0 1 1,0 0 0,-9-8 0,5 5 100,-1 0 1,-1 0-1,1 0 0,-1 1 0,0 1 0,-18-8 1,18 11 14,0 0 0,-1 0 0,1 1 0,-1 0 0,1 1 0,-1 0 0,1 1 1,-11 2-1,18-3-95,1 1 0,-1 0 1,1 1-1,-1-1 1,1 0-1,0 1 0,0-1 1,0 1-1,0 0 1,0 0-1,0-1 0,0 1 1,0 0-1,1 1 1,-1-1-1,1 0 0,0 0 1,-1 1-1,1-1 1,-1 4-1,-16 53 319,17-53-294,-5 37 375,1 0-1,2 0 1,6 77-1,-1-30 160,-1-31-255,3-1 0,2 0 0,3-1-1,2 0 1,23 69 0,-32-120-304,0-1-1,1 1 1,0-1 0,-1 0-1,2 1 1,-1-1 0,1-1-1,-1 1 1,6 4 0,-8-8-29,0 0 0,0 0 0,0 0 0,0 0 0,0-1 1,1 1-1,-1 0 0,0-1 0,0 1 0,1-1 0,-1 0 0,0 1 0,0-1 1,1 0-1,-1 0 0,1 1 0,-1-1 0,0 0 0,1 0 0,-1-1 0,0 1 1,1 0-1,-1 0 0,0-1 0,1 1 0,-1-1 0,0 1 0,0-1 1,1 1-1,-1-1 0,0 0 0,0 0 0,0 1 0,0-1 0,0 0 0,0 0 1,0 0-1,0 0 0,0 0 0,-1 0 0,1-1 0,0 1 0,-1 0 0,1 0 1,-1 0-1,1-2 0,12-25-428,-2 1 1,0-2-1,-2 1 0,-2-1 1,0-1-1,3-43 1,5-16-1102,-13 82 1484,-1 0 0,1 0 0,0 1 0,1-1 0,-1 1 0,1 0 0,1-1 0,-1 1 0,1 1 0,0-1 0,9-10 1,-10 14 66,0-1 0,0 1 0,1 0 0,-1 0 0,0 0 0,1 0 0,-1 0 1,1 1-1,0 0 0,-1 0 0,1 0 0,0 0 0,0 0 0,0 1 1,-1 0-1,1 0 0,0 0 0,0 0 0,0 0 0,0 1 0,0 0 0,-1 0 1,5 1-1,-1 1 84,-1 0 0,0 0 0,-1 1 0,1 0 0,-1 0 0,1 0 1,-1 1-1,0-1 0,-1 1 0,1 1 0,-1-1 0,0 0 0,-1 1 0,1 0 1,-1 0-1,5 12 0,2 6 175,-2 0 0,0 0 0,5 32 0,-10-31 21,2 45 0,-5-48-234,1 1 0,8 39 0,-2-65-5599,-2-18 1582,-2-21-8543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4.1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7 9220,'0'0'7737,"4"-2"-6985,47-19 1486,-40 15-1983,0 1 1,1 0 0,-1 1-1,1 0 1,0 1-1,0 1 1,14-2-1,102 3 52,-121 3-249</inkml:trace>
</inkml:ink>
</file>

<file path=ppt/ink/ink1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58.0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0 11077,'0'0'6024,"-1"34"-5325,0 4-350,0 20 617,9 88 0,-4-95-477,-3-28-356,1 0-1,1 0 1,0 0 0,2-1 0,11 31 0,-16-51-135,1 0 0,0 0 0,0 0-1,0 0 1,0 0 0,1-1 0,-1 1 0,0 0-1,1-1 1,-1 1 0,3 1 0,-3-2-38,-1-1 0,1 0 1,0 1-1,-1-1 0,1 0 0,-1 0 1,1 0-1,0 1 0,-1-1 1,1 0-1,0 0 0,-1 0 0,1 0 1,0 0-1,-1 0 0,1 0 0,0 0 1,-1-1-1,1 1 0,0 0 1,-1 0-1,1 0 0,1-1 0,-1-1-152,1 1 0,0-1-1,0 0 1,-1 0 0,1 0-1,-1 0 1,1 0-1,-1 0 1,0 0 0,0 0-1,0 0 1,0-1 0,0 1-1,0 0 1,-1-1 0,1-2-1,4-37-5247,-4-9-4860</inkml:trace>
</inkml:ink>
</file>

<file path=ppt/ink/ink1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58.41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3238,'0'0'2529</inkml:trace>
</inkml:ink>
</file>

<file path=ppt/ink/ink1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58.7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0789,'0'0'5408,"3"2"-5037,0 1-245,0 0 0,-1-1 0,1 1 0,-1 1 0,0-1 0,0 0 0,0 1 0,0-1 0,-1 1 0,1-1 0,-1 1 0,0 0 0,1 7 0,6 61 1249,-5-41-1110,17 261 1901,-13-154-1512,27 157-1,-33-294-652,0 11 3,2 0-1,-1-1 1,2 1-1,0-1 0,10 21 1,-14-31-220,0-5-771,-2-21-1505,-1 0 0,-1 0 0,-13-42 0,5 21-2633</inkml:trace>
</inkml:ink>
</file>

<file path=ppt/ink/ink1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59.1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6 3506,'0'0'13851,"28"-5"-13330,1 1-427,197-26 36,-202 29-86,-9-1-67,0 2 0,0 0 0,0 0 0,23 5 0,-34-5 67,0 2 0,0-1 0,0 0 0,0 1 0,0 0-1,0 0 1,0 0 0,-1 0 0,1 1 0,-1-1 0,1 1 0,-1 0 0,0 0-1,0 0 1,0 1 0,-1-1 0,1 1 0,-1-1 0,0 1 0,2 5 0,4 12 406,-1 1 1,-1 0-1,-1 1 1,-1-1-1,2 32 1,-5-32-184,2 1 0,0-1 0,2 0 0,0-1 1,17 42-1,-20-59-254,0-1 1,0 0-1,1 1 1,-1-1-1,1 0 1,0-1-1,-1 1 1,1 0-1,1-1 1,-1 1-1,0-1 1,1 0 0,-1 0-1,5 1 1,-6-2-18,0 0 1,0 0-1,1-1 1,-1 1-1,0-1 1,0 1 0,0-1-1,1 0 1,-1 0-1,0 0 1,0 0-1,0 0 1,1-1-1,-1 1 1,0-1 0,0 1-1,0-1 1,0 0-1,0 0 1,0 0-1,0 0 1,0 0 0,0 0-1,0-1 1,0 1-1,-1-1 1,3-2-1,3-5-77,-1 0 0,0-1 0,-1 0 0,0 0-1,-1 0 1,0 0 0,0-1 0,-1 0 0,2-14 0,2-15-498,1-50 0,-6-71 637,-3 91-7986,1 53 725</inkml:trace>
</inkml:ink>
</file>

<file path=ppt/ink/ink1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09:59.9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2 5122,'0'0'12825,"0"12"-12268,8 148 1604,1-15-456,-8 162-3,-1-307-1702,0 0 0,0 0 0,0 0 0,0-1 0,0 1 0,1 0 0,-1 0 0,0 0 0,0 0-1,0 0 1,0-1 0,0 1 0,1 0 0,-1 0 0,0 0 0,0 0 0,0 0 0,1 0 0,-1 0 0,0 0-1,0 0 1,0 0 0,0 0 0,1 0 0,-1-1 0,0 1 0,0 0 0,0 1 0,1-1 0,-1 0 0,0 0-1,0 0 1,0 0 0,1 0 0,-1 0 0,0 0 0,0 0 0,0 0 0,1 0 0,-1 0 0,0 0 0,0 1-1,0-1 1,0 0 0,0 0 0,1 0 0,-1 0 0,0 0 0,0 1 0,0-1 0,0 0 0,0 0-1,0 0 1,0 0 0,0 1 0,1-1 0,-1 0 0,12-20-56,54-192-2198,2-8-1884,-63 208 4002,1 0 1,0 0-1,1 0 0,0 1 1,16-18-1,-21 26 200,-1 1 1,1-1-1,1 1 1,-1 0-1,0 0 0,0 0 1,1 0-1,-1 0 0,1 0 1,0 1-1,0 0 0,-1-1 1,1 1-1,0 0 1,0 0-1,0 0 0,0 1 1,0-1-1,0 1 0,0 0 1,0-1-1,1 2 0,-1-1 1,0 0-1,0 0 0,0 1 1,0 0-1,0-1 1,0 1-1,0 1 0,5 1 1,-4 1 65,0-1 0,0 1 0,-1 0 0,1 0 0,-1 0 0,0 1 0,0-1 0,-1 1 0,1-1 0,-1 1 0,0 0 0,0 0 0,0 0 0,-1 0 0,1 6 0,3 11 207,-2 1 1,2 29-1,-3 176 1004,-3-126-1132,1-100-231,0-1 0,-1 0 1,1 0-1,0 0 1,1 1-1,-1-1 0,0 0 1,0 0-1,0 0 0,1 1 1,-1-1-1,1 0 0,-1 0 1,1 0-1,-1 0 0,1 0 1,-1 0-1,1 0 0,0 0 1,0 0-1,0 0 1,-1 0-1,1-1 0,0 1 1,0 0-1,0 0 0,0-1 1,0 1-1,0-1 0,1 1 1,-1-1-1,0 1 0,0-1 1,0 0-1,0 1 1,0-1-1,1 0 0,-1 0 1,0 0-1,2 0 0,0-1-116,1 1-1,-1-1 0,1 0 0,-1 0 0,1 0 1,-1 0-1,0-1 0,1 1 0,-1-1 0,0 0 1,0 0-1,0 0 0,3-3 0,16-18-895,-2 0 0,0-2 0,-2 0 0,26-46 0,48-118 281,-81 163 1028,-2 0 0,0 0-1,6-40 1,-11 41 1224,-1 1-1,-1-28 1,-2 52-1458,-1-1 0,0 0 0,1 1 0,-1-1 0,1 1 0,-1-1 0,0 1 0,1-1 0,-1 1 0,0-1 0,0 1 0,1 0 0,-1-1 0,0 1 0,0 0 0,0 0 0,0-1 0,1 1 0,-1 0 0,0 0 0,0 0 0,0 0 0,0 0 0,1 0 0,-1 1 1,0-1-1,0 0 0,0 0 0,1 0 0,-1 1 0,0-1 0,0 0 0,-1 2 0,-33 13 391,25-3-369,0-1-1,1 1 1,0 1-1,1 0 0,1 0 1,0 0-1,1 1 0,0 0 1,1 0-1,1 1 0,0 0 1,1-1-1,-2 16 0,-1 29-119,4 114 0,2-166 40,1 10-133,0 0-1,2 1 1,0-1-1,1 0 1,1 0-1,1-1 1,11 25-1,7 7-440,34 48 0,-21-37 621,-31-49-16,-1 0-1,0 0 1,0 0 0,-1 1-1,-1-1 1,0 1-1,0 0 1,-1 0-1,0 0 1,-1 1-1,-1-1 1,0 0-1,-1 12 1,1-19-2,-1-1-1,0 1 1,0-1 0,-1 0 0,1 1 0,0-1 0,-1 0-1,0 0 1,0 0 0,0 0 0,0 0 0,-1 0 0,1-1-1,-1 1 1,1-1 0,-1 0 0,0 1 0,0-1 0,0 0-1,0-1 1,0 1 0,0-1 0,-1 1 0,1-1 0,0 0-1,-1 0 1,1 0 0,-5 0 0,-13 2 172,0 0 1,0-1-1,-31-1 1,40-1-92,11 0-94,1 0 0,-1-1 1,0 1-1,0 0 0,1 0 0,-1-1 1,0 1-1,1-1 0,-1 1 0,0-1 1,1 1-1,-1-1 0,0 1 1,1-1-1,-1 1 0,1-1 0,-1 0 1,1 1-1,-1-1 0,1 0 1,0 1-1,-1-1 0,1 0 0,0 1 1,0-1-1,-1 0 0,1 0 1,0 0-1,0 1 0,0-1 0,0 0 1,0-1-1,-1-34-387,2 24 106,-1-6-665,2 0 0,0 1 0,1-1 0,0 1 0,2 0-1,0 0 1,10-23 0,11-20-5840</inkml:trace>
</inkml:ink>
</file>

<file path=ppt/ink/ink1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0.57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4 172 9764,'0'0'2735,"-2"-14"-2055,1-1-309,1 10-198,0 0-1,0 1 0,0-1 0,-1 0 0,0 0 0,0 0 1,-1 0-1,1 1 0,-1-1 0,0 0 0,0 1 0,-3-5 1,2 4 31,0-1 0,0 2 1,0-1-1,0 0 1,-1 1-1,0-1 1,0 1-1,0 0 1,0 0-1,-1 1 1,0-1-1,1 1 1,-1 0-1,0 0 1,-1 1-1,1 0 0,0-1 1,-1 2-1,1-1 1,-1 1-1,0 0 1,1 0-1,-1 0 1,-12 1-1,9 0-141,0 0 0,-1 0 0,1 1 0,-1 0 0,1 1 0,0 0 0,0 1-1,-10 3 1,13-2-38,0-1 1,1 1-1,-1 0 0,1 0 0,-1 1 1,1 0-1,0 0 0,1 0 0,-1 0 0,1 1 1,0 0-1,-3 6 0,-6 12 110,2 0-1,0 1 1,1 0 0,2 1-1,1-1 1,0 2 0,-2 30-1,3 0 259,3 1-1,5 71 0,-2-125-377,0 0 0,0 0 0,0 0 0,1 0 0,0 0-1,0 0 1,0 0 0,0 0 0,1 0 0,-1 0 0,1-1-1,0 1 1,0-1 0,0 1 0,1-1 0,-1 0 0,1 0-1,0 0 1,0 0 0,4 3 0,-2-3-14,0-1-1,0 0 1,1 0 0,-1 0 0,1 0-1,0-1 1,-1 0 0,1 0 0,0-1-1,0 1 1,-1-1 0,1-1 0,0 1-1,6-2 1,0 0-54,0-1 1,0-1-1,0 1 0,-1-2 0,1 0 1,-1 0-1,0-1 0,-1 0 0,1-1 1,-1-1-1,0 1 0,-1-1 1,0-1-1,0 0 0,-1 0 0,0-1 1,11-18-1,-9 12-198,0 0-1,-1-1 1,-1 0 0,-1-1 0,-1 0-1,0 0 1,-1 0 0,-1-1-1,0 0 1,-2 1 0,1-20 0,-3-11 632,0 48 270,-1 6-69,-5 29-44,-3 13-114,2 0-1,0 51 1,6-64-361,0-20-69,1-1-1,0 1 0,4 23 1,-4-36-15,1 1-1,0-1 1,-1 0 0,1 1-1,0-1 1,0 0 0,0 0 0,0 1-1,0-1 1,0 0 0,0 0-1,0 0 1,0 0 0,0 0-1,1 0 1,-1-1 0,0 1 0,1 0-1,-1-1 1,0 1 0,1-1-1,-1 1 1,1-1 0,-1 0-1,1 1 1,2-1 0,-1 0-125,0 0 0,1 1-1,-1-1 1,0-1 0,1 1 0,-1 0 0,0-1 0,1 0-1,-1 0 1,0 0 0,6-3 0,25-27-2605,2-8-2350</inkml:trace>
</inkml:ink>
</file>

<file path=ppt/ink/ink1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0.9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3 0 16119,'-6'27'5123,"-16"68"-2872,-13 135 1,25-1 443,14-222-2873,2-14-178,9-19-181,-2-2 0,0 0-1,-2 0 1,-2-1 0,7-30 0,0 4-84,-11 38 520,2-9-502,2-1 0,1 2 0,16-31 0,-23 51 530,-1 0 0,1 0 0,0 0 1,1 0-1,-1 1 0,1-1 0,0 1 1,0 0-1,0 0 0,1 1 0,-1-1 0,1 1 1,0 0-1,0 0 0,0 1 0,0 0 1,1-1-1,-1 2 0,0-1 0,1 1 1,10-2-1,-12 3 99,-1 0 0,1 1-1,-1 0 1,1 0 0,-1 0 0,0 0 0,1 0 0,-1 0 0,0 1 0,0 0-1,0-1 1,0 1 0,0 0 0,0 1 0,-1-1 0,1 0 0,-1 1 0,1 0-1,-1-1 1,0 1 0,0 0 0,0 0 0,0 0 0,2 6 0,3 8 202,0 0 1,-1 1-1,6 27 1,-4-11-205,-2 2 1,-1-1 0,-3 1 0,0-1-1,-2 1 1,-6 45 0,5-79-206,1 1-1,0-1 1,-1 0 0,0 0-1,1 0 1,-1 0 0,0 0 0,0 0-1,0 0 1,0 0 0,0 0-1,-1 0 1,1 0 0,0-1-1,-1 1 1,0-1 0,1 1 0,-1-1-1,0 1 1,0-1 0,1 0-1,-5 2 1,-17 4-6142</inkml:trace>
</inkml:ink>
</file>

<file path=ppt/ink/ink1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2.1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3 718 5442,'0'0'8375,"0"-19"-7289,-2-60-38,-5 50 980,7 29-1974,0 0 1,-1-1-1,1 1 0,0 0 0,0-1 1,-1 1-1,1 0 0,0 0 0,-1-1 1,1 1-1,0 0 0,-1 0 0,1 0 1,0 0-1,-1-1 0,1 1 0,0 0 1,-1 0-1,1 0 0,-1 0 0,1 0 1,0 0-1,-1 0 0,1 0 0,-1 0 1,1 0-1,0 0 0,-1 0 0,1 0 1,-1 0-1,1 0 0,-1 1 0,-1 0 8,1 0-1,-1 0 0,0 1 0,1-1 0,0 0 0,-1 1 0,1-1 1,0 1-1,-1 0 0,1-1 0,0 1 0,0 0 0,-1 4 0,-5 25 80,2 2 0,1-1 0,1 1 0,2-1 0,3 36-1,-1-7 120,-1-46-177,-1 10 28,2-1-1,0 1 1,2 0-1,6 25 0,-9-46-102,1 0 0,0 0 0,0 1-1,1-1 1,-1 0 0,1 0-1,0-1 1,0 1 0,0 0 0,1-1-1,-1 1 1,1-1 0,0 1 0,0-1-1,0 0 1,0 0 0,1-1 0,-1 1-1,1-1 1,-1 0 0,1 0-1,0 0 1,0 0 0,0 0 0,0-1-1,0 0 1,0 0 0,0 0 0,1 0-1,6 0 1,-5-2-10,0 0-1,-1 0 1,1-1 0,0 0-1,0 0 1,-1 0 0,1 0-1,-1-1 1,0 0 0,1 0-1,-2-1 1,1 1 0,0-1-1,-1 0 1,1-1 0,-1 1-1,0-1 1,-1 1 0,1-1-1,4-8 1,7-13-93,0-1 1,17-48-1,-32 75 95,18-48-198,-3 0 1,-2-2-1,-2 1 1,-2-1-1,-2-1 1,-3 0 0,-1 0-1,-10-99 1,3 125 148,0 1-1,-2 0 1,-1 1 0,0-1 0,-2 1 0,-19-36 0,20 44 55,0 1 0,-1 0 0,-1 1 0,0 0 0,0 0 0,-1 1 0,-1 1 0,0-1 0,-1 2 0,-24-17 0,24 21 47,-1 1-1,0 0 0,1 1 1,-2 1-1,1 0 0,-20-2 1,-39-8 461,69 12-500,-1 0 0,1 0 0,0 1 1,0 0-1,0 0 0,0 0 0,0 0 1,0 1-1,0 0 0,0-1 0,0 1 1,0 1-1,0-1 0,0 1 0,0-1 1,1 1-1,-1 0 0,1 0 0,-1 1 1,1-1-1,0 1 0,0 0 0,0 0 1,0 0-1,0 0 0,1 0 0,-1 0 1,-2 7-1,-3 3 3,0 1 1,1 0 0,1 0-1,0 1 1,1-1-1,-5 21 1,6-14 103,0 1 1,1-1-1,1 1 1,1-1-1,1 1 0,1 0 1,0-1-1,7 30 1,-5-41-90,0 1 0,0-1 0,1 1 1,1-1-1,0-1 0,0 1 0,1 0 0,0-1 1,0 0-1,1-1 0,0 1 0,1-2 0,0 1 1,0-1-1,1 0 0,0 0 0,0-1 0,12 6 1,0-3-32,1 0 0,0-1 1,0-2-1,1 0 0,0-1 1,0-1-1,0-2 0,0 0 1,24-2-1,10-2-108,0-3 1,85-18-1,-134 21 81,13-2-44,-1 0 0,1 1 0,24 0-1,-41 3 67,1 0 0,-1 0-1,0 1 1,1-1 0,-1 1-1,0 0 1,1 0 0,-1 1-1,0-1 1,0 1 0,0 0-1,0 0 1,0 0 0,-1 1-1,1-1 1,-1 1 0,1 0-1,-1 0 1,0 0 0,3 5-1,3 6 29,-1 0 0,-1 1 0,-1 0-1,0 1 1,-1 0 0,0 0 0,-2 0 0,0 0-1,0 0 1,0 33 0,-3-48-390,-6-16-2515,-13-10-1212,-6-6-3203</inkml:trace>
</inkml:ink>
</file>

<file path=ppt/ink/ink1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2.4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3 16392,'0'0'2209,"14"-52"-20714</inkml:trace>
</inkml:ink>
</file>

<file path=ppt/ink/ink1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2.8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7091,'0'0'7855,"4"12"-7012,22 69 1269,27 161 0,-33-142-1422,6 35 9,-1-2-204,43 132 0,-64-253-492,-2-4-7,0-1 0,0 1 1,1-1-1,0 1 0,1-1 1,-1 0-1,1 0 0,1-1 1,-1 1-1,8 7 0,-12-14-12,1 0 1,-1 1-1,0-1 0,0 0 0,0 0 1,1 0-1,-1 1 0,0-1 0,0 0 0,1 0 1,-1 0-1,0 0 0,1 1 0,-1-1 1,0 0-1,0 0 0,1 0 0,-1 0 0,0 0 1,1 0-1,-1 0 0,0 0 0,1 0 1,-1 0-1,0 0 0,1 0 0,-1 0 0,0 0 1,0 0-1,1 0 0,-1 0 0,0-1 1,1 1-1,-1 0 0,0 0 0,0 0 0,1 0 1,-1-1-1,0 1 0,0 0 0,1 0 1,-1 0-1,0-1 0,0 1 0,0 0 0,0 0 1,1-1-1,-1 1 0,0 0 0,0-1 1,0 1-1,0-1 0,3-19-725,-3 16 477,3-100-7910,-3 48-2068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7.3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93 1169,'0'0'19246,"3"-17"-16997,16-19-2535,-2-1 1,-1-1-1,-2-1 1,9-44-1,-18 40 977,-5 74-507,-22 272 536,-1 5-18,23-308-774,-3-23-11042,-1 15 5474</inkml:trace>
</inkml:ink>
</file>

<file path=ppt/ink/ink1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3.3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8 122 10213,'0'0'1787,"4"-3"-1288,-3 2-380,0 0 0,0 0 0,0 0 0,0 0 0,-1 0 0,1 0 0,0 0 0,0 0 0,0-1 1,-1 1-1,1 0 0,-1 0 0,1-1 0,-1 1 0,1 0 0,-1-1 0,0 1 0,0 0 0,0-1 0,0 1 0,0 0 0,0-1 0,0-1 0,-1 1 0,-1-1-1,1 1 0,0 0 1,-1 0-1,0 0 0,1 0 1,-1 0-1,0 0 0,0 0 1,0 0-1,-1 1 0,1-1 1,-3-1-1,-5-4 3,0 0 0,-1 1 0,0 0-1,0 0 1,-1 1 0,1 1 0,-1 0 0,0 1-1,0 0 1,0 0 0,0 1 0,-1 1 0,-16 0 0,10 1-71,14-1 18,0 1 0,-1 0 0,1 0 0,0 1 1,0 0-1,-10 2 0,13-2-45,0 0 0,0 0 0,0 0 0,1 0 0,-1 1 0,0-1-1,1 0 1,-1 1 0,1 0 0,0-1 0,-1 1 0,1 0 0,0-1 0,0 1 0,0 0 0,0 0-1,0 0 1,1 0 0,-1 0 0,0 4 0,-4 20 318,1 1-1,1 0 1,1-1 0,2 1 0,0 0-1,6 35 1,-5-59-335,0 1 0,-1 0 0,1 0 0,1 0 0,-1-1 0,0 1 0,1-1-1,0 1 1,0-1 0,0 1 0,0-1 0,0 0 0,1 0 0,0 0 0,-1 0 0,1-1 0,0 1 0,0-1 0,0 0-1,1 0 1,-1 0 0,0 0 0,1 0 0,0-1 0,-1 1 0,1-1 0,0 0 0,0 0 0,-1-1 0,1 1 0,0-1-1,0 1 1,0-1 0,0-1 0,0 1 0,0 0 0,-1-1 0,1 0 0,0 0 0,0 0 0,-1 0 0,1-1 0,0 0-1,-1 1 1,6-5 0,1-2-167,-1 0 1,-1 0-1,1-1 0,-2 0 0,1 0 1,-1-1-1,0 1 0,-1-2 0,9-19 0,-9 16-52,0 0-1,-1 0 1,0 0-1,-1-1 1,-1 1-1,-1-1 1,2-22-1,-6 122 2080,0-25-873,8 84 0,-5-136-958,1-1-1,-1 1 0,1 0 1,1 0-1,-1-1 0,1 0 0,0 1 1,1-1-1,0 0 0,7 9 0,-9-13-47,0-1 0,1 1 0,-1-1-1,0 0 1,1 0 0,0 0 0,0 0-1,-1 0 1,1 0 0,0-1-1,0 1 1,1-1 0,-1 0 0,0 0-1,0 0 1,1-1 0,-1 1 0,0-1-1,1 1 1,-1-1 0,0 0 0,1-1-1,-1 1 1,0-1 0,1 1-1,5-3 1,-5 2-76,-1-1-1,1 0 0,0 0 1,-1 0-1,0-1 1,0 1-1,0-1 0,0 1 1,0-1-1,0 0 1,-1 0-1,1 0 0,-1-1 1,0 1-1,0-1 1,2-4-1,22-61-3266,-25 65 3067,12-54-5334</inkml:trace>
</inkml:ink>
</file>

<file path=ppt/ink/ink1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3.7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 0 14839,'0'0'4997,"-3"30"-3903,-1 7-735,-1 1 155,1 1 1,4 70-1,3-63-181,2-1 0,2 0 0,2-1 0,21 62 0,-22-94-314,-2-23-109,-2-29-150,-4 36 220,6-82-1765,4-1 0,27-111 0,-35 190 1626,1 0-1,0 0 1,0 1-1,1-1 1,0 1-1,0 0 1,1 0 0,0 0-1,5-6 1,-8 11 176,0 0 1,0 0 0,0 0-1,0 1 1,1-1 0,-1 0 0,0 1-1,1 0 1,-1-1 0,1 1-1,0 0 1,-1 0 0,1 1-1,0-1 1,-1 1 0,1-1 0,0 1-1,0 0 1,0 0 0,-1 0-1,1 0 1,0 0 0,0 1 0,-1-1-1,1 1 1,0 0 0,-1 0-1,1 0 1,0 0 0,3 2-1,0 2 144,0 0-1,0 0 0,0 0 0,-1 0 0,0 1 0,0 0 0,-1 0 0,1 1 0,-1-1 0,-1 1 1,1 0-1,-1 0 0,0 0 0,-1 0 0,3 10 0,3 14 405,-2 1-1,4 42 1,-4 51 375,-6-72-3284,0-34 360,0-35-3251</inkml:trace>
</inkml:ink>
</file>

<file path=ppt/ink/ink1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4.0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0 0 7716,'0'0'11597,"7"29"-10413,1 5-838,1 8 68,2-1 0,19 44 0,-12-31-168,-2 2 1,-3 0 0,-2 0-1,-3 1 1,-2 0-1,-2 85 1,-4-135-247,0 0 0,-1 0 0,1 0 0,-1-1 0,0 1 0,-1 0 0,0 0 0,0-1 0,-1 1 0,1-1 0,-6 8 0,6-11-20,0 0 1,-1 0-1,0 0 0,0 0 0,0-1 1,0 1-1,0-1 0,0 0 0,0 0 0,-1 0 1,1 0-1,-1-1 0,1 1 0,-1-1 1,0 0-1,0 0 0,1 0 0,-1-1 0,0 1 1,0-1-1,-6 0 0,2 0-131,0 1 0,0-1 0,-1 0 0,1-1 0,0 0 1,0 0-1,0-1 0,1 0 0,-1 0 0,0-1 0,1 0 0,-1 0 0,1-1 0,0 0 0,0 0 0,0-1 1,1 0-1,0 0 0,0 0 0,0-1 0,0 0 0,-4-7 0,-10-13-2439,1-1-1,-18-35 1,4-2-5270</inkml:trace>
</inkml:ink>
</file>

<file path=ppt/ink/ink1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4.4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1621,'0'0'817</inkml:trace>
</inkml:ink>
</file>

<file path=ppt/ink/ink1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4.7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0 11125,'0'0'8132,"-4"27"-7142,0 0-739,-1-7-24,2 1 1,0 0-1,2 1 1,0-1-1,2 0 1,4 39-1,-1-42-63,0 0-1,2 0 1,0 0-1,0 0 1,2-1-1,0 0 1,17 25-1,-21-36-153,0 0-1,1 0 1,0-1-1,0 1 1,0-1-1,0 0 1,1-1-1,0 0 1,0 0-1,0 0 0,0 0 1,1-1-1,0 0 1,-1 0-1,1-1 1,0 0-1,0 0 1,1-1-1,-1 0 1,0 0-1,0 0 1,10-1-1,-10-2-81,-1 0-1,1 0 1,0 0-1,-1-1 1,0 0-1,0 0 1,0 0 0,0-1-1,0 0 1,-1 0-1,1-1 1,-1 1-1,0-1 1,-1 0-1,1-1 1,-1 1-1,0-1 1,0 0-1,-1 0 1,4-9 0,2-1-1183,-2 0 0,11-32-1,-4-25-8512,-13 56 2616</inkml:trace>
</inkml:ink>
</file>

<file path=ppt/ink/ink1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5.0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 7780,'0'0'8804,"0"0"-8783,0-1 0,0 1 0,0 0 1,1 0-1,-1-1 0,0 1 0,0 0 0,0 0 1,0-1-1,0 1 0,0 0 0,1 0 1,-1 0-1,0-1 0,0 1 0,0 0 0,1 0 1,-1 0-1,0 0 0,0-1 0,1 1 1,-1 0-1,0 0 0,0 0 0,1 0 1,-1 0-1,0 0 0,0 0 0,1 0 0,-1 0 1,0 0-1,0 0 0,1 0 0,-1 0 1,0 0-1,0 0 0,1 0 0,-1 0 0,0 0 1,0 0-1,1 0 0,-1 0 0,0 0 1,0 1-1,1-1 0,-1 0 0,0 0 1,0 0-1,0 0 0,1 1 0,-1-1 0,0 0 1,0 0-1,0 0 0,0 1 0,1-1 1,-1 0-1,0 0 0,0 1 0,0-1 0,0 0 1,0 0-1,0 1 0,0-1 0,0 0 1,0 0-1,0 1 0,0-1 0,6 14 294,0 0 0,-2 1-1,0-1 1,0 1-1,-1 0 1,-1 0 0,0 27-1,2 2 59,8 107 499,-9-89-783,2 0 0,21 92 0,-15-133-1035,-4-32-2048,1-33-4151,-7 0-3623</inkml:trace>
</inkml:ink>
</file>

<file path=ppt/ink/ink1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5.4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10613,'0'0'6742,"6"23"-5718,14 54 543,17 126 1,-27 62-317,-1-15-1078,-9-246-234,0-2-5,0 1 0,0-1 0,0 1 0,0-1 0,0 1 0,1-1 0,-1 1 0,1-1 0,0 1 0,0-1 0,0 1 0,0-1 0,0 0 0,0 0 0,2 3 0,0-11-1423,3-75-5925,-6 29 739</inkml:trace>
</inkml:ink>
</file>

<file path=ppt/ink/ink1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5.7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2 16135,'0'0'5027,"182"-7"-5267,-153-9-849,-3-3-1200,-11-4-2401,-6 7-6979</inkml:trace>
</inkml:ink>
</file>

<file path=ppt/ink/ink1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6.1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5298,'0'0'11077,"0"0"-11001,1 0 0,-1 0 0,1 1 0,-1-1 0,1 0 0,-1 0 0,1 0 0,-1 0 0,1 1 0,-1-1 0,1 0 0,-1 0 0,1 1 0,-1-1 0,0 0 0,1 1 0,-1-1 0,1 0 0,-1 1 0,0-1-1,1 1 1,-1-1 0,0 1 0,0-1 0,1 1 0,-1-1 0,0 1 0,0-1 0,0 1 0,1-1 0,-1 1 0,11 24 291,0 1 1,-2 0-1,-1 0 0,6 33 1,12 114 274,-24-157-547,11 136 264,-9-88-253,2 0 1,18 77-1,-16-122-365,-2-27-714,0-33-1486,-5 35 2028,8-60-5521,-4 33 2164</inkml:trace>
</inkml:ink>
</file>

<file path=ppt/ink/ink1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6.4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3 0 5282,'0'0'12121,"-12"10"-10878,-55 33 427,-98 46 1,136-73-1643,8-6 15,5-2-27,1 0 0,-29 21 0,43-28-21,0-1 0,0 1 0,0 0 0,0 0 0,0 0 0,0 0 0,0 0 0,1 0 0,-1 0 0,0 0 0,1 0 0,-1 0-1,1 0 1,-1 0 0,1 1 0,-1-1 0,1 0 0,0 0 0,0 1 0,0-1 0,0 0 0,0 0 0,0 1 0,0-1 0,0 0 0,0 0 0,0 1 0,1-1 0,-1 0 0,0 0 0,1 0 0,-1 1 0,1-1-1,0 0 1,-1 0 0,1 0 0,0 0 0,0 0 0,-1 0 0,1 0 0,0 0 0,0-1 0,0 1 0,0 0 0,2 0 0,6 7-72,1-1 0,0-1 0,21 11 0,-18-11 57,46 27 31,-2 3-1,103 83 1,-159-118-283,-1-27-5446,3-6-634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00.5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7 22 5491,'0'0'4017,"2"-14"-2521,-5 6 2990,0 9-4440,-1 0 1,1 0 0,0 0 0,-1 0-1,1 1 1,0-1 0,0 1-1,0 0 1,0 0 0,0 0-1,0 0 1,1 0 0,-1 1-1,1-1 1,-4 5 0,-35 47 618,37-48-613,-45 69 230,-32 46-9,68-105-209,0 0-1,-1-1 0,-1-1 0,0 0 0,-17 11 0,31-24-56,-1 0 0,1 0 0,0 0-1,-1 0 1,1 0 0,-1 0 0,1 0-1,-1-1 1,1 1 0,-1-1 0,1 1 0,-1-1-1,1 0 1,-4 1 0,5-1-12,0-1 0,0 1 0,-1 0-1,1-1 1,0 1 0,0 0 0,-1-1 0,1 1 0,0 0 0,0-1 0,0 1 0,0 0 0,0-1 0,-1 1 0,1-1-1,0 1 1,0 0 0,0-1 0,0 1 0,0-1 0,0 1 0,0 0 0,0-1 0,0 1 0,1-1 0,-1 1 0,0 0-1,0-1 1,0 1 0,0 0 0,0-1 0,1 1 0,-1-1 0,2-3-32,0 0 1,0 0-1,0 1 0,0-1 1,1 1-1,0-1 1,-1 1-1,1 0 0,6-5 1,-4 5 32,0 0 1,1 0 0,-1 0-1,0 0 1,1 1 0,0 0-1,-1 1 1,1-1 0,0 1-1,0 0 1,0 0 0,0 1-1,0-1 1,0 2 0,0-1-1,0 1 1,0-1 0,0 2-1,0-1 1,9 4-1,-4 0 113,1 1 0,-1 0-1,0 1 1,-1 0-1,0 1 1,0 0 0,-1 1-1,13 14 1,-6-5 203,0-2 1,1 0 0,1 0 0,20 12-1,-29-23-277,0 0 0,0 0 0,1-1 0,0 0 0,0 0 0,0-2 0,0 1-1,0-1 1,0 0 0,1-1 0,14 0 0,-8-1-105,-12 1-109,0 0 0,0-1 0,0 0 0,0 0 1,0 0-1,0-1 0,0 1 0,0-1 0,0 0 0,0-1 0,0 1 1,-1-1-1,1 0 0,0 0 0,-1 0 0,0-1 0,8-5 0,-9 2-1622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7.7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 69 7059,'0'0'8231,"-5"0"-7452,-10-2 161,12-1-236,24-9 167,-10 8-670,1 1 0,-1 0 0,22-3 0,153 18 2290,-191-35-7421,0-2-782</inkml:trace>
</inkml:ink>
</file>

<file path=ppt/ink/ink1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7.0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8 136 5074,'0'0'8868,"9"-14"-7752,26-39-193,-34 52-750,0-1-1,0 0 1,0 0 0,0 1 0,0-1 0,0 0 0,0 0 0,-1 0 0,1 0 0,-1 0 0,1 0 0,-1 0-1,0 0 1,0 0 0,0-1 0,0-3 0,0 5-115,-1 0 1,0 0-1,1-1 1,-1 1-1,0 0 1,1 0-1,-1 0 1,0 0-1,0 0 1,0 0-1,0 0 1,0 0-1,0 0 1,0 0-1,0 0 1,-1 1-1,1-1 1,-2 0-1,-5-2-1,1 1-1,-1 0 1,1 1-1,-1 0 1,0 0 0,-9 0-1,10 1 241,-2-1-210,0 0 1,0 1-1,0 0 0,0 1 0,0 0 1,0 0-1,0 1 0,1 0 0,-1 1 1,1 0-1,-10 4 0,12-3-52,1-1 0,0 1 0,0 0 0,0 1 0,0-1 0,1 1 0,0 0 0,0 0 0,0 0-1,0 0 1,1 1 0,0-1 0,0 1 0,1 0 0,-1 0 0,-1 10 0,-3 14 167,2 1 0,2 0 1,0 0-1,2 0 0,4 33 0,-2-1 84,-2-56-255,1 1 0,1 0 0,0-1 0,0 1 0,0-1 0,1 0 0,0 1 0,0-1 0,1 0 0,3 7 0,-4-12-27,-1 0 0,1 1-1,0-1 1,0 0-1,0 0 1,0 0 0,1-1-1,-1 1 1,0-1-1,1 1 1,-1-1 0,1 0-1,-1 0 1,1 0-1,0 0 1,-1 0-1,1 0 1,0-1 0,0 1-1,0-1 1,-1 0-1,1 0 1,0 0 0,0 0-1,0-1 1,-1 1-1,1-1 1,0 1 0,0-1-1,-1 0 1,4-2-1,0 1-20,0-1-1,0 0 0,0 0 1,0 0-1,0-1 0,0 0 0,-1-1 1,0 1-1,0-1 0,0 0 0,5-6 1,42-67-474,-42 62 362,2-3-11,-1-1 0,-1-1 1,-1 0-1,-1 0 0,-1-1 0,0 0 0,-2 0 0,-1-1 1,0 1-1,-2-1 0,0-33 0,-2 39 957,0 46-311,-1 104 49,2 153-243,-1-284-332,0 1 0,1 0-1,-1-1 1,0 1 0,1-1 0,0 1-1,-1-1 1,1 1 0,0-1-1,0 1 1,1-1 0,-1 1-1,0-1 1,3 3 0,-3-4-56,0 0-1,1-1 1,-1 1 0,0 0-1,0 0 1,1-1-1,-1 1 1,0-1 0,1 1-1,-1-1 1,1 1 0,-1-1-1,1 0 1,-1 0 0,1 0-1,-1 0 1,1 0 0,-1 0-1,1 0 1,-1 0 0,0-1-1,1 1 1,-1-1 0,1 1-1,-1-1 1,0 1 0,1-1-1,1-1 1,20-19-3219,0-18-2598</inkml:trace>
</inkml:ink>
</file>

<file path=ppt/ink/ink1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7.4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 13078,'0'0'9706,"-1"31"-9005,-4 189 121,7-137-590,-3 84 723,8-203-1319,3 1-1,0 0 1,3 1 0,19-41-1,-22 54 77,-1-2-155,2 0 0,0 1 0,1 0 1,18-21-1,-27 38 457,1 0 1,-1 1-1,1 0 1,0 0-1,1 0 0,-1 0 1,1 1-1,0-1 1,0 1-1,0 0 1,0 1-1,0-1 1,0 1-1,1 0 0,-1 1 1,1-1-1,0 1 1,-1 0-1,1 0 1,0 1-1,0 0 1,0 0-1,8 1 1,-10 1 44,0-1 1,0 1-1,0 0 1,0 0 0,-1 0-1,1 1 1,-1 0-1,1-1 1,-1 1-1,0 0 1,0 0 0,0 1-1,-1-1 1,1 1-1,-1-1 1,0 1 0,0 0-1,0 0 1,0 0-1,-1 0 1,3 7 0,3 15 203,0-1 0,4 34 1,-9-49-188,12 168 511,-13-116-5483,-1-91-2435</inkml:trace>
</inkml:ink>
</file>

<file path=ppt/ink/ink1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07.7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35 21978,'0'0'2529,"-3"-21"-6307,3 8-6642</inkml:trace>
</inkml:ink>
</file>

<file path=ppt/ink/ink1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32.704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109 45 2609,'0'0'10602,"0"1"-10626,0 1-16,0 0 24,0-2 72,-6 124 251,6-124-344,0 45-227,3-28 298,-3-16 49,0 42 181,12 42 227,-12-84-427,15-7 291,-10-13-577,1-22 415,3-92-260,-9 119 34,-1 4-27,1-1 0,0 1 0,0 0-1,1 0 1,1 0 0,0 1 0,0-1-1,1 0 1,5-13 0,5-13-345,-14 32 454,-10 23-8,9-14-19,-70 130 1085,35-86-959,-11 17-72,46-60-60,0 0 1,0 1 0,0-1 0,1 0-1,0 1 1,0-1 0,1 1 0,-1-1-1,2 1 1,0 11 0,1 24 143,-2-41-158,0 0 0,0-1-1,1 1 1,-1 0 0,1 0 0,-1-1 0,1 1 0,-1 0-1,1 0 1,-1-1 0,1 1 0,-1-1 0,1 1 0,0 0-1,-1-1 1,1 1 0,0-1 0,0 0 0,-1 1 0,1-1-1,0 0 1,0 1 0,0-1 0,0 0 0,-1 0 0,1 0-1,0 1 1,0-1 0,0 0 0,1 0 0,31 1 57,-29-1-55,-1 0-189,0 0 0,-1 0 0,1 0 0,0 0 1,0-1-1,-1 1 0,1-1 0,0 0 0,-1 1 0,1-1 0,0 0 0,-1-1 0,1 1 1,-1 0-1,0-1 0,1 1 0,-1-1 0,0 0 0,0 0 0,0 0 0,0 0 0,0 0 1,1-2-1,5-5-684</inkml:trace>
</inkml:ink>
</file>

<file path=ppt/ink/ink1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34.533"/>
    </inkml:context>
    <inkml:brush xml:id="br0">
      <inkml:brushProperty name="width" value="0.1" units="cm"/>
      <inkml:brushProperty name="height" value="0.1" units="cm"/>
      <inkml:brushProperty name="color" value="#849398"/>
    </inkml:brush>
  </inkml:definitions>
  <inkml:trace contextRef="#ctx0" brushRef="#br0">9 21 1393,'0'0'7336,"-9"40"-3387,10-34-4028,0-20-385,0-23-2992,-1 21-549</inkml:trace>
</inkml:ink>
</file>

<file path=ppt/ink/ink1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0:54.904"/>
    </inkml:context>
    <inkml:brush xml:id="br0">
      <inkml:brushProperty name="width" value="0.1" units="cm"/>
      <inkml:brushProperty name="height" value="0.1" units="cm"/>
      <inkml:brushProperty name="color" value="#B4C3DA"/>
      <inkml:brushProperty name="inkEffects" value="silver"/>
      <inkml:brushProperty name="anchorX" value="0"/>
      <inkml:brushProperty name="anchorY" value="0"/>
      <inkml:brushProperty name="scaleFactor" value="0.5"/>
    </inkml:brush>
  </inkml:definitions>
  <inkml:trace contextRef="#ctx0" brushRef="#br0">191 180 4706,'0'0'5725,"-3"0"-5202,1-1-138,-3 0 916,4 0-1327,-1 0 429,1 0-318,-1-1-8,0-1 91,1 0-149,0 0-30,0-1 25,1 1-36,0-1-47,0 0 88,0 0-30,0-1-64,-1-1 115,0 0-74,0 0-33,0-1-26,0 0 39,1 1 22,-1 0 32,1 1-24,0 2-82,-1 1 135,1 1-45,-1 0 16,1 1 0,-1 0 19,1 0-25,0-1 28,-1-1-28,0 1-10,1 0 22,0 0 103,-1 1-122,1-1 23,-1 0-7,0 0-3,1-2 0,0 0-56,-1 1 72,1 0 13,0 0-21,0 0 11,0 0-3,0 1 0,0 0-37,0 0 29,0 1-11,0-1 3,0 0 0,0 0 0,0 0 0,0 1 56,0-1-109,0 1 71,0 0-2,0 0-48,-1 0 43,-1 0-11,1 0-37,-1 0 29,0 2 8,-1 2 16,-1 3 90,1 2-135,-1 2 45,0 0 21,1 1-10,0-1-32,-1 0 47,1-1-52,-1-1 108,-1 0-124,1-1 39,-1 1 6,2-2-6,-1-1-16,1 0 43,1-1 6,1 0-1,0 1-53,-1 0 16,-1 1 86,0 0-140,0 0 65,0-1-22,1 0-53,0-1 110,0 0-73,1 0 24,0 0 70,1 0-115,-1 1 56,0-1 37,1-2 43,-1-1-120,1 0 40,0-2 78,0 1-177,0-1 112,0-1-37,0 2 8,0 0 19,0 0-24,0 0 7,0 0 36,0 1-86,0-1 64,0 0-22,0 0 6,0 1 56,0-1-72,0 1 24,0 0-26,0 0 23,0 1-8,0-1 41,3 0-86,1 0-30,3-2 100,1 1-110,0-1 34,0 0 65,0 0-22,-1 0 49,-1 0 7,0 0-112,0 0 73,-1-2-364,2-2 401,0-2-433,0-2 73,1-2 103,-1 0-82,-1 0 160,0 1-61,-2 2-89,-1 0 254,0 0-5,-1 1 29,0 0-13,0-2-161,-1-1 27,0-1-429,0 0 40,-1 0 429,1 0-13,-1 2 123,0 0 29,-1 1 58,1 1-47,0 1 0,0 0 74,0-1-135,0 0 60,0 0 36,0-1 42,0-1-139,0 0 46,0 1-19,-2 0 0,1 1 0,-1 0 0,-1 0-19,0-1 24,0 1-82,0 1 42,0 1 41,0 0 23,0 1-40,1-1 17,0 0 31,0 0 27,0 1-80,0 0 27,0 1-11,0 1 130,1 1-74,-1-1-8,0 1 155,1-1-235,0 0 93,-1 1-50,0-2 83,0 1 162,0 0-286,0 1 134,0-1-45,-1 1-14,1 0-50,0 0 13,0 0 11,0 0 31,0 0-63,2 0 77,-1 0-80,1 0 80,0 0-80,-1 0 136,0 0 152,-1 0-341,0 0 144,-1 0-67,-1 2 85,0 1-117,-1 2 112,0 1-16,0 2 267,1 1-390,0 1 371,1 1-133,1 0-203,-1 1 366,0 0-382,1 1 98,-1-1 174,0 1-266,0 0 162,0-1-144,-1-1 149,2-1-175,-1-2 108,1-1-90,1-1 192,0-1-205,-1 1 48,1-1-17,0 1 73,-1 1-22,0-1-26,0 0 10,-1 0 89,0-1-102,1 1-22,0-1 6,1-1 30,1 1-49,-1-1 16,1-1-5,0 1 38,0 0-12,0 0-31,-1 0 10,0-1 70,-1 0-96,2 0 32,-1 0 7,0-1 108,0 1-105,0 1-18,-1-1 42,0 1-37,0-1-8,0 1 3,1-1 71,-1-1-58,1 0-16,0 0 6,0 0 31,0-1-48,0 0 17,0 0-6,1 1 37,-1-1 27,1-1-80,0 1 27,0-1 7,0 1 14,0-1-21,0 1-11,0 0 21,0 1 30,-1-1-120,0 0 93,1 0-32,0-1 8,-1 0 0,1 1 0,0 0 56,0-1-35,0 0-42,0 1 31,0-1-12,0 0 7,0 0-10,2 0 23,2 0-23,2 0 8,0 0-3,3 0 0,0 0 18,1 0-42,1 0 32,0 0-10,-1 0-17,0 0-69,-1 0 75,-1 0-139,-1 0 170,-1 0-71,0 0-32,-1 0 69,0 0-62,0 0 94,1 0-120,-1 0 131,0 0-40,0 0 13,-2 0-19,0 1 24,-2-1-120,0 1 147,-1-1-66,0 0 39,0 1-8,0-1-15,-1 0 4,1 0 17,0 1-6,0-1-34,0 1 29,0-1-48,0 0 32,0 1-67,0-1 113,0 2-36,-3 0 52,0 1-12,-2 0-31,0-1 29,-1 1-29,1 1 119,0 0-127,0 0 24,1 1 10,1 0 11,0 0-40,0-1 13,0 0-5,2 0 19,-1-2 13,1 1-40,0-1 13,1 0-42,-1-1 85,1 0-64,0-1 21,-1 0 52,0 1-130,0 0 97,0 1-88,-1 0 136,1 1-96,-1 0 32,0-1-45,1-1 48,0 0-17,0-1 6,1 0 81,0 0-111,-1 0 44,1 0 23,-1 0-48,1 0 17,-1 0-6,1 0 18,-1 0-23,1 0 8,-1 0-41,-1 0 124,1 0-113,0 0 38,-1 0-11,0 0 0,0 0 74,0 0-58,0 0-16,-1 0 118,0 0-57,-1 0-72,0 0 25,0 0 4,0 0-4,0 0-17,1 0 6,-1 0-3,1 0 0,-1 0 18,1 0 33,0 0-46,-1 0 17,-1 0-25,1 0 6,1 0 34,0 0-48,-1 0 1425,5 0-1694,3 0 272,4 0 27,2 0-24,3 0-30,1 0-216,1 0 171,0-1-8,-1-1 0,0-2 101,0 0-82,-1 1-64,1-2 18,0 1-275,0 0 76,0 0 279,-1 2-165,-1-1 197,-2 1-29,-2 1-173,-1 0 242,0 0-136,0 0 99,0 1 14,-1-1-22,-1 1 10,-2-1-39,-1 1 48,-1-1-91,-1 1 82,0 0-63,0 0 18,0 0 51,0 0-16,-1 0-48,1 0 54,0 0-57,0-1 53,-2-1 55,1 0 31,-1 0-24,0 0-8,1 0 40,-1 0-88,1 0 64,-1 1-59,-1-1-2,0 0-1,-1 0 92,-1-1-121,1 0 96,0-1-47,1-1 218,1 0-267,0-2 51,0 0 0,0-2 8,1 0-77,-2 0 5,0-3 51,-1-1-1,0 0-15,0-1 8,1 0-3,-1-1-57,1 1 73,1 0-24,0 1-122,-1 0 130,1 2-8,-1 0 2,0 3 25,1 2-43,0 1 32,0 2-11,1 1-53</inkml:trace>
</inkml:ink>
</file>

<file path=ppt/ink/ink1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1:09.175"/>
    </inkml:context>
    <inkml:brush xml:id="br0">
      <inkml:brushProperty name="width" value="0.1" units="cm"/>
      <inkml:brushProperty name="height" value="0.1" units="cm"/>
      <inkml:brushProperty name="color" value="#B4C3DA"/>
      <inkml:brushProperty name="inkEffects" value="silver"/>
      <inkml:brushProperty name="anchorX" value="1275.0304"/>
      <inkml:brushProperty name="anchorY" value="1326.22241"/>
      <inkml:brushProperty name="scaleFactor" value="0.5"/>
    </inkml:brush>
  </inkml:definitions>
  <inkml:trace contextRef="#ctx0" brushRef="#br0">0 332 5651,'0'0'2948,"0"-6"-2786,1-2-148,2-1 31,0-1-50,0 2 66,1 1-96,-1 1 49,-1 2-17,-1 1 152,0 1-173,1 0 739,1 0 929,-2 1-1471,-1 0 62,0 0-59,0 0 390,0 0-540,1 1 6,1-1-29,0-1 74,0 1-79,0 0 44,-1 0-50,1 0 70,-1 1-3,0 0-73,2-1 1025,-3 0-1021,1 0 330,-1-1-147,2-1-90,0-1 181,2 0-323,-1-1 134,1 1-30,-1 1 1,-1 0-73,0 1 40,-1 1-53,-1 0-42,1 1 140,0 3-82,1 5 123,0 4-88,2 8 122,1 7-53,2 5-37,1 5 349,2 1-365,2 6 328,-1-2-395,1-3 77,-1-4-32,-2-4 14,0-5 13,-1-2-40,0-2 51,-2-2-54,-1-2 54,-1 0-54,-1-2 16,-1 1 51,-1-1-72,-1-3 24,1-2-8,0-3 56,1-2-53,2-3 168,3-6-217,3-9 108,2-8-73,2-7 16,1-4-5,-1 0-56,0 0 16,1-4-64,-1 1 128,0 1-40,-1-1 16,0 0 0,1-2 0,0-2-112,-1-1-80,-1-1 35,-2 1-3,-2 1 165,-1 3-157,-1 2 187,-1 2-73,0 3 25,-1 2-3,0 3 19,-1 2-6,-1 4 22,-1 4-25,0 3 84,-1 4-25,0 2-64,0 2-15,0 5-1,-1 4-42,1 5-83,-3 5-2164,-1 2-1462</inkml:trace>
</inkml:ink>
</file>

<file path=ppt/ink/ink1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1:18.575"/>
    </inkml:context>
    <inkml:brush xml:id="br0">
      <inkml:brushProperty name="width" value="0.1" units="cm"/>
      <inkml:brushProperty name="height" value="0.1" units="cm"/>
      <inkml:brushProperty name="color" value="#B4C3DA"/>
      <inkml:brushProperty name="inkEffects" value="silver"/>
      <inkml:brushProperty name="anchorX" value="-3613.08618"/>
      <inkml:brushProperty name="anchorY" value="-2845.81152"/>
      <inkml:brushProperty name="scaleFactor" value="0.5"/>
    </inkml:brush>
  </inkml:definitions>
  <inkml:trace contextRef="#ctx0" brushRef="#br0">229 193 6467,'0'0'3860,"0"-6"-3774,0-1 381,0-1 42,0-1 14,0 1 280,0 1-632,0 1 253,0 1 222,0 0-774,0 1 317,0 0-213,0-2 37,0 0 230,0 0-312,0-2 141,0 1 141,0-1-29,0 0 22,0 1-222,0-1 157,0 1-95,0-1 79,0 2-77,0 0 24,-1 0-27,0 1-50,-1 0 13,0 1-8,-1 1 37,1-1-47,0 2 15,-1 0-42,1 1 85,-1 0-102,0 1 70,-2 0-21,0 0-51,0 0 128,-1 1-77,1-1 7,1 1-18,0 0 22,0 1-9,0 0 3,0 0-56,-1 2 109,0 1-71,-1 1 23,1-1 32,-1 0-66,2 0 40,0-1-14,0-1-16,1 0 25,-1 0-9,1 1 3,-1 0 19,-1 1-25,0 1 9,0 1 16,-1 0-43,1 1 32,0-1-11,0 1 59,0-1-35,0 1-23,0 0 7,-1 1 70,1 1-78,0-1 27,0 2-8,0-2 37,0 1-47,1-1-4,0 0 1,0 0 72,2 0-40,0-1-3,1 0 40,0 1 42,0 0-103,1 0 16,-1 1-27,0 0 2,0 1 36,1 1-49,-1 0 16,1 1 163,0 1-216,1 0 259,2 1-40,4 1-40,2 0 39,3 0-162,1-1 27,2-3 40,0-1-1,2-2-90,-2-2 30,1-2 4,-2 0-4,0-2 20,-2 0-42,-1-2 14,-2 0 69,-1-1-78,-2 0 8,0 0-2,1 0-78,-1 0 22,0-1 63,2 1-20,-1 0-9,2 0-13,0 0 40,1 0-13,1 0-51,-1 0 128,1 0-96,0 0 32,-1 0-27,-1 0-13,-1 0 40,-1 0-13,0 1-33,-1 2 49,0 2-16,0 1 5,-1 1 93,0 1-120,-1 0 41,0 1 23,-2 2 102,0 0-120,-2 2 5,1 2 165,-1 0-221,-1 1 333,1 0-229,-2 0 75,-1 0 93,-4-2-237,-2 0 56,-3-1-62,-2-2 64,-3-1-2,-2-3-72,-2-2 61,-3-2-3,-1-1-18,-1-2-30,0-4 8,1-3 89,2-2-158,3-2 88,1 0-30,4 0 25,1 3-24,2 1-142,2 0-912,1 3-1598</inkml:trace>
</inkml:ink>
</file>

<file path=ppt/ink/ink1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1:22.251"/>
    </inkml:context>
    <inkml:brush xml:id="br0">
      <inkml:brushProperty name="width" value="0.1" units="cm"/>
      <inkml:brushProperty name="height" value="0.1" units="cm"/>
      <inkml:brushProperty name="color" value="#B4C3DA"/>
      <inkml:brushProperty name="inkEffects" value="silver"/>
      <inkml:brushProperty name="anchorX" value="-2138.62354"/>
      <inkml:brushProperty name="anchorY" value="-2051.97095"/>
      <inkml:brushProperty name="scaleFactor" value="0.5"/>
    </inkml:brush>
  </inkml:definitions>
  <inkml:trace contextRef="#ctx0" brushRef="#br0">51 31 6099,'0'0'4917,"-2"-5"-4773,0-1 731,0 0-48,1 1-664,0 2 506,0 0-293,-1 1 323,1 2-520,1 0-101,0 0-52,0 3 297,0 2-147,0 5-93,0 4 445,2 5-381,0 4 165,2 6-120,0 5-160,0 5 286,-1 5-246,0 4-35,1 1 384,-1 0-346,1-1 192,0-3-222,1-3 59,-1-3-42,0-4-33,0-5-29,-2-4 24,0-4-11,0-5-15,-1-3 4,0-4 36,-1-3-49,0-1 16,0-2-5,0 1 75,0 0-96,0 1 31,0 0-28,-1 0 23,1-1-26,0-2 26,0 0-8,0-2 59,0 0 40,0-1-144,0 0 3,0 0-48,-2-1 82,-1-1-48,-1-3-167,0-2 175,-1-2-64,0-2-149,0-1 272,1-3-88,0-1-80,0-2 163,0-1-278,1-1 83,-1-1 42,0-2-319,1-1 413,0-1-96,0-1 165,0 1-50,2 0-126,0 1 190,-1 1-233,1 1 164,-1 1 4,-1 1-2,0 1 45,-1 1-29,0 1 30,0 1-28,1 1 28,1 2-9,1 0-34,0 1 47,0 1-15,1-1 5,0 2 75,0 1-153,1 1 105,-1 0-35,0 1-29,2 0 66,0 1-40,1 1 33,1-2 10,1 1-78,1-1 44,0 1 2,0 0-3,-1 0 22,1 2-25,-1 0 9,1 0-22,0 1 25,0 1-9,-1-1 3,0 1-19,0 0 43,1 0-32,0-1 11,1 0 72,0 1-134,1 0 80,0 0-26,0 1-32,0 0 85,0 0-64,0 1 21,-1 0 14,1 0-25,-1 0 9,0 0 16,0 1-43,-1-1 88,0 0-83,-1 0 27,0 2-8,0 0 0,0 2 0,-1 0 0,1 1 0,0 1 19,0-1-24,0 1 7,-1 1 17,1 0-24,-1 1 26,0 0-8,1 1 97,-1 2-84,1 0-26,-1 1 8,0-1 104,0 1-13,0-2-102,-1-1 17,0 0 44,0-2-36,-1-1-25,-1-1 8,0 0-5,0 0 0,-1 1 94,1 1 28,-1 2 148,-1 2-334,1 0 293,0 1-282,0 1 192,0-2-171,-2 0 48,-1 0 21,0-2-29,-1 1 11,-1-2-22,-1 1 6,0 0 15,-1 0-23,0 1 8,-1-1-3,-1 0 18,-1 1-4,-2 0-17,0-1 6,-1 0 15,-1-1-60,1 0 55,-1 0-18,2-2-33,-2-1-156,1-1 98,0-1-134,0-1-151,2 0 469,2-1-187,2-1 110,2 1-17,2-1 100,2-1-140,0 1 65,1 0-59,0-1 51,0-2-17,1 0 6,-1 0-18,0-1 60,0 1-55,0 0 18,0 0-5,0 1 19,2 0-24,1-1 7,1 0 54,2 0-53,2 0 0,1 1 18,1 0 30,3 1 216,0 0-171,1 1 45,2 0 46,-1 1-187,1 2 149,-1 1-87,2 3-52,-1 2 260,1 3-249,0 1 195,0 3 131,-2 1-374,-2 2 310,-1 0-214,-1 0-34,-3-1 178,-1-1-135,-2-3-30,-1-3 67,-1-2-27,-1-2-104,0-2 32,-2-2-16,1-1 74,-1-2-76,0 1 7,0-2 54,0 1-38,0 0-61</inkml:trace>
</inkml:ink>
</file>

<file path=ppt/ink/ink1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10:11:23.456"/>
    </inkml:context>
    <inkml:brush xml:id="br0">
      <inkml:brushProperty name="width" value="0.1" units="cm"/>
      <inkml:brushProperty name="height" value="0.1" units="cm"/>
      <inkml:brushProperty name="color" value="#B4C3DA"/>
      <inkml:brushProperty name="inkEffects" value="silver"/>
      <inkml:brushProperty name="anchorX" value="-3730.49512"/>
      <inkml:brushProperty name="anchorY" value="-3965.54785"/>
      <inkml:brushProperty name="scaleFactor" value="0.5"/>
    </inkml:brush>
  </inkml:definitions>
  <inkml:trace contextRef="#ctx0" brushRef="#br0">290 90 2657,'0'0'8129,"0"-5"-7219,0-1-326,0-1-160,0-1 137,0 1-564,0-1 267,0 1 139,0 1-464,-1 0 413,-1 1-301,-2 1-27,-2 0 101,-1 1-117,-1 0 128,0 0-19,-1 0-85,1 1 142,-1 1-196,1 0 79,0 0 177,0 1-260,1 0 180,0 0-186,0 0 126,0 0 52,1 1-90,-1 0-21,1 1 117,-1 3-133,0 2-14,0 1 3,1 1-8,0 1-18,0 0 23,0 0-8,0-1 22,0 0 50,0 0-87,0 0 84,1 0-82,1-1 398,1 1-265,1 0 22,1-1 74,0 2-218,1-2 157,1 0-147,-1-2 41,0 0 98,1-1-107,3-1 1,2 0 18,2 0 8,1-1-78,2 0 25,0 0-11,0 0 0,1-1 19,-2-1-25,1 0 65,-1 0 18,0 1-95,0 0 31,-2 1 6,1 0 106,-1 0-104,-1 1 1,-1-1 18,0 1-11,0 0-34,-1 1 47,0 2-15,-1 2 155,0 2-81,-1 1 70,-1 2 77,0-1-227,0 1 185,-1-2-193,-1 0 16,1-2 105,-1-2-57,0-1 22,0 0 90,0 1-194,-2-1 248,-1 0-78,-2 1-122,-3-1 266,-1 1-328,-2 0 252,-1 0-209,-1-2 40,-2 0-70,-2-1 14,-1-2-8,-1-1 0,-1-1 0,-1 0-56,1-1-21,-1 0-614,0-1-408,1 1-745,-1-2-3339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8.5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1 10 8740,'0'0'7817,"0"-10"-3917,-4 27-3883,0-1 0,-1-1-1,-1 1 1,-13 24 0,-13 40-55,38-98-10018,3-1 5868</inkml:trace>
</inkml:ink>
</file>

<file path=ppt/ink/ink1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25.0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 1 13974,'0'0'6003,"-31"0"-5747,45 2-10789</inkml:trace>
</inkml:ink>
</file>

<file path=ppt/ink/ink1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29.5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88 78 2385,'0'0'7609,"-6"-3"-7105,2 0-294,3 2-61,-1-1 0,0 1 0,0-1-1,0 1 1,0 0 0,0 0 0,0 0 0,0 0-1,0 0 1,0 0 0,-3 0 1590,-27 1 5662,-7 2-8284,1 2 0,-73 18 1,74-14 940,-1 0 0,-75 3 0,112-11 449,-35-20 51,35 19-542,1 1 1,-1-1 0,0 0-1,1 0 1,-1 0-1,1 0 1,0 0 0,-1 0-1,1 0 1,0 1-1,-1-1 1,1 0 0,0 0-1,0 0 1,0 0-1,0 0 1,0-1 0,0 1-1,0 0 1,0 0-1,0 0 1,1 1-1,-1-1 1,0 0 0,1 0-1,-1 0 1,0 0-1,1 0 1,-1 0 0,1 0-1,0 0 1,-1 1-1,1-1 1,0 0 0,-1 0-1,1 1 1,0-1-1,0 1 1,-1-1 0,1 0-1,0 1 1,0-1-1,0 1 1,0 0-1,0-1 1,0 1 0,0 0-1,0 0 1,0 0-1,0-1 1,0 1 0,2 0-1,9-1-42,1 0 1,0 1-1,20 2 0,-13 0 72,435 13 39,-81-11-164,-47-3-21,-211 7 84,102 4-85,194-2-678,-284-11 685,242 5-527,-91 10 282,634-16 262,119 2 271,-567-20-364,-90 11 97,-247 10-257,605-18 407,-693 17-50,165 0-171,296-35 0,-87 2 274,-327 28-151,407 2 227,-254 6-126,-15-4 360,542 10-446,-575-5 6,95 5-26,58 31 314,-234-27-86,292 28 63,-303-28 1952,-99-13-2097,-1 0-30,0 1-141,-1 0 0,1 0 0,-1 0 0,1 0 0,-1 0 0,1 0 0,-1 0 0,0-1 0,1 1 0,-1 0 0,0 0 0,0-1 0,1 1 0,-1 0 0,0-1 0,0 1 0,0-1 0,0 1 0,0-1 0,0 0 0,0 1 0,0-1 0,0 0 0,0 1 0,0-1 0,0 0 0,0 0 0,-1 0 0,-39 4-1135,33-4 797,-78 1-4859,-28-1-8649</inkml:trace>
</inkml:ink>
</file>

<file path=ppt/ink/ink1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42.6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743 7652,'0'0'6797,"19"-23"-5009,190-270 528,317-362-2602,-17 55-259,-443 519 620,-6-2 374,-50 75 886,-7 19-773,-9 20-688,-6-17-902,1-10-2439</inkml:trace>
</inkml:ink>
</file>

<file path=ppt/ink/ink1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43.4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7 5234,'0'0'7876,"0"-17"-2249,10 61-5231,2 0 1,21 51 0,4 14-91,25 137 71,45 134-52,-105-372-304,1 0-1,1-1 1,-1 1 0,1-1-1,0 0 1,7 8 0,-10-13-18,1-1 1,0 1 0,0 0 0,-1-1-1,1 0 1,0 1 0,0-1 0,0 0 0,1 0-1,-1 0 1,0 0 0,0 0 0,0-1-1,1 1 1,-1-1 0,0 1 0,1-1 0,-1 0-1,1 0 1,-1 0 0,0 0 0,1 0-1,-1 0 1,0-1 0,3 0 0,-2 0-2,-1-1 1,1 1-1,-1 0 1,0-1 0,1 0-1,-1 1 1,0-1-1,0 0 1,0 0 0,0 0-1,-1 0 1,1-1-1,0 1 1,-1 0 0,0-1-1,1 1 1,-1-1-1,1-3 1,16-54-21,-15 50 16,49-264-682,-37 176 427,49-170 0,-50 221 197,-11 31 36,1 0-1,1 1 1,1 0-1,0 0 1,1 0-1,1 1 1,9-14-1,-12 27-442,-2 10-733,-2 14-2187,-1-21 2830,0 28-4378,0 4-3760</inkml:trace>
</inkml:ink>
</file>

<file path=ppt/ink/ink1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44.29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5 8612,'0'0'4242,"0"-15"1200,12 144-4448,-1-26-363,-12 8-260,0-71-218,6 74 1,-5-113-152,1-1 0,-1 1 1,1-1-1,-1 1 0,1 0 1,0-1-1,-1 1 0,1-1 0,0 0 1,-1 1-1,1-1 0,0 0 1,-1 1-1,1-1 0,0 0 0,0 0 1,-1 1-1,1-1 0,0 0 1,0 0-1,0 0 0,-1 0 1,1 0-1,1 0 0,27-1-45,-21 1 37,1-1 5,0-1 0,0 1 0,0-1 1,0-1-1,0 0 0,-1 0 0,0-1 1,11-5-1,-10 4-18,1 0 1,-1 1-1,1 0 1,0 1 0,0 0-1,18-2 1,-21 4-12,24 1 107,-30 0-72,0 0 0,0 0 0,0 0 1,-1 1-1,1-1 0,0 0 0,0 0 0,0 1 0,-1-1 0,1 1 0,0-1 0,-1 1 1,1-1-1,0 1 0,-1-1 0,1 1 0,-1-1 0,1 1 0,-1 0 0,1-1 1,-1 1-1,1 0 0,-1 0 0,1-1 0,-1 1 0,0 0 0,0 0 0,1 0 1,-1-1-1,0 1 0,0 0 0,0 0 0,0 1 0,0-2-128,0-9-7267,-3-19 934</inkml:trace>
</inkml:ink>
</file>

<file path=ppt/ink/ink1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46.7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8 56 1201,'0'0'6501,"1"-4"-5730,1-1-436,0 1-1,0 0 1,0 0 0,1 0-1,-1 0 1,1 0-1,0 0 1,1 1-1,-1-1 1,0 1 0,7-4-1,-9 6-278,-22 25 5692,-23 26-6130,-12 2 352,-1-3 0,-3-2-1,-104 62 1,158-105 25,-43 16-27,47-20 3,5 0-33,-1 0 52,0 0-1,0 0 0,0 1 0,1-1 1,-1 1-1,0-1 0,0 1 1,0-1-1,0 1 0,0 0 0,0 0 1,0 0-1,3 2 0,-2-1-4,25 13 109,-1 1 0,-1 1-1,-1 1 1,-1 1 0,0 2 0,41 46 0,102 157 1282,-158-211-1275,-3-4-26,53 70 403,-59-79-498,0 0 1,0 0 0,0 0 0,1 1 0,-1-1 0,0 0-1,0 0 1,0 0 0,0 1 0,0-1 0,0 0 0,1 0 0,-1 0-1,0 1 1,0-1 0,0 0 0,1 0 0,-1 0 0,0 0-1,0 0 1,0 0 0,1 0 0,-1 1 0,0-1 0,0 0 0,1 0-1,-1 0 1,0 0 0,0 0 0,1 0 0,-1 0 0,0 0-1,0 0 1,0 0 0,1 0 0,-1 0 0,0-1 0,0 1 0,1 0-1,-1 0 1,0 0 0,0 0 0,0 0 0,1 0 0,-1 0-1,0-1 1,0 1 0,0 0 0,0 0 0,1 0 0,-1 0 0,0-1-1,0 1 1,0 0 0,0 0 0,0 0 0,0-1 0,1 1-1,-1 0 1,0 0 0,0-1 0,0 1 0,0 0 0,0 0 0,0-1-1,0 1 1,-13-79-4428,4 24-1345</inkml:trace>
</inkml:ink>
</file>

<file path=ppt/ink/ink1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47.5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8308,'0'0'5984,"23"28"-3322,-15-19-2375,0 1 0,-1 0-1,-1 1 1,1-1 0,-2 1 0,1 1-1,3 13 1,22 90 208,-20-72-349,14 81 491,11 152 0,-23-156-516,-11-108-101,10 71 196,-10-76-191,0 1 0,0-1-1,0 0 1,1 0 0,0 0 0,1 0 0,-1-1-1,7 9 1,-9-14-24,0 0 0,0 0 0,0 1-1,-1-1 1,1 0 0,1 0 0,-1 0-1,0 0 1,0 0 0,0-1 0,0 1-1,1 0 1,-1 0 0,0-1 0,1 1 0,-1-1-1,0 1 1,1-1 0,-1 0 0,1 0-1,-1 1 1,1-1 0,-1 0 0,1 0-1,1-1 1,-1 1-6,0-1 0,0-1 0,0 1 1,0 0-1,0 0 0,-1-1 0,1 1 0,-1-1 0,1 1 0,-1-1 0,1 0 0,-1 1 0,0-1 1,0 0-1,1-2 0,5-11-54,-1 0 1,0 0-1,5-25 1,-9 32 33,13-47-309,151-589-976,-158 618 1300,-6 19 39,0 1 1,0-1-1,0 0 0,-1 0 1,1-11-1,-2 17-269,0 17-4685,0 3 467</inkml:trace>
</inkml:ink>
</file>

<file path=ppt/ink/ink1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48.0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0 110 480,'0'0'15450,"-4"-10"-14698,-12-32-274,16 41-446,-1-1 1,1 1-1,0-1 1,0 1-1,0-1 1,0 1-1,1-1 1,-1 1-1,0-1 1,1 1-1,-1 0 1,1-1-1,-1 1 1,1 0 0,0-1-1,-1 1 1,1 0-1,0 0 1,0 0-1,0-1 1,0 1-1,0 0 1,0 0-1,0 0 1,0 1-1,1-1 1,-1 0-1,0 0 1,2 0-1,36-14 658,-34 13-638,-1 1 0,1 0 1,0 0-1,1 1 1,-1-1-1,0 1 0,0 0 1,0 1-1,0-1 0,9 3 1,-12-2-40,0 0 1,0 0-1,0 0 0,0 0 1,0 0-1,0 0 0,0 1 1,-1-1-1,1 1 0,0 0 1,-1-1-1,1 1 0,-1 0 1,0 0-1,0 0 0,0 0 1,0 0-1,0 0 0,0 0 1,0 0-1,0 0 0,-1 0 1,1 1-1,-1-1 0,0 3 1,2 9 16,-2-1 0,0 0 0,0 1 0,-2-1 0,1 0 0,-2 0-1,0 0 1,0 0 0,-1 0 0,-8 17 0,-8 11 98,-44 67 0,2-3 199,20-10-159,39-86-138,1 0 0,0 0 0,0 0 0,0 0 0,1 1 0,1-1 0,-1 0 0,3 18 0,-1-25-28,-1 0 1,1 0-1,0 0 1,0-1 0,-1 1-1,1 0 1,1-1-1,-1 1 1,0 0 0,0-1-1,1 0 1,-1 1-1,0-1 1,1 0-1,0 1 1,-1-1 0,1 0-1,0 0 1,-1 0-1,1-1 1,0 1 0,0 0-1,0-1 1,0 1-1,0-1 1,-1 0-1,1 1 1,3-1 0,65 1-177,-51-2 137,-5 0-187,-1-1 0,1 0 0,0-1 0,-1-1 0,1 0 0,-1 0 0,18-10 1,-20 8-686,0 0 1,0-1-1,-1 0 1,18-16-1,-14 4-3288,-11 1-888</inkml:trace>
</inkml:ink>
</file>

<file path=ppt/ink/ink1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48.4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8 12694,'0'0'4834,"176"-20"-4834,-123 20-32,-3 0-192,-6 0-656,-13 0-2034,-9-8-1360</inkml:trace>
</inkml:ink>
</file>

<file path=ppt/ink/ink1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48.7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 9316,'0'0'6977,"4"-4"-6441,16 2-209,1 1 1,0 0-1,-1 2 0,1 0 0,0 2 1,36 8-1,19 1-217,-11-2 6,7 0-1062,-25-7-7012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8.9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1008</inkml:trace>
</inkml:ink>
</file>

<file path=ppt/ink/ink1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49.0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0 3 9941,'0'0'6771,"4"-2"-6643,-2 1-126,1 1 1,0 0 0,-1 0-1,1 0 1,0 0-1,-1 1 1,1-1 0,-1 1-1,1 0 1,-1-1-1,1 1 1,-1 0 0,1 0-1,-1 1 1,0-1-1,0 1 1,1-1 0,-1 1-1,0-1 1,-1 1-1,3 2 1,-1 0 7,0 1 1,0-1-1,0 1 1,-1-1-1,0 1 1,0 0-1,0 0 1,-1 0-1,0 0 1,1 8-1,0-3 16,-1 1 0,-1 0 0,0-1 1,0 1-1,-1 0 0,-1-1 0,0 1 0,0-1 0,-1 0 0,0 0 0,-5 10 0,-7 6 148,-1-1-1,-1 0 1,-1-2-1,-1 0 0,-28 26 1,45-48-252,2-3-304,0 0-1,0-1 1,1 1-1,-1 0 1,0-1-1,1 1 0,0 0 1,-1-1-1,1 1 1,0 0-1,2-3 1,-3 4 119,20-30-4912</inkml:trace>
</inkml:ink>
</file>

<file path=ppt/ink/ink1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0.0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 13 6979,'0'0'6635,"-14"0"-2590,206-10-3058,-154 9-950,-12 0-94,1 1 0,36 4 1,-57-3 45,-1-1 1,0 1-1,0 1 1,0-1-1,0 1 0,0-1 1,0 1-1,0 1 1,-1-1-1,1 1 1,-1 0-1,1 0 1,-1 0-1,0 0 1,0 1-1,-1-1 0,1 1 1,3 5-1,-5-5 45,-1 0-1,1 0 0,-1 0 1,1 0-1,-1 0 1,-1 0-1,1 1 0,0-1 1,-1 0-1,0 0 0,0 1 1,0-1-1,-1 0 0,0 0 1,1 1-1,-1-1 0,-1 0 1,1 0-1,0 0 0,-1 0 1,0-1-1,0 1 1,-3 4-1,-7 10 55,0-1 0,-1 0 0,-22 20 0,20-20-59,-36 39 7,3 2 0,2 2 0,3 2-1,-47 92 1,83-139-2,0 1-1,1 0 0,1 1 1,0-1-1,1 1 1,1 0-1,1 0 1,-1 33-1,4-46-17,-1-1 0,0 1 0,1-1-1,0 1 1,0-1 0,0 0-1,0 1 1,0-1 0,1 0-1,-1 0 1,1 0 0,0 0-1,0 0 1,0 0 0,0-1 0,1 1-1,-1-1 1,1 1 0,-1-1-1,1 0 1,0 0 0,0 0-1,0-1 1,0 1 0,0-1-1,0 1 1,1-1 0,-1 0 0,0 0-1,1 0 1,-1-1 0,6 1-1,9 1-47,1 0-1,-1-1 1,0-1-1,35-5 0,-39 3-122,0-1-1,-1-1 0,0 0 1,1-1-1,-1 0 0,21-13 1,-26 14-368,0-2 1,0 1-1,-1-1 1,12-12 0,-15 14-161,-1 1 0,0-1 0,0 0 0,-1 0 0,1-1 1,-1 1-1,0-1 0,0 1 0,2-9 0,-1-17-7195</inkml:trace>
</inkml:ink>
</file>

<file path=ppt/ink/ink1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0.3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 14983,'0'0'2337,"159"0"-2017,-87 0-320,-5-3-752,-9 1-1761,-13-3-1681</inkml:trace>
</inkml:ink>
</file>

<file path=ppt/ink/ink1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0.7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1 338 10389,'0'0'3708,"24"-21"-3719,73-71-5,-91 88-24,-1-1-1,0 0 0,0 0 0,-1 0 0,0-1 0,1 0 0,-2 1 0,1-1 1,-1-1-1,0 1 0,0-1 0,-1 1 0,1-1 0,-2 0 0,1 1 1,-1-1-1,0 0 0,0 0 0,-1 0 0,0 0 0,-1-8 0,1-4-60,0 18 95,0-1 1,-1 0-1,1 0 0,0 0 0,-1 0 1,1 0-1,-1 0 0,0 1 1,0-1-1,0 0 0,1 1 1,-2-1-1,1 0 0,0 1 0,0-1 1,0 1-1,-1 0 0,1-1 1,-3 0-1,0-2 27,-1 2 1,1-1-1,-1 0 0,0 1 1,0 0-1,0 0 0,-6-1 1,2 1 143,1 0 0,-1 1 1,0 0-1,1 0 0,-1 1 1,0 0-1,1 0 0,-18 4 1,24-3-107,0 0 1,-1 0-1,1 1 1,0-1-1,0 1 1,0-1-1,0 1 1,0 0-1,0 0 1,0 0-1,1 0 1,-1 0-1,1 0 1,-1 1-1,1-1 1,0 0-1,0 1 1,0-1-1,-1 6 1,-10 52 665,12-56-703,-3 17 266,1 0 0,1 0 0,1 1 0,0-1 0,2 0 0,6 34 0,-6-49-293,-1-1 0,1 1 0,0-1 0,0 0 0,1 0 0,0 0 0,0 0 0,0 0 0,0 0 0,1-1 0,0 1 1,-1-1-1,2 0 0,-1 0 0,0-1 0,1 1 0,0-1 0,0 0 0,0 0 0,0-1 0,0 0 0,0 1 0,1-2 0,-1 1 0,1-1 0,-1 1 0,1-1 0,0-1 0,6 1 0,-5-1-316,0 1 1,0-1-1,1 0 0,-1-1 1,0 1-1,0-2 0,0 1 1,0-1-1,12-4 0,20-22-3270</inkml:trace>
</inkml:ink>
</file>

<file path=ppt/ink/ink1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1.1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 1 13078,'0'0'3556,"-1"25"-3174,-6 159 549,7 51 3436,0-233-4212,0-7-96,1-27-536,2 0 0,0 0 0,2 0 0,15-47 0,-12 54-1090,1 1 0,1 0 0,17-31 1,-23 49 1218,0-1-1,1 1 1,-1 0 0,1 1 0,0-1 0,12-8 0,-16 13 436,0 0 1,0 0 0,0 0 0,0 1-1,1-1 1,-1 0 0,0 1 0,0-1 0,1 1-1,-1-1 1,0 1 0,0 0 0,1-1 0,-1 1-1,0 0 1,1 0 0,-1 0 0,1 0-1,-1 0 1,0 0 0,1 1 0,-1-1 0,0 0-1,1 1 1,-1-1 0,0 1 0,0-1-1,1 1 1,-1-1 0,0 1 0,0 0 0,0 0-1,0 0 1,0 0 0,0-1 0,0 1-1,0 1 1,0-1 0,-1 0 0,1 0 0,0 0-1,0 0 1,-1 0 0,2 3 0,6 16 697,0 0 1,-1 0-1,-1 1 1,-1 0-1,-1 0 1,3 32-1,-2 136 1168,-6-137-1538,3-34-505,1-25-495,3-28-685,-2-71-6358,-2 53-1935</inkml:trace>
</inkml:ink>
</file>

<file path=ppt/ink/ink1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1.6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49 12566,'0'0'3596,"20"-12"-3519,-10 5-66,18-11 36,0-1 1,-1-1-1,38-37 1,-57 49-118,-1 0 1,1-1 0,-1 1 0,-1-2 0,0 1 0,0-1 0,-1 0 0,0 0 0,0-1 0,-1 1 0,-1-1 0,0 0 0,0 0 0,-1 0 0,-1-1 0,1-13 0,-2 23 82,0 1 1,0 0-1,-1-1 0,1 1 1,-1 0-1,1-1 1,-1 1-1,1 0 1,-1 0-1,1-1 1,-1 1-1,0 0 0,0 0 1,0 0-1,0 0 1,0 0-1,0 0 1,0 0-1,0 0 1,0 0-1,0 1 0,-1-1 1,1 0-1,0 1 1,0-1-1,-1 1 1,1-1-1,0 1 1,-1 0-1,1-1 0,-1 1 1,-1 0-1,-54-2 645,41 3-481,12 0-116,-1-1 0,1 1 0,0 0 0,0 1 0,-1-1 0,1 1 0,0-1 0,1 1 0,-1 1 1,0-1-1,1 0 0,-1 1 0,1 0 0,-1 0 0,1 0 0,0 0 0,1 0 0,-1 1 1,0-1-1,1 1 0,0 0 0,0 0 0,0 0 0,0 0 0,1 0 0,-2 5 0,-4 10 238,2 0 0,0 0-1,1 0 1,-2 28-1,1 2 119,2-1 0,3 0 0,7 74 0,-6-118-415,0 0 1,0-1-1,0 1 1,0 0-1,1 0 1,-1-1-1,1 1 1,0-1-1,0 1 0,0-1 1,1 0-1,-1 0 1,1 0-1,0 0 1,-1 0-1,1-1 1,1 1-1,-1-1 1,0 0-1,0 1 1,1-2-1,0 1 1,-1 0-1,1-1 1,0 0-1,0 0 0,-1 0 1,1 0-1,0 0 1,0-1-1,0 0 1,0 0-1,6 0 1,-1-1-218,-1 1 1,1-1-1,-1-1 0,0 0 1,0 0-1,0 0 1,0-1-1,0-1 1,0 1-1,-1-1 0,1 0 1,-1-1-1,0 0 1,11-10-1,26-42-4454,-9-9-5231</inkml:trace>
</inkml:ink>
</file>

<file path=ppt/ink/ink1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1.9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 97 11685,'0'0'5574,"-5"26"-3477,-1-1-1780,-1 3 157,2 0 0,0 0 1,0 56-1,4-30 134,2 59-264,5-102-180,-5-11-165,0 0 1,-1 0-1,1-1 1,-1 1-1,1 0 1,-1 0-1,1-1 1,-1 1-1,1-1 1,-1 1-1,1 0 1,-1-1-1,0 1 1,1-1-1,-1 1 1,1-1-1,-1 1 1,0-1-1,0 1 1,1-1-1,-1 0 1,0 1-1,0-1 1,0 1-1,0-1 1,0 0-1,1 0 1,7-33-366,-1-1-1,-2 0 1,-2 0 0,0-38 0,-2 39-1401,0 0 1,3 0-1,0 0 1,18-61-1,-22 93 1843,1 0-1,-1 0 1,1 1 0,-1-1-1,1 0 1,0 0 0,-1 1-1,1-1 1,0 1-1,0-1 1,0 0 0,1 1-1,-1 0 1,0-1-1,1 1 1,-1 0 0,0-1-1,1 1 1,-1 0 0,1 0-1,0 0 1,-1 1-1,1-1 1,0 0 0,0 1-1,-1-1 1,1 1 0,0-1-1,0 1 1,0 0-1,0 0 1,-1 0 0,1 0-1,0 0 1,0 0 0,0 0-1,0 1 1,0-1-1,-1 1 1,1-1 0,0 1-1,0 0 1,-1-1-1,3 2 1,7 5 702,0 0 1,0 1-1,-1 0 1,0 1-1,9 10 0,-5-6-706,-3-6 425,-4-5-1294,-4-20-10540</inkml:trace>
</inkml:ink>
</file>

<file path=ppt/ink/ink1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2.3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14615,'0'0'5250,"8"17"-5810,-8-7-1041,0-2-768,0-1-3922</inkml:trace>
</inkml:ink>
</file>

<file path=ppt/ink/ink1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2.6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8 17960,'0'0'3986,"17"-27"-5859,-17 2-64,0-8-2433,0 1-3649</inkml:trace>
</inkml:ink>
</file>

<file path=ppt/ink/ink1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2.9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3 44 10501,'0'0'7102,"-5"4"-6291,-1 4-607,0-1 1,0 1-1,0 1 0,1-1 1,1 1-1,0-1 1,0 1-1,0 0 0,1 1 1,1-1-1,-1 1 1,0 9-1,-4 28 438,-2 51 1,9-92-578,-2 21 140,0-3-31,1-1-1,0 1 0,2-1 1,7 46-1,-7-66-172,0 1 0,0-1 0,1 0 0,-1 0 0,1 0 0,0 0 0,0 0 0,0 0 0,0 0 0,0-1 0,1 1 0,-1-1 0,1 0 0,0 1 0,0-1 0,0 0 0,0-1 0,0 1 0,0-1 0,0 1 0,0-1 0,1 0 0,-1 0 0,0 0 0,1 0 0,-1-1 0,1 0 0,-1 1 0,1-1 0,-1 0 0,1-1-1,3 0 1,1 0-17,1 0-1,-1 0 1,0-1-1,0-1 0,1 1 1,-2-1-1,1 0 0,0-1 1,-1 0-1,1 0 1,-1-1-1,8-6 0,-2-3-227,0 1 0,-1-2 0,-1 0 0,0 0 0,-1-1 0,0 0 0,-1 0 0,-1-1 0,-1-1 0,-1 1 0,0-1 0,-1 0 0,-1-1 0,0 1 0,-2-1 0,0 1 0,-1-1-1,-1 0 1,-1 0 0,-6-35 0,6 47 330,-1 1-1,0-1 0,-1 1 1,0-1-1,0 1 1,0 0-1,-1 0 0,0 0 1,0 1-1,0-1 0,-1 1 1,1 0-1,-1 1 1,-1-1-1,1 1 0,-1 0 1,1 0-1,-1 0 0,-12-5 1,8 5 137,0 1 0,0 0 0,0 0 0,0 1 0,0 0 0,0 1 0,-1 0 0,1 1 0,0 0 1,-1 0-1,1 1 0,-17 4 0,-10 12 200,36-16-445,-1 0 0,0 0 0,1 0 0,-1 0 0,1 0 0,0 0 0,-1 1 0,1-1 0,0 0 0,0 1 0,0-1 0,0 1 0,0 0 0,0-1 0,0 1 0,0 0 0,1 0 0,-2 2 0,31-6-9676,-2-12 425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9.2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7 1008,'92'-39'3450,"-73"31"7403,-21 16-10356,1-1 0,-1 0 0,0 0 0,0 0 0,-1 0 0,-5 9 0,-4 13 237,-8 28 63,5-13-505,-15 66 1,29-102-1507,1-29-14748</inkml:trace>
</inkml:ink>
</file>

<file path=ppt/ink/ink1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3.4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76 15 16920,'0'0'4586,"-3"-3"-4490,2 2-76,0 0 0,0 0 1,0 0-1,-1 0 0,1 0 0,0 0 0,-1 0 1,1 1-1,-1-1 0,1 0 0,0 1 1,-1 0-1,1-1 0,-1 1 0,1 0 1,-1-1-1,0 1 0,1 0 0,-1 0 0,1 0 1,-1 1-1,1-1 0,-1 0 0,1 0 1,-1 1-1,1-1 0,-1 1 0,1 0 0,-1-1 1,1 1-1,0 0 0,-1 0 0,1 0 1,0 0-1,0 0 0,0 0 0,0 0 0,0 0 1,0 0-1,0 0 0,0 1 0,-1 2 1,-5 6 28,0 0 0,1 1 0,0 0 1,1 0-1,0 1 0,1-1 0,0 1 1,1 0-1,0 0 0,-2 23 0,2 13-47,4 71-1,0-50 47,19 265-51,-1 1-29,-19-335 22,0 1 0,-1-1 0,1 1-1,-1-1 1,1 1 0,-1-1 0,1 1-1,-1-1 1,1 1 0,-1-1 0,1 0-1,-1 1 1,1-1 0,-1 0 0,0 0 0,1 1-1,-1-1 1,0 0 0,1 0 0,-1 0-1,0 0 1,1 0 0,-1 0 0,0 0-1,1 0 1,-1 0 0,0 0 0,1 0-1,-2 0 1,-22-3-227,18 1 56,0 0 0,0-1 1,1 0-1,-1 0 0,1 0 0,0-1 1,0 1-1,0-1 0,0 0 0,1-1 1,0 1-1,-1-1 0,-4-8 0,-8-11-3096,-20-41-1,31 54 1893,-13-24-5106</inkml:trace>
</inkml:ink>
</file>

<file path=ppt/ink/ink1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3.7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8 10261,'0'0'5570,"142"-48"-12533</inkml:trace>
</inkml:ink>
</file>

<file path=ppt/ink/ink1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4.0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40 14 14311,'0'0'5802,"-8"-3"-5684,3 2-87,2-1-6,0 1 0,0-1 0,0 1-1,0 0 1,0 0 0,-1 1 0,1-1 0,0 1 0,0-1 0,0 1-1,-1 0 1,1 0 0,0 0 0,0 1 0,-1-1 0,1 1-1,0 0 1,0 0 0,0 0 0,0 0 0,0 0 0,-4 3 0,-3 6 70,1 0 0,0 1 1,0 0-1,1 0 1,0 0-1,1 1 1,1 1-1,0-1 1,0 1-1,1 0 1,1 0-1,0 0 1,-3 27-1,0 13-11,2 1 0,4 64-1,1-91-51,24 504-75,-15-467 37,-4-38-19,-2 0 0,0 0 0,-2 0 0,-2 39 1,0-64-3,1 0 0,-1 0 1,1-1-1,0 1 0,-1 0 1,1-1-1,-1 1 0,0-1 1,1 1-1,-1-1 0,1 1 1,-1-1-1,0 1 0,0-1 1,1 0-1,-1 1 0,0-1 1,1 0-1,-1 1 0,0-1 1,0 0-1,0 0 0,1 0 1,-1 0-1,0 0 0,-1 0 1,-28 0-743,23 0 454,-15 1-489,9-1-440,0 0 1,0 0-1,-23-5 0,5-6-2968</inkml:trace>
</inkml:ink>
</file>

<file path=ppt/ink/ink1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4.4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 18216,'0'0'2161,"173"5"-2161,-132-5-2849,-16-10-3922</inkml:trace>
</inkml:ink>
</file>

<file path=ppt/ink/ink1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5.4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2 66 5907,'0'0'2182,"-26"9"-1147,-9 4-722,-84 27 852,92-36 852,1-1 0,-1-2 1,0 0-1,-28-4 0,46 3-1711,256-13 41,5 0-14,-136 14-347,204-5-108,-251-1 91,0-3 0,109-26-1,-169 32 61,-1-1-1,0 0 0,0-1 0,-1 1 0,1-1 0,-1-1 1,1 0-1,6-5 0,-14 9 193,1 1-373,7-4-5154,-3-9-1310</inkml:trace>
</inkml:ink>
</file>

<file path=ppt/ink/ink1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6.02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3 384,'0'0'14399,"12"-13"-12630,-10 12-1690,0 0-1,-1 0 1,1 0 0,0 0 0,0 0 0,0 0 0,0 1 0,0-1 0,-1 1 0,1-1 0,0 1 0,1 0 0,-1 0 0,0 0 0,0 0 0,0 0 0,0 0 0,0 1 0,0-1 0,0 1 0,-1-1 0,1 1 0,0 0 0,0 0 0,0-1-1,0 1 1,-1 1 0,1-1 0,0 0 0,-1 0 0,1 1 0,-1-1 0,1 0 0,-1 1 0,0 0 0,2 2 0,4 6 130,-1 1 1,0 0-1,-1 0 1,7 20-1,-11-26-138,29 90 1020,20 120 0,-1-7-464,-46-196-568,0 0-13,0-1-1,1 1 1,1 0-1,6 13 0,-9-23-39,-1 1 0,1-1 0,-1 0 0,1 0 1,0 0-1,-1 0 0,1 0 0,0 0 0,1 0 0,-1-1 0,0 1 0,0-1 0,1 1 0,-1-1 0,1 0 0,-1 0 0,1 0 0,-1 0 0,1-1 0,0 1 0,-1-1 0,1 1 0,0-1 1,4 0-1,-5-1-3,1 1 1,0-1 0,-1 0-1,1 0 1,0 0 0,-1 0 0,1 0-1,-1-1 1,0 1 0,1-1-1,-1 0 1,0 1 0,0-1 0,0 0-1,0 0 1,0 0 0,0-1-1,-1 1 1,2-4 0,27-53-55,-24 45 22,19-51-402,-4 0 0,17-83 0,26-84-674,-62 226 1074,0 0 0,0 0-1,1 0 1,0 1 0,0-1 0,0 0 0,1 1 0,0 0 0,0 0 0,0 0-1,0 1 1,1-1 0,0 1 0,7-6 0</inkml:trace>
</inkml:ink>
</file>

<file path=ppt/ink/ink1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6.4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12358,'0'0'7491,"0"6"-7347,6 44 629,-3 0 0,-4 77 0,2 49 96,-1-173-867,1 0 0,0 0 0,0 0 0,0-1 1,0 1-1,0 0 0,0 0 0,1-1 0,-1 1 0,1-1 0,0 1 0,0-1 0,0 0 0,0 0 0,0 0 0,0 0 0,1 0 0,-1 0 0,1 0 0,-1-1 0,1 1 0,0-1 0,0 0 1,-1 0-1,1 0 0,0 0 0,0 0 0,0-1 0,0 1 0,0-1 0,3 0 0,14 2-136,0-2 0,0 0 1,31-4-1,-38 3-2,124-10-1254</inkml:trace>
</inkml:ink>
</file>

<file path=ppt/ink/ink1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7.2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0 70 7780,'0'0'6664,"-2"-10"-5786,-1-3-438,-3-34 5493,18 71-5634,4-2-260,1-2 1,1 0-1,1-1 0,1 0 1,0-2-1,1 0 0,1-2 1,1 0-1,0-2 0,1 0 0,0-2 1,1 0-1,0-2 0,46 11 1,-56-17-56,-6 0-507,-18 3 102,-3 2 519,-24 19-63,2 2 0,0 2 0,2 0 0,2 3 0,-37 50 0,8-11-5,30-38-11,-12 16 132,-1-3-1,-2-1 1,-94 75 0,123-116-224,18-19-222,17-20-362,64-65-3265,-34 48-1421</inkml:trace>
</inkml:ink>
</file>

<file path=ppt/ink/ink1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8.3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1 1 7812,'0'0'7134,"-15"14"-6806,-26 27 199,3 2 0,-42 61 1,-153 281 2340,230-377-2962,6-7-20,7-8-191,11-14-1437,31-41 0,-12 4-3356</inkml:trace>
</inkml:ink>
</file>

<file path=ppt/ink/ink1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8.8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14247,'0'0'4439,"7"17"-3761,61 186 1488,69 348 0,-130-512-2105,-6-23-24,2-1 0,0 0 0,1 0-1,0-1 1,1 1 0,0-1 0,2 0 0,7 14-1,-13-27-34,-1 0-1,1 1 1,0-1-1,-1 0 1,1 0-1,0 1 1,0-1-1,0 0 1,0 0-1,1 0 1,-1 0-1,0 0 1,0 0-1,0-1 1,1 1-1,-1 0 1,0 0-1,1-1 0,-1 1 1,1-1-1,-1 0 1,1 1-1,-1-1 1,1 0-1,-1 0 1,1 0-1,-1 0 1,1 0-1,-1 0 1,1 0-1,-1 0 1,1-1-1,-1 1 1,1-1-1,-1 1 1,0-1-1,1 1 1,-1-1-1,0 0 1,1 0-1,-1 0 1,0 0-1,0 1 1,0-2-1,0 1 0,0 0 1,0 0-1,0 0 1,2-3-1,3-5-7,-1 0-1,1 0 1,-1 0-1,-1-1 1,7-18-1,7-44-341,-3-1-1,-4 0 1,4-98 0,-9 84-69,34-171-1,-36 245 488,-1 0 0,2 0-1,0 0 1,0 0 0,1 1-1,1 0 1,0 0-1,0 0 1,17-18 0,-17 25-497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9.6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 11 1761,'0'0'12165,"0"-11"-5834,-1 25-6103,-1 0-1,-1-1 1,0 1 0,0-1-1,-11 25 1,-4 14 119,17-46-1616,9-16-7448,0-6 2640</inkml:trace>
</inkml:ink>
</file>

<file path=ppt/ink/ink1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9.2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 2 7411,'0'0'11526,"12"0"-11377,4 0-111,1-1 12,-1 0 1,1 1 0,21 4-1,-37-3-29,1-1 0,0 1 1,-1 0-1,1 0 0,-1 1 0,1-1 0,-1 0 0,1 0 0,-1 1 1,0-1-1,0 1 0,0-1 0,0 1 0,0 0 0,0-1 0,0 1 0,0 0 1,-1 0-1,1-1 0,-1 1 0,1 0 0,-1 0 0,0 0 0,1 0 0,-1 0 1,0 0-1,0-1 0,-1 3 0,-4 59 503,-2-36-262,-1 1 1,-2-1 0,-1 0-1,-25 45 1,24-50-189,0 0 0,2 1 0,0 0 0,2 0 0,0 1 0,2 0 0,-5 33 0,11-55-83,0 0 1,0 0 0,0 0-1,0 0 1,0 0 0,1 0-1,-1 0 1,1-1 0,-1 1-1,1 0 1,-1 0-1,1-1 1,0 1 0,0 0-1,0-1 1,0 1 0,0-1-1,1 1 1,-1-1 0,0 1-1,1-1 1,-1 0 0,0 0-1,1 0 1,0 0 0,-1 0-1,1 0 1,0 0 0,-1 0-1,1 0 1,0-1 0,0 1-1,0-1 1,0 0 0,-1 1-1,1-1 1,2 0 0,6 1-129,0-1 0,-1 0 0,1-1 0,0 0 0,-1 0 0,14-5 0,-10 1-349,0 0 1,0-1-1,0-1 0,-1 0 0,0-1 0,0 0 0,12-11 0,22-23-4377</inkml:trace>
</inkml:ink>
</file>

<file path=ppt/ink/ink1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1:59.6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68 14887,'0'0'6163,"156"-15"-6724,-103 0-767,-3-5-1153,-5 3-3474</inkml:trace>
</inkml:ink>
</file>

<file path=ppt/ink/ink1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00.0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69 6147,'0'0'9762,"15"0"-8685,192-8 539,-60-6-3362,-183 0-4209,-4 3 3393,0-1 0,0-3 0,-50-26 0,48 19 3379,2-1 3510,38 22-3889,0 0 0,0 0 0,0 0-1,0-1 1,0 1 0,1 0 0,-1-1-1,0 0 1,1 1 0,0-1 0,-3-4-1,4 6-308,-1-1-1,1 1 0,0-1 0,0 1 1,0-1-1,0 1 0,0-1 1,0 1-1,0-1 0,0 1 0,0-1 1,0 1-1,1-1 0,-1 1 0,0-1 1,0 1-1,0-1 0,1 1 0,-1-1 1,0 1-1,0 0 0,1-1 0,-1 1 1,0-1-1,1 1 0,-1 0 0,1-1 1,-1 1-1,0 0 0,1 0 0,0-1 1,6-2 461,-1 0 1,1 0-1,0 1 1,0 0-1,12-1 1,0-2-1235,64-15 473,8-2-5771,-49 12-2221</inkml:trace>
</inkml:ink>
</file>

<file path=ppt/ink/ink1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00.7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5 1 5683,'0'0'14772,"-4"1"-14276,9 12-437,11 4 17,2 0 1,-1 0-1,2-2 1,0 0-1,27 15 1,31 25-16,-66-47-1,-4-2-142,1 0-1,-1 0 1,0 1-1,0 0 1,10 14-1,-15-19 65,-1 0-1,0 0 0,0 1 1,0-1-1,0 1 0,0-1 1,0 1-1,-1-1 0,1 1 1,-1-1-1,0 1 0,0 0 0,0-1 1,0 1-1,0-1 0,0 1 1,-1 0-1,1-1 0,-1 1 1,0-1-1,0 1 0,0-1 1,0 0-1,0 1 0,0-1 0,-1 0 1,-2 3-1,-20 25 44,-2-2-1,-55 47 1,25-25 203,-84 80 897,140-130-1123,0 0-1,1 0 1,-1 0-1,0 0 0,0 0 1,0 0-1,0 0 0,0 0 1,0 0-1,0 0 0,0 0 1,0 1-1,1-1 1,-1 0-1,0 0 0,0 0 1,0 0-1,0 0 0,0 0 1,0 0-1,0 1 0,0-1 1,0 0-1,0 0 1,0 0-1,0 0 0,0 0 1,0 0-1,0 1 0,0-1 1,0 0-1,0 0 0,0 0 1,0 0-1,0 0 1,0 0-1,0 1 0,0-1 1,-1 0-1,1 0 0,0 0 1,0 0-1,0 0 0,0 0 1,0 0-1,0 0 1,0 0-1,0 1 0,0-1 1,-1 0-1,1 0 0,0 0 1,0 0-1,0 0 0,0 0 1,0 0-1,0 0 1,0 0-1,-1 0 0,10-2-187,5-5-242,0 0 0,0 0-1,-1-1 1,14-12 0,26-22-4015,0-4-4833</inkml:trace>
</inkml:ink>
</file>

<file path=ppt/ink/ink1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01.1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1 32 13222,'0'0'2041,"21"-7"-1849,68-16-168,-87 23-20,0-1 0,0 1 0,0 0-1,0 0 1,0-1 0,-1 1 0,1 0 0,0 1 0,0-1 0,0 0-1,0 0 1,0 1 0,0-1 0,-1 1 0,1 0 0,0-1-1,0 1 1,-1 0 0,1 0 0,0 0 0,-1 0 0,1 0-1,-1 1 1,0-1 0,1 0 0,-1 1 0,0-1 0,0 1 0,1 1-1,0 2 36,0-1 0,0 1 0,-1 0 0,0 0-1,0-1 1,0 1 0,-1 9 0,1-10 10,-1 6 104,0 0 1,-1-1-1,0 1 0,0 0 0,-1-1 1,0 1-1,-1-1 0,0 0 0,-8 16 1,-4 3 492,-30 43 0,15-26-139,26-38-444,-81 140 1227,76-129-1108,1 1 0,1-1 0,1 1 1,0 1-1,1-1 0,-2 28 0,6-44-166,1 0 1,0 1-1,0-1 1,0 0-1,0 1 1,1-1-1,-1 0 1,1 0-1,0 0 1,0 1-1,0-1 1,0 0-1,1 0 0,-1 0 1,1 0-1,0-1 1,0 1-1,0 0 1,2 2-1,0-2-18,0 0-1,0 0 1,0-1-1,0 1 0,1-1 1,-1 0-1,1 0 1,0 0-1,-1-1 1,1 1-1,7 0 0,10 0-406,0 0-1,0-2 0,0-1 1,33-4-1,-45 3-241,-1 0 0,1 0 0,-1-1 0,0 0 0,0 0 0,0-1 0,0 0 0,8-7 0,18-13-5922</inkml:trace>
</inkml:ink>
</file>

<file path=ppt/ink/ink1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01.4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8 13894,'0'0'6595,"203"0"-6595,-133 0-1776,-9-8-1394,-11-2-4962</inkml:trace>
</inkml:ink>
</file>

<file path=ppt/ink/ink1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01.8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6 375 14423,'0'0'2099,"29"-26"-1667,88-83-397,-108 102-79,-1 0 0,-1-1 0,0 0 0,0 0 0,-1-1 0,1 0 0,-2 0 0,6-12 0,-9 16 27,-1 1 0,0-1 1,0 1-1,0-1 1,-1 0-1,0 0 0,1 1 1,-2-1-1,1 0 1,-1 0-1,1 1 0,-1-1 1,-1 0-1,-1-4 0,1 4 53,-1 1 0,1-1-1,-1 1 1,0 0-1,-1-1 1,1 1 0,-1 1-1,0-1 1,0 0-1,0 1 1,0 0 0,-1 0-1,1 0 1,-1 1-1,0-1 1,0 1-1,1 0 1,-2 1 0,-4-2-1,2 0 40,-1 1-1,1 0 1,0 1-1,-1-1 1,1 2-1,-1-1 1,1 1-1,-1 0 1,1 1-1,0 0 1,-13 3 0,18-2-23,0 0 1,-1 0-1,1 0 1,0 0 0,0 1-1,0-1 1,1 1 0,-1 0-1,1 0 1,-1 0 0,1 0-1,0 0 1,0 1 0,1-1-1,-1 0 1,1 1 0,-1 0-1,1-1 1,0 1-1,0 4 1,-3 11 171,1-1 0,-1 32-1,2-29-27,1 0 0,1 0 0,1 0 0,1 0 0,7 34 0,-7-49-174,0 0 0,1 0 0,0-1 0,-1 1 0,2-1 0,-1 1 0,1-1 0,-1 0 1,2-1-1,-1 1 0,0-1 0,1 1 0,0-1 0,0-1 0,0 1 0,0-1 0,1 0 0,-1 0 0,1 0 0,0-1 0,0 0 0,-1 0 0,10 2 0,2 0-199,1-1 1,-1-1-1,1 0 0,-1-1 1,1-1-1,-1-1 0,1 0 1,29-7-1,-35 6-699,0-2 0,-1 0 0,1 0 0,-1-1 0,0 0 0,-1-1 0,1-1 0,10-8 0,25-26-10729</inkml:trace>
</inkml:ink>
</file>

<file path=ppt/ink/ink1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02.1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 1 15031,'0'0'3063,"-4"28"-1495,-1 7-1205,-1 5-56,2 1 0,1 47 0,3 134 2270,0-221-2457,0-11-147,0-20-85,-1-15-377,3 0 0,6-44 1,-6 76 139,0 1 0,1 0 0,0 0 0,1 1 0,1-1 0,0 1 0,0 0 0,1 0 0,0 0 0,1 1 0,0 0 0,12-12 0,-16 19 323,0 0 0,0 0 0,0 0-1,0 1 1,1 0 0,-1-1-1,1 1 1,-1 1 0,1-1 0,0 0-1,0 1 1,0 0 0,0 0 0,0 0-1,0 0 1,0 1 0,0-1 0,0 1-1,0 0 1,0 0 0,0 1 0,1-1-1,-1 1 1,0 0 0,5 2-1,-2 0 172,-1 0-1,0 1 0,0-1 0,0 1 1,0 0-1,0 1 0,-1-1 0,0 1 1,0 0-1,-1 1 0,1-1 0,-1 1 1,6 9-1,1 8 186,-1-1 1,-1 1-1,-1 1 1,0-1 0,-2 1-1,5 48 1,-2 132-439,-9-195-100,1-41-2574,4-11-2210</inkml:trace>
</inkml:ink>
</file>

<file path=ppt/ink/ink1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02.6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01 12582,'0'0'6091,"22"-9"-5838,16-5-233,-2-3-1,0 0 1,0-2-1,-2-2 1,32-26-1,-52 36-265,-1-1 0,-1-1-1,0 0 1,14-20 0,-22 26-8,0 0 1,0 0-1,-1 0 1,0-1-1,0 1 1,-1-1-1,0 0 1,0 0-1,-1 0 0,1 0 1,-2-13-1,0 19 254,0-1-1,0 1 0,0 0 1,-1 0-1,1 0 0,-1 0 0,1 0 1,-1-1-1,0 1 0,0 0 1,0 1-1,0-1 0,0 0 1,0 0-1,-1 0 0,1 1 0,-1-1 1,1 0-1,-3-1 0,0 0 106,-1 0-1,1 1 0,-1-1 0,1 1 1,-1 0-1,0 0 0,-10-2 1,-4 1 463,-1 0 1,1 1 0,-26 1-1,41 2-477,0-1 0,0 1-1,0 1 1,0-1 0,0 0 0,0 1 0,0 0-1,1 0 1,-1 0 0,1 0 0,-1 0-1,1 1 1,0 0 0,0-1 0,0 1-1,0 0 1,0 1 0,1-1 0,-1 0-1,1 1 1,0 0 0,0-1 0,-2 7-1,-4 7 157,2 0 0,0 1 0,0-1 0,-2 20-1,3-14-97,2-1-1,0 1 0,1 0 0,2 0 0,0 0 0,6 39 1,-5-55-132,1 0 0,0 1 0,0-1 1,0 0-1,1 0 0,0 0 0,1 0 1,-1 0-1,1-1 0,1 0 0,-1 0 1,1 0-1,0 0 0,0-1 0,1 0 1,-1 0-1,1 0 0,1-1 0,-1 1 1,0-1-1,1-1 0,0 0 0,14 5 1,-10-4-148,1-1 0,-1-1 0,1 0 0,0-1 0,0 0 1,0 0-1,0-2 0,0 1 0,13-3 0,-17 1-418,0 0-1,-1 0 1,1-1-1,-1 0 1,1 0-1,-1 0 1,0-1-1,11-8 1,28-27-7077</inkml:trace>
</inkml:ink>
</file>

<file path=ppt/ink/ink1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03.0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1 14615,'0'0'2105,"-2"26"-654,-1 34-560,2 0 0,3 1 0,18 115 0,-18-168-812,-2-3 46,1 0 0,0 0 1,0 0-1,1 0 0,0 0 0,0 0 1,0 0-1,5 7 0,-7-18-31,1-6-105,24-183-2023,-22 177 1235,1 1 1,1 0-1,0 0 0,2 1 1,-1 0-1,2 0 0,0 0 1,1 1-1,13-16 0,-19 27 626,0 1-1,0 0 1,0 0-1,1 0 0,-1 0 1,1 1-1,0-1 1,7-3-1,-7 5 313,-1 0 0,0 0 1,1 0-1,-1 1 0,1-1 0,-1 1 0,1 0 0,-1 0 0,1 0 1,-1 0-1,1 1 0,-1 0 0,0-1 0,1 1 0,3 1 0,5 4 806,0 0 1,-1 1-1,1 0 0,-1 1 0,19 17 0,-20-16-839,24 13-77,-19-18-3585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09.9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 2001</inkml:trace>
  <inkml:trace contextRef="#ctx0" brushRef="#br0" timeOffset="1">1 4 2001,'94'-1'7587,"-75"-1"-3729,-19 2-3794,0 0 0,0 0 0,0 0-1,0 0 1,0 0 0,1 0 0,-1 0 0,0-1-1,0 1 1,0 0 0,0 0 0,0 0 0,1 0 0,-1 0-1,0 0 1,0 0 0,0 0 0,0 0 0,0 0-1,1 0 1,-1 0 0,0 0 0,0 0 0,0 0-1,0 0 1,0 1 0,0-1 0,1 0 0,-1 0-1,0 0 1,0 0 0,0 0 0,0 0 0,0 0 0,0 0-1,0 0 1,1 0 0,-1 1 0,0-1 0,0 0-1,0 0 1,0 0 0,0 0 0,0 0 0,0 0-1,0 1 1,0-1 0,0 0 0,0 0 0,0 0-1,0 0 1,0 0 0,0 1 0,0-1 0,0 0 0,0 0-1,0 0 1,0 0 0,0 0 0,0 1 0,0 39 1547,2-9-1490,-3-1-1,0 1 1,-2-1-1,-9 43 1</inkml:trace>
</inkml:ink>
</file>

<file path=ppt/ink/ink1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03.4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4 3 13846,'0'0'5317,"-16"0"-4927,6 0-276,6-1-80,0 0 0,0 1 0,1-1 0,-1 1 0,0 0 1,0 0-1,0 1 0,0-1 0,1 1 0,-1 0 0,0 0 0,1 0 0,-1 0 0,1 1 0,-1-1 0,1 1 0,-1 0 0,1 0 0,0 0 0,0 1 0,0-1 1,0 1-1,1 0 0,-5 4 0,-1 8 173,1-1 1,1 1 0,0 1-1,0-1 1,2 1-1,0 0 1,-2 21 0,1 10 234,2 59 0,2-101-434,1 0 1,0 1-1,0-1 1,1 0-1,-1 0 1,1 1-1,0-1 1,1 0-1,-1 0 1,1 0-1,0-1 1,1 1 0,-1 0-1,1-1 1,0 1-1,0-1 1,0 0-1,0 0 1,1 0-1,-1 0 1,1-1-1,0 0 1,1 1-1,-1-1 1,0-1-1,1 1 1,-1-1-1,1 0 1,0 0-1,0 0 1,0 0-1,0-1 1,0 0-1,0 0 1,1 0-1,8-1 1,2 2-129,1-2-1,0 0 1,0-1 0,0 0 0,0-2 0,-1 0-1,1 0 1,-1-2 0,0 0 0,0-1 0,20-11-1,-27 13-113,0-1 0,-1 0 0,0-1 0,0 0 0,-1 0 1,1 0-1,-1-1 0,0 0 0,-1-1 0,0 0 0,0 0 0,-1 0 0,0 0 0,0-1 0,-1 0 0,0 0 0,-1 0 0,0 0 0,0-1 0,-1 1 0,1-11 0,-1 10 196,-2-1 0,1 1 0,-2-1 1,1 0-1,-1 1 0,-1 0 0,0-1 0,0 1 0,-1 0 0,0 0 1,-1 0-1,-6-11 0,7 16 216,-1-1-1,0 1 1,0 0 0,0 0-1,-1 0 1,0 1 0,0-1-1,0 1 1,0 0 0,-1 1-1,0-1 1,1 1 0,-1 0-1,0 1 1,-1 0 0,1-1-1,0 2 1,-1-1 0,1 1-1,-12-1 1,16 2-138,-16-2 532,-1 0 0,0 2 0,0 0 0,-23 3 0,39-1-481</inkml:trace>
</inkml:ink>
</file>

<file path=ppt/ink/ink1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04.3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3 170 16648,'0'0'2758,"1"-17"-2803,3-3 7,2-48-66,-6 68 273,-2 0-149,1-1 0,-1 1 0,1 0 0,-1 0 1,1 0-1,-1 0 0,1 0 0,0 0 0,-1 1 1,1-1-1,-1 0 0,1 1 0,0-1 0,-1 1 1,1-1-1,0 1 0,-1 0 0,1 0 0,0 0 1,-1 0-1,1 1 11,1-1 0,-1 0 1,1 0-1,-1 0 0,1 0 1,-1 0-1,0 0 0,1 0 0,-1 0 1,0 0-1,0 0 0,0 0 1,1 0-1,-1-1 0,-2 2 0,2-1-1,0-1 0,0 1-1,0 0 1,1 0 0,-1-1-1,0 1 1,0 0 0,1 0-1,-1 0 1,0 0 0,1 0-1,-1 0 1,1 0-1,-1 0 1,1 0 0,-1 0-1,1 0 1,0 1 0,0-1-1,-1 2 1,-3 40 126,-39 535 1435,52-586-2295,-4-1 417,0-1 0,-1 0 0,0 0 0,0-1 0,-1 1 0,2-17 0,7-73-1931,-10 69 1504,10-76-2146,3-22 1281,-9 0 3761,-6 125-1873,0 1-1,0 0 0,0-1 1,1 1-1,-1-1 1,1 1-1,0 0 1,0-1-1,0 1 0,2-3 1,-3 5-260,1 1 0,-1 0 0,0 0 0,0-1 0,0 1 1,1 0-1,-1 0 0,0-1 0,0 1 0,1 0 0,-1 0 0,0 0 0,1 0 1,-1-1-1,0 1 0,1 0 0,-1 0 0,0 0 0,0 0 0,1 0 0,-1 0 0,0 0 1,1 0-1,-1 0 0,0 0 0,1 0 0,-1 0 0,0 0 0,1 0 0,-1 0 1,0 0-1,1 0 0,-1 0 0,0 1 0,1-1 0,15 21 579,123 208 1035,-114-193-1581,2-2 1,1-1 0,2-2-1,41 36 1,-64-62-48,1 1 1,-1-1-1,1 0 1,0-1-1,0 0 1,1 0-1,-1 0 1,1-1-1,0-1 1,10 2-1,-15-3-32,-1-1 0,1 1 0,0-1 0,0 0 0,0 0 0,0-1 1,-1 1-1,1-1 0,0 0 0,-1 0 0,1 0 0,0-1 0,-1 1 0,1-1 0,-1 0 0,0 0 0,0 0 0,1 0 0,-1 0 0,-1-1 0,1 0 0,0 1 0,-1-1 0,1 0 0,3-6 1,4-9-62,-1 0 1,0-1-1,-1-1 1,-1 0-1,-1 0 1,-1 0-1,-1 0 1,3-29-1,0-176 48,-7 168 423,0 9 446,0 28-7660</inkml:trace>
</inkml:ink>
</file>

<file path=ppt/ink/ink1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04.7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134 23435,'0'0'1392,"-3"-91"-4081,3 69-1809,0 2-12198</inkml:trace>
</inkml:ink>
</file>

<file path=ppt/ink/ink1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16.3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7 6259,'0'0'7283,"25"-12"-5711,-14-12 1327,-11 23-2849,0 0 0,0 0 0,1 0 0,-1 0 0,0 0-1,0 0 1,1 0 0,-1 0 0,1 1 0,-1-1 0,1 0 0,-1 0 0,1 1 0,-1-1 0,1 0-1,0 0 1,-1 1 0,1-1 0,0 1 0,0-1 0,-1 1 0,1-1 0,0 1 0,0-1 0,0 1 0,0 0-1,0-1 1,0 1 0,-1 0 0,1 0 0,0 0 0,0 0 0,0 0 0,0 0 0,0 0 0,0 0-1,0 0 1,0 0 0,1 1 0,1-1-33,-1 1 1,1-1-1,-1 1 0,1 0 0,-1 0 0,1 0 1,-1 0-1,0 1 0,0-1 0,0 1 0,1-1 1,-1 1-1,-1 0 0,1 0 0,0 0 0,0 0 1,-1 0-1,1 0 0,-1 0 0,0 1 0,1-1 1,-1 0-1,0 1 0,0-1 0,-1 1 0,1-1 1,0 5-1,5 14 39,-2 1 0,3 30 0,-4-29 28,14 166 1079,-7 220 0,-10-403-1128,0 22 146,0-27-172,0-1 0,0 1 0,1 0 0,-1-1 0,0 1 0,0 0 0,0-1 0,0 1 0,1 0 0,-1-1 1,0 1-1,0-1 0,1 1 0,-1 0 0,1-1 0,-1 1 0,0-1 0,1 1 0,-1-1 0,1 1 0,-1-1 0,1 0 0,0 1 1,-1-1-1,1 1 0,-1-1 0,1 0 0,0 0 0,-1 1 0,1-1 0,0 0 0,0 0 0,4-33-801,-4-41-3375,-1 42-1922,0 19 548</inkml:trace>
</inkml:ink>
</file>

<file path=ppt/ink/ink1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16.83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8 23 7555,'0'0'9093,"-5"-4"-8077,-13-15-93,17 21-783,0 0 1,0 0-1,1 0 0,-1 0 0,1 0 0,0 0 0,-1 0 1,1 0-1,0 0 0,0 0 0,0 0 0,1 2 0,2 17 217,1 0 0,1 0 0,1 0-1,1-1 1,13 28 0,54 95 541,-69-134-847,6 10 75,1 0 0,23 29 0,-32-44-114,0 0 1,0-1 0,1 1 0,0-1 0,0 1 0,0-1 0,0-1 0,0 1 0,1 0 0,-1-1 0,1 0 0,0 0 0,-1 0 0,1-1 0,0 0 0,0 0 0,9 1 0,-12-2-21,1-1 1,0 1-1,-1-1 1,1 1-1,0-1 1,-1 0-1,1 0 1,-1 0-1,1-1 1,-1 1-1,0-1 1,1 1-1,-1-1 1,0 0-1,0 0 1,0 1-1,0-1 1,3-5 0,27-47-267,-24 38 135,3-7-26,1 1 1,1 0-1,1 1 1,0 0-1,2 1 1,0 1-1,1 1 1,31-26-1,-40 38-323,31-26 1145,-38 31-1126,1-1 0,-1 1 0,0-1 0,0 1 0,0-1 0,0 1 1,-1-1-1,1 0 0,0 1 0,-1-1 0,1 0 0,-1 0 0,1 1 1,-1-3-1</inkml:trace>
</inkml:ink>
</file>

<file path=ppt/ink/ink1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17.6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1 7155,'0'0'6465,"2"-10"-5358,9-31-115,-11 40-865,0-1 0,0 1 0,0 0-1,0 0 1,0 0 0,1 0 0,-1 0 0,0 0-1,1 0 1,-1 0 0,1 0 0,-1 0 0,1 0-1,0 0 1,-1 0 0,1 0 0,0 1 0,0-1-1,0 0 1,-1 0 0,1 1 0,0-1 0,0 0-1,0 1 1,0-1 0,0 1 0,0 0 0,0-1-1,0 1 1,0 0 0,0-1 0,0 1 0,1 0-1,-1 0 1,0 0 0,0 0 0,0 0 0,0 0 0,0 0-1,2 1 1,0 0-48,0 1-1,-1-1 1,1 1-1,-1 0 1,1-1-1,-1 1 1,0 0-1,1 1 1,-1-1 0,0 0-1,2 4 1,19 36 241,-1 1 1,-3 1 0,-1 1 0,21 83-1,-9-26 38,-18-64-263,16 47 293,-24-78-352,-1 1 1,1 0-1,0-1 0,0 0 0,1 0 1,0 0-1,11 10 0,-15-15-28,1-1 0,-1 1 1,1-1-1,0 0 0,-1 0 0,1 0 0,0 0 0,0 0 0,0 0 0,-1 0 0,1-1 1,0 1-1,0 0 0,0-1 0,0 0 0,0 0 0,0 1 0,0-1 0,1 0 0,-1-1 0,0 1 1,0 0-1,0 0 0,0-1 0,0 0 0,0 1 0,-1-1 0,1 0 0,0 0 0,0 0 1,0 0-1,-1 0 0,1 0 0,0 0 0,-1-1 0,1 1 0,1-3 0,5-4-45,-2-1 0,1 0 0,-1 0 0,0-1 0,7-15 0,6-23-294,-2-1 0,-2 0 0,-2-2 1,12-97-1,-14 73 64,-8 64 338,0 0 1,0 0-1,1 0 1,0 0-1,0 1 1,2-1-1,7-12 1,-9 18-207,-1 0 1,1 0-1,0 1 1,1-1 0,-1 1-1,1 0 1,-1 0-1,9-4 1,-10 6-271,0 1 0,1-1 0,-1 1 0,0 0 0,0 0 0,1 0 0,-1 1 0,0-1 0,7 0 0,-7 26-12144</inkml:trace>
</inkml:ink>
</file>

<file path=ppt/ink/ink1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18.2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4 4930,'0'0'9084,"0"-13"-1824,9 435-4664,-10-421-2595,1 1 1,0-1-1,0 1 1,0-1-1,0 1 1,0-1 0,1 1-1,-1-1 1,0 1-1,1-1 1,-1 1-1,1-1 1,-1 1-1,1-1 1,0 0 0,0 1-1,-1-1 1,1 0-1,0 0 1,0 1-1,0-1 1,1 0-1,-1 0 1,0 0 0,0 0-1,0-1 1,1 1-1,1 1 1,2-1 0,0 0 0,0 0 0,0-1 0,0 0 0,0 0-1,0 0 1,7-1 0,1 0-1,51-10-21,-51 8 11,1 0 1,0 1 0,17-1 0,-7 2-39,-17 0 31,-1 1 0,0-1 0,1 1 0,-1 1-1,1-1 1,-1 1 0,1 0 0,-1 1 0,10 3 0,-16-5-98,1 0 0,-1 0 0,0 0 0,0-1 0,1 1 0,-1 0 0,0 0 0,0 0 0,0 0 0,1-1 0,-1 1 0,0 0 0,0 0 1,0-1-1,0 1 0,0 0 0,1 0 0,-1 0 0,0-1 0,0 1 0,0 0 0,0-1 0,0 1 0,0 0 0,0 0 0,0-1 0,0 1 1,0 0-1,0 0 0,0-1 0,0 1 0,0 0 0,0 0 0,0-1 0,0 1 0,0 0 0,-1 0 0,1-1 0,0-3-1072,0-20-4560</inkml:trace>
</inkml:ink>
</file>

<file path=ppt/ink/ink1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18.8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9108,'0'0'8276,"11"0"-4685,51 0-2892,106 0-342,-167 0-407</inkml:trace>
</inkml:ink>
</file>

<file path=ppt/ink/ink1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2:19.2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 20 8724,'0'0'7814,"-12"6"-6693,47-4 618,292-7-346,-327-8-9213,-2 3 740</inkml:trace>
</inkml:ink>
</file>

<file path=ppt/ink/ink1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3:03.1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 11 5090,'0'0'12449,"-3"-2"-12102,3 1-237,0 1 1,0-1 0,-1 1 0,1-1 0,0 1 0,0-1 0,-1 1 0,1 0 0,0-1 0,-1 1-1,1 0 1,0-1 0,-1 1 0,1 0 0,-1-1 0,1 1 0,-1 0 0,1 0 0,-1-1 0,1 1-1,0 0 1,-1 0 0,1 0 0,-1 0 0,1 0 0,-1 0 0,1 0 0,-1 0 0,1 0 0,-1 0-1,1 0 1,-2 0 0,9 29 1112,51 271-812,-48-224-238,3-1 1,4 0-1,45 127 0,-58-193-154,0 0 0,1 0 0,0 0-1,1 0 1,0-1 0,14 15 0,-19-21-17,1-1 1,0 1 0,0 0-1,0-1 1,0 1 0,0-1-1,0 0 1,0 0-1,0 0 1,0 0 0,1 0-1,-1 0 1,0 0 0,1-1-1,-1 1 1,0-1 0,1 0-1,-1 0 1,1 0 0,-1 0-1,1 0 1,-1 0 0,0 0-1,1-1 1,-1 0 0,1 1-1,-1-1 1,0 0-1,0 0 1,1 0 0,-1 0-1,0-1 1,0 1 0,0 0-1,3-4 1,4-4-27,0-1 0,0-1 0,-1 1 0,-1-1 0,1-1 0,-2 1 0,0-1 0,7-20 0,2-9-47,13-56 1,-7 6-34,32-112 210,-44 179-150,0 1 1,1 0 0,2 1-1,0 0 1,1 1-1,21-26 1,-34 46-11,1 1 0,-1-1 0,0 1 1,0 0-1,0-1 0,0 1 0,0 0 0,1-1 0,-1 1 1,0 0-1,0-1 0,1 1 0,-1 0 0,0 0 0,1-1 0,-1 1 1,0 0-1,0 0 0,1-1 0,-1 1 0,1 0 0,-1 0 0,0 0 1,1 0-1,-1 0 0,0-1 0,1 1 0,-1 0 0,1 0 0,-1 0 1,0 0-1,1 0 0,-1 0 0,1 0 0,-1 0 0,0 0 0,1 1 1,-1-1-1,0 0 0,1 0 0,-1 0 0,1 0 0,-1 1 1,4 21-1794,-11 37-3922,7-57 5069,-8 45-9574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19.7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3 203 10949,'0'0'6334,"-13"0"-1882,870 0-3641,-827-8-792,-30 8-19,1 0 1,-1 0-1,1 0 0,-1 0 0,1 0 1,-1 0-1,0 0 0,1-1 0,-1 1 0,0 0 1,1 0-1,-1 0 0,1-1 0,-1 1 1,0 0-1,0-1 0,1 1 0,-1 0 1,0-1-1,1 1 0,-1 0 0,0-1 0,0 1 1,0 0-1,1-1 0,-1 1 0,0 0 1,0-1-1,0 1 0,0-1 0,0 1 1,0-1-1,0 1 0,0 0 0,0-1 0,0 1 1,0-1-1,0 1 0,0-1 0,0 1 1,0 0-1,0-1 0,0 1 0,-1-1 1,1 1-1,0 0 0,0-1 0,0 1 0,-1 0 1,1-1-1,0 1 0,0 0 0,-1-1 1,1 1-1,0 0 0,-1-1 0,-6-5-91,0 0-1,1 0 0,0-1 0,0 0 1,-5-9-1,-19-21-41,5 6 53,-7-10-28,31 39 146,-1 0 1,0 1 0,0-1-1,1 1 1,-1-1-1,0 1 1,0 0 0,-1-1-1,1 1 1,0 0 0,0 0-1,-1 1 1,1-1 0,0 0-1,-5 0 1,7 4-22,-1 0 0,1-1 0,0 1 0,1-1 0,-1 1 0,0 0 0,1-1 0,0 1 1,1 4-1,3-2-8,0 1 0,0-2 0,0 1 0,1 0 0,0-1 0,0 0 0,0-1 0,12 7 0,65 24 30,-58-25-45,-13-5 0,18 12-128,-30-15 131,1 0 1,0 0-1,-1 0 0,1 0 1,-1 0-1,1 0 1,-1 0-1,0 1 0,1-1 1,-1 0-1,0 0 1,0 0-1,0 1 0,0-1 1,0 0-1,0 0 1,0 0-1,0 1 0,-1-1 1,1 0-1,0 0 0,-1 0 1,1 0-1,-1 0 1,1 0-1,-1 1 0,1-1 1,-2 1-1,-12 19 44,0 0 0,-2-1 0,0-1 0,-29 27 0,-7 8 93,25-24-57,18-21-64,0 0 1,1 0-1,0 1 1,-7 12-1,39-44-5754,6-10-862</inkml:trace>
</inkml:ink>
</file>

<file path=ppt/ink/ink1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3:03.7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 50 9012,'0'0'8447,"-4"-6"-7618,-8-20-194,12 25-608,0 0 0,0 1 0,0-1 0,0 1 0,0-1 0,0 0 0,1 1 0,-1-1 1,0 1-1,0-1 0,1 0 0,-1 1 0,0-1 0,1 1 0,-1-1 0,0 1 0,1-1 0,-1 1 0,1-1 0,-1 1 0,1 0 0,-1-1 0,1 1 0,-1 0 0,1-1 0,-1 1 0,1 0 0,0 0 0,-1-1 0,1 1 0,0 0 0,-1 0 0,1 0 0,-1 0 0,1 0 0,0 0 0,-1 0 0,2 0 0,28-3 148,-28 3-128,179 0 1065,-178 0-1079,-1 1 1,1-1-1,0 1 0,0 0 1,-1 0-1,1 0 0,-1 0 1,1 0-1,-1 0 0,1 1 1,-1-1-1,0 1 0,1 0 0,-1 0 1,0 0-1,0 0 0,0 0 1,-1 0-1,1 0 0,0 0 1,-1 1-1,0-1 0,1 1 1,-1-1-1,0 1 0,0 0 0,0-1 1,-1 1-1,1 5 0,1-2 7,-2-1-1,1 1 0,-1 0 0,0 0 0,0 0 1,-1 0-1,1-1 0,-1 1 0,0 0 0,-1-1 1,0 1-1,0 0 0,0-1 0,-4 7 0,-15 19 23,-49 53-1,54-67-45,0 0 0,1 1-1,1 1 1,1 0 0,1 1-1,0 0 1,2 1 0,-9 22 0,17-38-12,1 0 1,-1 0-1,1 0 1,0 0-1,0 0 0,1 0 1,-1 0-1,1 0 1,0 0-1,1 0 1,-1 0-1,1 0 1,0 0-1,0 0 1,1 0-1,2 7 1,-1-8 1,0 0 0,0 0 0,1 0 1,-1-1-1,1 1 0,0-1 0,0 0 1,0 0-1,0 0 0,0-1 0,1 1 1,-1-1-1,1 0 0,0 0 0,9 2 1,7 2-75,-1-1 0,1-1 0,1-1 0,-1-1 0,0-1 0,0 0-1,37-5 1,-53 3-95,-1 0 1,1-1-1,0 1 0,0-1 0,-1 0 0,1 0 0,-1-1 0,0 1 0,0-1 0,0 0 0,0 0 0,0-1 0,0 1 0,-1-1 0,0 1 0,0-1 0,4-6 0,-4 6-736,-1 0-1,0-1 1,0 1-1,0-1 1,0 1-1,-1-1 1,0 0 0,0 0-1,0 1 1,0-11-1,-1 0-5337</inkml:trace>
</inkml:ink>
</file>

<file path=ppt/ink/ink1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3:04.0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3730,'0'0'13686,"20"5"-12117,19 10-545,2 5 145,4-2-529,2-1-272,-5-7-112,-3-2-240,-3-6-32,-5-2-624,-9 0-1953,-11 0-4482</inkml:trace>
</inkml:ink>
</file>

<file path=ppt/ink/ink1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7:04:51.3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09 2881,'0'0'4272,"4"0"-3597,-2 0-358,-1 0 1,0 0 0,1 0-1,-1 0 1,0 1 0,1-1-1,-1 0 1,0 1 0,0-1-1,1 1 1,-1 0 0,0-1-1,0 1 1,0 0 0,0 0-1,0 0 1,0 0 0,0 0-1,0 0 1,1 1 0,9 18 3554,-5-2-5379,3 15 1591,-1 0 1,-2 1 0,3 53 0,-6 108 211,-2-40-187,10 41-116,0 219 897,-14-391-865,0-1 1,-2 0-1,-11 35 0,9-38-38,1 1-1,1 0 0,1 0 0,-2 36 0,48-30-5,-34-22 42,0 0 0,1 0 0,0-1 0,0 0-1,0 0 1,0-1 0,1-1 0,-1 1-1,17 1 1,10-1 153,44-2 1,-55-1-131,836-5-62,-806 8 155,87 15-1,-86-9-140,92 4 0,-22-12-71,139-3 31,-149-8 73,36-2-44,46 14 39,207-4 58,-162-8 815,-231 9-833,-2 1 43,1 0-1,-1-1 0,1 0 1,-1-1-1,0 0 0,16-6 0,-25 7-64,0 0 0,0 0 1,0-1-1,0 1 0,0 0 0,0-1 0,0 1 0,-1 0 0,1-1 0,0 1 0,-1-1 0,1 1 0,-1-1 0,0 1 0,1-1 0,-1 1 1,0-1-1,0-1 0,0-36 2,-1 25 17,1-6-61,2-143-95,-40-311 0,-1 116 83,4 25-6,24 258-89,6 29-106,-21-76 1,23 105 133,0 1 0,0-1 1,2 1-1,0-1 0,2-23 0,0 2-92,-41 36 44,-7 4 123,1 3 0,0 2 0,-77 21 0,110-25 18,-53 9-26,-118 8 0,31-5-42,2 4-201,-185 32-108,237-35 343,0-5 0,-1-4 0,-151-8 0,213-3 26,-45-8 0,50 5-13,-1 3 0,-37-2-1,-5 5 13,27-1-65,-70 7 0,92 1 59,0 1 0,0 1 0,1 1 0,-41 22 0,40-19-9,13-6 3,0-1-1,-1-1 1,0-1-1,1 0 1,-1 0-1,-19 0 1,-96-5-15,54 0 14,-153-3 164,228 5-182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0.6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7 109 8036,'0'0'7139,"-4"-4"-6915,-2 0 72,0 0 0,0 1 0,-1 0 1,0 0-1,1 0 0,-1 1 0,0 0 0,0 0 0,0 1 0,0 0 1,0 0-1,-1 0 0,-10 2 0,13-1-254,0 1 0,0 0 0,0 0-1,1 1 1,-1 0 0,0-1 0,1 1 0,-1 1 0,1-1 0,0 1 0,0 0 0,0 0-1,0 0 1,0 0 0,1 1 0,-1-1 0,1 1 0,0 0 0,0 0 0,1 0-1,-4 7 1,0-2 76,2 1-1,-1-1 0,1 1 1,1 0-1,-1 0 0,2 0 0,0 1 1,0-1-1,-1 16 0,3-16-46,0 6 99,0-1 1,1 1-1,5 29 1,-4-39-136,0 0 1,1 0 0,-1 0-1,1-1 1,0 1 0,1-1 0,-1 1-1,1-1 1,0 0 0,0 0-1,1-1 1,7 8 0,-5-7-15,0 0 1,1 0 0,-1-1-1,1 0 1,0 0 0,0 0-1,0-1 1,0-1-1,1 1 1,12 1 0,1-1 27,1-2 1,40-1 0,-57-1-46,0 0 1,0 0-1,0 0 1,0-1-1,-1 0 1,1-1-1,-1 1 0,1-1 1,-1 0-1,0 0 1,0-1-1,0 1 1,0-1-1,-1 0 1,1-1-1,-1 1 1,0-1-1,-1 0 1,1 0-1,-1 0 1,0 0-1,0 0 1,0-1-1,-1 0 1,2-6-1,3-7 29,-1 0 1,-1-1-1,-1 1 0,0-1 1,-2 0-1,1-29 0,-3 25-26,1 12-5,-1 0 0,-1 1 1,0-1-1,-4-20 0,4 28-3,-1-1-1,0 1 0,0 0 1,0 0-1,0-1 0,-1 2 1,0-1-1,0 0 1,0 0-1,0 1 0,0 0 1,-1 0-1,1 0 0,-1 0 1,-5-3-1,-2-1 2,-1 0-1,0 1 0,0 1 1,0 0-1,0 0 0,-1 2 1,0-1-1,0 2 1,0-1-1,0 2 0,0 0 1,-14 1-1,22 1-51,-1 0 0,1 1 0,0 0 0,-1 0 0,1 1 0,0-1 0,0 1 0,1 0 0,-1 1 0,1-1 0,-1 1 0,1 0 0,0 0 0,0 0 0,1 0 0,-1 1 0,1 0 0,0-1 0,0 1 0,1 0 0,-1 1 0,1-1 0,0 0 0,1 1 0,-1-1 0,1 1-1,0 5 1,2-10-267,0-1 0,1 1 0,-1-1 0,1 1-1,0-1 1,-1 0 0,1 1 0,-1-1 0,1 0-1,-1 0 1,1 0 0,0 0 0,2-1 0,-2 1-572,27 0-5384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1.5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45 1953,'-7'3'19455,"6"3"-19589,-1 50 1166,1-24-643,0 1 1,8 57-1,-6-82-372,1 0 0,0 0-1,0 0 1,1 0 0,-1 0 0,2 0-1,-1-1 1,1 1 0,0-1-1,1 0 1,0-1 0,0 1-1,0-1 1,1 0 0,12 10 0,-15-13-70,1 0-1,0-1 1,1 1 0,-1-1 0,0 0 0,1 0 0,-1-1 0,1 0 0,-1 1 0,1-1 0,0-1 0,-1 1 0,1-1 0,0 0 0,-1 0 0,1 0 0,0 0 0,0-1 0,-1 0 0,1 0 0,-1 0 0,1-1 0,-1 0 0,1 0 0,-1 0 0,0 0 0,0 0 0,0-1 0,0 0 0,0 0 0,-1 0-1,1 0 1,-1 0 0,0-1 0,0 0 0,0 1 0,0-1 0,-1 0 0,1-1 0,1-4 0,2-4-925,0 0-1,-1 0 1,-1-1-1,0 1 1,-1-1-1,2-24 0,-1-88-9133,-4 93 8917,0 29 1790,-1 1 0,1-1 0,-1 1-1,1 0 1,-1-1 0,0 1 0,0 0 0,-1 0 0,1 0 0,-1 0 0,1 0 0,-5-5 0,-3-7 2617,9 14-3114,-1 1 1,1-1 0,0 1-1,0 0 1,0-1-1,0 1 1,0 0 0,-1-1-1,1 1 1,0 0-1,0-1 1,0 1 0,-1 0-1,1 0 1,0-1-1,-1 1 1,1 0-1,0 0 1,0-1 0,-1 1-1,1 0 1,0 0-1,-1 0 1,1-1 0,-1 1-1,1 0 1,0 0-1,-1 0 1,1 0-1,0 0 1,-1 0 0,1 0-1,-1 0 1,1 0-1,0 0 1,-1 0 0,-7 14 2218,1 21-1351,8 302 1088,0-326-2023,-1 0-10,0 0 0,1 0 0,1 0-1,0-1 1,1 1 0,0-1 0,0 1 0,9 17 0,-12-27-43,0-1 0,1 0 0,-1 0 1,0 0-1,0 0 0,0 0 0,0 0 0,1 1 0,-1-1 0,0 0 0,0 0 0,0 0 0,0 0 1,1 0-1,-1 0 0,0 0 0,0 0 0,0 0 0,1 0 0,-1 0 0,0 0 0,0 0 1,0 0-1,0 0 0,1 0 0,-1 0 0,0 0 0,0 0 0,0 0 0,1 0 0,-1 0 0,0 0 1,0-1-1,0 1 0,0 0 0,1 0 0,-1 0 0,0 0 0,0 0 0,0 0 0,0-1 0,0 1 1,0 0-1,1 0 0,-1 0 0,0 0 0,0-1 0,0 1 0,0 0 0,0 0 0,0 0 1,0 0-1,0-1 0,0 1 0,0 0 0,0 0 0,0-1 0,16-96-8059,-8 55 1283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1.9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11 5394,'0'0'12038,"-6"-7"-11638,6 7-352,0-1-1,0 1 0,0 0 0,0 0 1,0 0-1,0 0 0,0-1 0,0 1 1,0 0-1,0 0 0,0 0 0,-1 0 1,1 0-1,0 0 0,0-1 0,0 1 1,0 0-1,0 0 0,0 0 0,0 0 1,0 0-1,-1 0 0,1 0 0,0 0 1,0-1-1,0 1 0,0 0 0,0 0 1,0 0-1,-1 0 0,1 0 1,0 0-1,0 0 0,0 0 0,0 0 1,0 0-1,-1 0 0,1 0 0,0 0 1,0 0-1,0 0 0,0 0 0,0 0 1,-1 0-1,1 0 0,0 0 0,0 1 1,0-1-1,0 0 0,0 0 0,-1 0 1,1 0-1,0 0 0,0 0 0,0 0 1,0 0-1,0 0 0,0 1 0,0-1 1,0 0-1,0 0 0,-1 0 1,1 575 2836,0-575-3109,-3-36-3320,-4-10-2922,4 24 1126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04.5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166 10101,'0'0'5890,"-5"-10"-2077,6 18-3748,0-1 0,1 1 0,0-1 0,0 0 0,1 1 0,0-1 0,7 12 0,6 14-9,47 146 471,-35-96-185,56 118 0,-81-194-319,0-1-1,1 0 0,0 0 1,0-1-1,0 1 1,1-1-1,6 6 0,-10-11-18,0 1-1,0 0 0,0 0 1,0-1-1,0 1 0,0 0 1,0-1-1,1 1 0,-1-1 1,0 0-1,0 1 0,1-1 1,-1 0-1,0 0 0,1 0 0,-1 0 1,0 0-1,1 0 0,-1 0 1,0 0-1,0 0 0,1-1 1,-1 1-1,0 0 0,0-1 1,1 1-1,-1-1 0,0 0 0,0 1 1,0-1-1,0 0 0,0 0 1,0 1-1,0-1 0,0 0 1,0 0-1,0 0 0,-1 0 1,1 0-1,0-1 0,0 1 0,-1 0 1,1 0-1,0-2 0,15-29-17,-2 0 0,-1-2 0,18-67-1,-9 23-80,50-237-291,-38 146-183,-32 216-6896,-2-13 2442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2.4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7 13190,'0'0'5325,"22"-2"-5026,169-25-1718,-183 25 1564,-1 0 1,1 1 0,0 0 0,-1 0 0,1 1 0,0 0 0,8 1-1,-13-1-45,0 1 1,-1 0-1,1 1 0,-1-1 0,0 0 0,1 1 0,-1-1 0,0 1 0,0 0 0,0-1 0,0 1 0,0 0 0,0 0 0,0 1 0,-1-1 0,1 0 1,-1 0-1,0 1 0,1-1 0,-1 1 0,0-1 0,1 5 0,12 42 312,-2 0 0,-2 1 0,-3 0 1,-1 0-1,-2 80 0,-2-52-72,14 86 0,-9-136-414,-3-41-828,-2-50-1943,-2 61 2737,0-113-9753,0 73 4709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2.7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243 6243,'0'0'8297,"-5"-22"-6984,-16-71-388,20 89-883,0 1 0,0-1 0,0 0 0,1 0 0,-1 0 0,1 1 0,0-1 0,0 0 0,1 0 0,-1 0 0,1 0 0,0 1 0,0-1 0,0 0 0,0 1 0,1-1 0,-1 1 0,1-1 0,0 1 0,0 0 0,0 0 0,1 0 0,-1 0 0,1 0 0,0 0 0,-1 0 0,1 1 0,0 0 0,1-1 0,-1 1 0,0 0 0,1 1 0,-1-1 0,1 1 0,4-2-1,9-2-163,0 2 0,0 0 0,0 1-1,1 0 1,30 2 0,-34 0 97,-12 0 23,-1 0 0,0 0 0,0 0 1,0 1-1,1-1 0,-1 0 0,0 0 1,0 1-1,0-1 0,0 1 0,0-1 1,1 1-1,-1-1 0,0 1 0,0 0 1,0 0-1,-1-1 0,1 1 0,0 0 1,0 0-1,0 0 0,0 0 0,-1 0 1,1 0-1,-1 0 0,2 1 0,-1 2 45,0 0 0,0-1 0,0 1 0,-1 0 0,1 0 0,-1-1 0,0 1 0,0 7 0,-1-1 234,-1 1 1,0-1-1,0 1 0,-1-1 1,-7 17-1,1-7-34,-2 0-1,0-1 0,-2 0 0,0-1 1,0-1-1,-2 0 0,0 0 0,-1-2 0,-21 16 1,15-22-819,22-9 516,-1 0-1,1 0 1,-1-1-1,1 1 1,-1 0-1,1 0 1,-1 0-1,1 0 1,-1 0-1,1-1 1,-1 1 0,1 0-1,-1 0 1,1-1-1,0 1 1,-1 0-1,1-1 1,-1 1-1,1-1 1,0 1 0,-1 0-1,1-1 1,0 1-1,-1-2 1,0-1-393,0-1-1,0 1 1,1-1 0,-1 1 0,1-1 0,0 0-1,0 0 1,0 1 0,1-5 0,4-26-5841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3.2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6 8852,'2'3'12379,"9"22"-11971,11 89 705,-1 0-350,-18-102-708,0-1-1,1 1 0,1-1 1,0 0-1,0 0 1,15 20-1,-19-29-52,0 0-1,0-1 0,0 1 0,1 0 0,-1-1 1,1 1-1,-1-1 0,1 1 0,0-1 0,-1 0 1,1 0-1,0 0 0,0 0 0,0 0 1,0 0-1,0 0 0,0-1 0,0 1 0,0 0 1,0-1-1,0 0 0,0 0 0,0 0 1,1 0-1,-1 0 0,0 0 0,0 0 0,0 0 1,0-1-1,0 1 0,0-1 0,0 0 1,0 0-1,0 0 0,0 0 0,0 0 0,0 0 1,0 0-1,-1 0 0,1-1 0,0 1 0,-1-1 1,3-2-1,5-6-34,-1 0-1,0 0 1,0-1-1,-1 0 1,8-17 0,-2-2 22,-2 0 0,-1-1 1,-2 0-1,0 0 0,-3-1 1,0 0-1,-2 0 0,-2-56 0,-13 91 82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3.7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4722,'0'0'12470,"4"3"-11654,2 3-608,-1 0-1,1 0 0,-1 1 1,0-1-1,-1 1 0,0 0 1,0 1-1,0-1 1,-1 1-1,0-1 0,0 1 1,-1 0-1,0 0 0,-1 0 1,1 9-1,2 22 407,-2 77-1,-3-70-318,1 334 737,-11-394-2779,4-39-3157,7 18-159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4.0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 9476,'0'0'10629,"113"31"-10373,-71-31-224,-3 0-32,1 0 0,-9 0-368,-10-7-272,-10-5-945,-4-2-1328,-7-1-405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4.5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0 5635,'0'0'11773,"-4"0"-9342,7 0-860,134 0-1566,-137 0-234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4.9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6947,'0'0'8321,"14"0"-7859,250 0 2451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8.28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8 31 8932,'0'0'6494,"5"-5"-5475,18-16-125,-17 16 1846,-8 15-2692,-1 0 1,0-1 0,0 1 0,-1-1 0,0 0-1,0 0 1,-1-1 0,-11 16 0,0 3-56,11-19-39,1 0-29,0-1 1,-1 1-1,0-1 0,0 1 1,-9 7-1,37-26-12579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8.6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3265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8.9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 3265,'114'-2'13134,"-115"16"-9897,-15 19-4969,10-23 2850,-26 50-829,16-32-507,-19 46 0,35-72-268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41.1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8 3 4802,'0'0'9055,"-10"12"-8428,-50 88 790,-76 170-1,124-249-1529,13-31-555,15-37-354,36-47-556,-13 27 550,29-75 0,-65 137 1232,-1 1 0,0 0 0,1 1-1,0-1 1,0 0 0,0 1 0,7-6 0,-10 8-138,1 0 0,-1 0 0,1 1 0,0-1 0,-1 1 0,1-1 0,0 1 0,-1-1 0,1 1 0,0-1 0,0 1 1,-1-1-1,1 1 0,0 0 0,0 0 0,0-1 0,0 1 0,0 0 0,-1 0 0,1 0 0,0 0 0,0 0 0,0 0 0,0 0 1,0 0-1,0 0 0,-1 1 0,1-1 0,0 0 0,0 0 0,0 1 0,-1-1 0,1 1 0,0-1 0,0 1 0,-1-1 0,1 1 1,0-1-1,-1 1 0,1-1 0,0 1 0,-1 0 0,1-1 0,-1 1 0,1 0 0,-1 0 0,1 1 0,14 38 713,-1 1-1,-2 0 1,12 77-1,-18-79-354,1-1 1,3 0-1,1 0 0,28 65 0,-39-102-420,1 0 1,-1 0-1,0 0 1,1 0-1,-1 0 1,1 0-1,-1 0 1,1 0-1,-1 0 1,1-1-1,0 1 1,-1 0-1,1 0 1,0-1-1,0 1 1,-1-1-1,1 1 1,0 0-1,0-1 1,0 0-1,1 1 1,3-16-616,-9-34-1516,0 41 1164,0 0 1,-1 0-1,0 1 0,0 0 0,-1 0 1,0 0-1,-9-7 0,-6-7-3154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05.3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8 42 5523,'0'0'5247,"-1"-5"-4382,1 4-701,-1 0 0,1 0 0,0-1 0,-1 1 0,1 0 0,-1 0 0,1 0 0,-1 0 0,0 0 0,1 0 0,-1 0 0,0 0 0,0 0 0,1 0 0,-1 0 0,0 0 0,0 0 0,0 1 0,0-1 0,0 0 0,-2 0 0,2 1-114,-1 0 0,1 0 0,0 0 0,0 1-1,0-1 1,-1 0 0,1 1 0,0-1 0,0 1-1,0-1 1,0 1 0,0 0 0,0-1 0,0 1-1,0 0 1,0 0 0,0 0 0,0-1 0,0 1-1,1 0 1,-1 0 0,0 0 0,1 1 0,-1-1-1,1 0 1,-1 0 0,1 0 0,-1 2 0,-29 60 20,2 1 0,4 2 0,-21 87 0,40-125-723,7-43-87,2-5 521,1 1-1,1 0 1,1 0-1,0 0 1,12-18-1,8-25-667,-10 16 168,-2 4 628,32-61 0,-47 103 156,0-1 0,0 1 1,0-1-1,1 0 0,-1 1 1,0-1-1,1 1 0,-1-1 1,0 1-1,1 0 0,-1-1 1,0 1-1,1-1 0,-1 1 1,1 0-1,-1-1 0,1 1 1,-1 0-1,1-1 0,-1 1 1,1 0-1,-1 0 0,1 0 1,0-1-1,-1 1 0,1 0 1,-1 0-1,1 0 0,-1 0 1,1 0-1,0 0 0,13 15 812,6 34-175,-18-43-380,63 230 2319,-28-87-1867,-36-148-821,-1 0 0,1 0 0,-1 0 0,1 0 0,-1 0 0,0 0 1,1 0-1,-1 0 0,0 0 0,0 0 0,0 0 0,0 0 0,0 0 0,0 0 0,0 0 1,0 1-1,-1-1 0,1 0 0,0 0 0,-1 0 0,1 0 0,0 0 0,-1 0 1,1 0-1,-1 0 0,0 0 0,1-1 0,-1 1 0,0 0 0,0 0 0,1 0 0,-1-1 1,0 1-1,0 0 0,0-1 0,0 1 0,0-1 0,0 1 0,0-1 0,-1 1 0,-4 0-710,0-1-1,-1 1 0,1-1 0,0-1 0,0 1 0,-11-3 0,-14-10-3629,17 5 1883,-4-1-1364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9.4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33 9316,'0'0'6993,"5"-11"-6918,5-10-276,-1 1 1,0-2 0,-2 1 0,0-1 0,6-42 0,-12 38 54,0 1 1327,0 41-298,-2 90 294,5 182 1261,0-244-2146,1 0-1,3 0 0,1 0 1,21 58-1,-18-81-487,-8-34-1104,-7-38-6560,-1 36 2246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29.8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16 8180,'0'0'6397,"-1"0"-6349,1 0-1,0 0 0,0 0 0,0 1 1,0-1-1,0 0 0,0 0 1,0 0-1,0 0 0,0 0 1,0 1-1,0-1 0,0 0 0,0 0 1,0 0-1,0 0 0,0 1 1,0-1-1,0 0 0,0 0 0,0 0 1,0 0-1,0 1 0,0-1 1,0 0-1,0 0 0,0 0 0,0 0 1,1 0-1,-1 0 0,0 1 1,0-1-1,0 0 0,0 0 0,0 0 1,0 0-1,1 0 0,-1 0 1,0 0-1,0 0 0,0 1 0,0-1 1,0 0-1,1 0 0,-1 0 1,0 0-1,0 0 0,0 0 0,0 0 1,1 0-1,-1 0 0,0 0 1,0 0-1,0 0 0,0 0 0,0 0 1,1 0-1,-1 0 0,0 0 1,0-1-1,0 1 0,0 0 0,0 0 1,1 0-1,-1 0 0,0 0 1,0 0-1,0 0 0,204-17 1615,-183 16-1511,-15 0-25,0 0 0,0 1 1,0 0-1,0 0 0,-1 0 0,1 1 1,9 1-1,-13 2 48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30.4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 0 8628,'0'0'7825,"-16"67"-5213,-10-7-1877,-23 49-963,48-109-415,6-5-3647,9-12 555,4-5-1646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30.8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7 0 3730</inkml:trace>
  <inkml:trace contextRef="#ctx0" brushRef="#br0" timeOffset="1">37 0 3730,'71'38'13766,"-71"-17"-13014,-3 10 1,-10 5-353,-5 4-352,0 2-48,-1 1-977,1-6-2064,-1-6-5923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6:57.5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0 7732,'0'0'6322,"0"-10"-5489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7:00.7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5 10085,'0'0'5858,"7"-5"-4999,13 0-490,-1 2 0,1 0 0,0 0 0,0 2 0,0 1 0,39 4 0,59 3 307,63 7-344,-106-3-320,105 9 288,131 8-131,-160-12-62,-88-8-27,66 1-1,498 5-217,63-14 186,-441-14-134,-41 9 55,-96 5-8,174-24 0,-202 15 13,169 3 0,-158 7-31,114-13 0,-54-11-26,127-13 84,-89 22-76,257-9 91,-13 38-42,-288-7 79,330 21-139,-348-25 96,106 6 12,-30-3-7,-44-2 16,-42 4-20,91 3 2032,-226-12-3190,-46 4-3287,26 1 408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8:05.940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506 87 6003,'0'0'10199,"-18"-25"-8873,3 16-1294,-1 1 0,0 0 0,0 1 0,-1 1 0,0 0 0,0 1 0,0 1 0,-1 1 0,1 0 0,-1 2 0,0 0 0,1 0 0,-1 2 0,-21 3 0,32-3 74,0 0 0,0 1 0,0 0 1,0 0-1,0 1 0,0 0 0,1 0 0,-1 1 0,1 0 0,0 0 0,0 0 0,0 1 0,1-1 0,0 1 0,-1 1 0,2-1 0,-1 1 0,-6 11 1,-5 9 95,1 1 1,2 0-1,-12 33 1,23-55-214,-3 13 130,1 0-1,1 0 1,0 0 0,1 1-1,1-1 1,1 1 0,3 24 0,-2 10 51,0-46-150,0 0-1,1 0 0,0 0 1,0-1-1,0 1 1,1 0-1,0-1 0,0 0 1,1 1-1,0-1 0,0-1 1,0 1-1,1 0 1,7 7-1,4 3 19,1-1 0,1-1 0,27 18 0,-28-21-23,1-1-1,1-1 1,0 0 0,0-2-1,0 0 1,1-1-1,0-1 1,1-1-1,-1-1 1,0-1 0,1-1-1,36-1 1,-54-1-21,0 0 1,-1 1-1,1-1 1,0 0-1,-1 0 1,1-1-1,-1 1 1,1 0-1,-1-1 0,0 0 1,1 1-1,-1-1 1,0 0-1,0 0 1,0 0-1,-1 0 1,1-1-1,0 1 1,-1 0-1,1-1 1,-1 1-1,0-1 1,1-3-1,4-9-54,-1-1-1,5-29 1,-6 26-35,2-8-11,-1 1-1,-2-1 0,0-41 1,-3 68 271,-193 0-7821,66 0 8578,127 0-834,0 0-1,1-1 1,-1 1-1,1 0 1,-1 0-1,0 0 1,1-1-1,-1 1 1,0 0 0,0-1-1,1 1 1,-1 0-1,0 0 1,1-1-1,-1 1 1,0-1-1,0 1 1,0 0-1,0-1 1,1 1-1,-1 0 1,0-1-1,0 1 1,0-1-1,0 1 1,0-1-1,0 1 1,0 0 0,0-1-1,0 1 1,0-1-1,0 1 1,0 0-1,0-1 1,0 1-1,-1-1 1,1 1-1,0 0 1,0-1-1,0 1 1,-1-1-1,1 1 1,0 0-1,0-1 1,-1 1-1,1 0 1,0 0-1,-1-1 1,1 1 0,0 0-1,-1 0 1,1-1-1,0 1 1,-1 0-1,1 0 1,-1 0-1,47-5 76,0 2-1,82 5 1,-30 1-72,-97-2-82,0 0 0,1 0 0,-1 0 0,0 0 0,0 0-1,0 1 1,0-1 0,0 0 0,-1 1 0,1-1 0,0 1 0,-1-1 0,1 1-1,-1-1 1,1 1 0,-1-1 0,0 1 0,1-1 0,-1 1 0,0 0-1,0-1 1,-1 3 0,4 43 251,-5 53 34,-1-42 180,9 93-1,-2-137-439,0-21-451,1-24-710,-5-45-4996,0 46 691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8:06.854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1 268 7363,'0'0'9458,"6"0"-8959,11 1-378,0-2 0,0 0-1,1-1 1,31-8 0,-42 8-115,0-1 0,-1 1 0,1-2 0,0 1 0,-1-1 1,0 0-1,0 0 0,0 0 0,0-1 0,-1 0 0,0 0 0,0-1 0,0 1 0,-1-1 0,5-8 1,-3 6-71,-1-1 0,-1 0 1,0 0-1,0 0 0,-1 0 1,0-1-1,0 1 1,-1-1-1,0 0 0,-1 0 1,0 0-1,-1-15 1,-1 23 68,0 0 1,1 0-1,-1 0 1,0 0-1,0 0 1,-1 0 0,1 1-1,0-1 1,-1 0-1,1 1 1,-1-1-1,1 1 1,-1 0 0,1-1-1,-1 1 1,0 0-1,0 0 1,0 0-1,0 0 1,0 1 0,0-1-1,0 0 1,0 1-1,0-1 1,0 1 0,0 0-1,-4 0 1,-61-6 123,44 5-44,16 1 44,1-1 0,0 1-1,0 1 1,0-1 0,-1 1 0,1 0 0,-10 3 0,14-3-97,0 0 1,0 1-1,0-1 0,0 1 0,0-1 0,0 1 1,1 0-1,-1 0 0,0 0 0,1 0 0,-1 0 1,1 0-1,0 0 0,0 1 0,0-1 0,0 0 1,0 1-1,0-1 0,1 0 0,-1 1 0,1-1 1,0 6-1,-4 30 579,1 0 0,2 0 0,7 60 0,-4-88-515,0 0 1,0 0 0,1 0 0,0 0-1,1-1 1,0 1 0,0-1 0,1 0 0,1-1-1,8 13 1,-10-16-69,0-1 0,0 1 0,1-1 0,0 1-1,0-1 1,0-1 0,0 1 0,0-1 0,1 0 0,0 0 0,0 0-1,-1-1 1,1 0 0,1 0 0,-1-1 0,0 1 0,10 0 0,-8-2-98,-1 0 0,1-1 1,-1 1-1,1-2 0,-1 1 1,1-1-1,-1 0 0,0 0 1,0-1-1,0 0 0,0 0 1,-1 0-1,1-1 0,-1 0 1,0-1-1,0 1 0,0-1 1,-1-1-1,1 1 0,-1-1 1,-1 1-1,1-1 0,-1-1 1,0 1-1,0-1 0,3-8 1,8-19-1810,-6 13-2525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8:07.440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9 4 7475,'-9'-3'12766,"14"16"-12583,-1-1 0,0 1 0,-1 0 0,0 1 1,-1-1-1,-1 1 0,0-1 0,-2 24 0,1-10 18,0 36 292,-1-38-326,1 0 0,1 0-1,1 1 1,1-1 0,7 25 0,2-27 136,-12-22-302,1-1 0,-1 0 1,0 0-1,1 1 0,-1-1 1,0 0-1,1 0 0,-1 0 1,1 0-1,-1 0 0,0 1 1,1-1-1,-1 0 0,0 0 1,1 0-1,-1 0 0,1 0 1,-1 0-1,0 0 0,1 0 0,-1-1 1,0 1-1,1 0 0,-1 0 1,1 0-1,-1 0 0,0 0 1,1-1-1,-1 1 0,0 0 1,1 0-1,-1-1 0,2-1-17,0 0-1,-1-1 1,1 1-1,-1 0 1,1-1-1,-1 1 0,0-1 1,0 0-1,0 1 1,-1-1-1,1 0 0,0-4 1,11-145-1649,3-29 291,-14 179 1398,0 0 0,-1 0 0,1 0 0,0 0-1,1 0 1,-1 0 0,0 0 0,0 0 0,1 0 0,-1 0-1,1 1 1,0-1 0,-1 1 0,1-1 0,0 1 0,0 0 0,0-1-1,0 1 1,0 0 0,0 0 0,0 1 0,1-1 0,-1 0-1,0 1 1,0-1 0,1 1 0,2 0 0,11-2-226,0 1 1,31 1-1,-26 1-180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8:08.121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1 0 9108,'0'0'6462,"1"9"-5873,14 67 1526,9 142-1,-24 307 978,0-523-3087,0-1-1,0 0 1,1 0 0,-1 1-1,0-1 1,0 0-1,0 0 1,1 1 0,-1-1-1,1 0 1,-1 0 0,1 0-1,-1 0 1,1 0-1,0 0 1,0 1 0,1 0-1,-1-2-5,-1 1 0,1-1 0,-1 0-1,1 0 1,0 0 0,-1 0 0,1 0 0,-1 0-1,1 0 1,-1 0 0,1 0 0,0-1-1,-1 1 1,1 0 0,-1 0 0,1 0 0,-1-1-1,1 1 1,-1 0 0,1 0 0,-1-1-1,1 1 1,-1-1 0,1 1 0,-1 0 0,0-1-1,1 1 1,-1-1 0,0 1 0,1-1-1,-1 1 1,0-1 0,1 1 0,-1-1 0,0 1-1,0-1 1,0 0 0,0 1 0,0-1 0,1 1-1,-1-2 1,6-16-201,-1 1-1,-1-2 1,0 1-1,-1 0 1,0-19-1,0-102-1009,-3 117 1081,-1-30-340,-1 24 342,2 0 1,4-30-1,-3 55 138,0 0-1,-1 0 1,1 0-1,1 1 1,-1-1 0,0 0-1,1 0 1,-1 1-1,1-1 1,0 1-1,0 0 1,0-1 0,0 1-1,0 0 1,1 0-1,-1 0 1,0 1-1,1-1 1,0 1 0,-1-1-1,1 1 1,0 0-1,0 0 1,0 0-1,-1 0 1,1 0-1,0 1 1,0-1 0,0 1-1,0 0 1,0 0-1,1 0 1,2 1-1,2-1 71,-1 0 0,0 1 0,0 0 0,0 1 0,1-1 0,-1 1 0,-1 1 0,1-1 0,0 1 0,-1 1 0,1-1 0,10 8 0,-7-1 30,0 0 0,0 1 1,-1 0-1,0 1 0,-1 0 0,0 0 0,-1 1 0,7 17 0,-10-20-80,-1-1 0,0 0 0,-1 1-1,0-1 1,0 1 0,-1 0 0,0 0-1,-1-1 1,0 1 0,0 0 0,-1 0-1,-1 0 1,-3 12 0,4-17-30,-2 0 1,1-1-1,-1 1 1,1-1 0,-1 1-1,0-1 1,-1 0-1,1 0 1,-1-1-1,0 1 1,0-1 0,-5 4-1,-60 36-23,47-31 24,-43 28-52,35-19 11,-50 23 1,79-44 6,1 0 0,0 1 1,0-1-1,-1 0 0,1 0 0,0 0 0,-1 0 0,1 0 1,0 0-1,0 0 0,-1 0 0,1 0 0,0 0 1,-1 0-1,1 0 0,0 0 0,-1 0 0,1 0 0,0 0 1,0 0-1,-1-1 0,1 1 0,0 0 0,0 0 0,-1 0 1,1 0-1,0 0 0,0-1 0,-1 1 0,1 0 1,0 0-1,0-1 0,0 1 0,-1 0 0,1 0 0,0-1 1,0 1-1,0 0 0,0 0 0,0-1 0,0 1 0,-1-1 1,-1-20-1039,9-23-2442,14-4-3559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05.6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44 8132,'0'0'7923,"141"-61"-7715,-101 42-208,-6 0-32,-5 3-464,-8 1-2145,-5 1-3298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8:09.021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306 100 4082,'0'0'9468,"-11"-10"-6077,-32-32-2924,32 35-390,0 1 0,0 0 1,-1 1-1,1 0 0,-1 1 0,0 0 0,0 1 0,-1 0 1,1 1-1,-1 1 0,1 0 0,-1 0 0,-20 3 0,32-1 9,-1 0 0,0 0-1,0 0 1,1 0-1,-1 1 1,1-1-1,-1 1 1,1-1 0,0 1-1,0-1 1,0 1-1,0 0 1,0 0-1,-2 3 1,-13 29 247,9-11-133,1 0 0,2 0-1,0 1 1,2 0 0,0-1 0,2 1-1,3 37 1,-1 6 280,-2-58-388,0 0-1,0 1 0,1-1 1,1 0-1,-1 0 0,1 0 0,1 0 1,6 14-1,-8-20-73,1 0 1,0-1-1,0 1 1,0 0-1,0-1 0,0 0 1,0 1-1,1-1 1,-1 0-1,1 0 0,0-1 1,-1 1-1,1 0 1,0-1-1,0 1 0,0-1 1,0 0-1,0 0 1,0-1-1,0 1 0,0 0 1,1-1-1,-1 0 1,0 0-1,0 0 0,1 0 1,5-1-1,-4-1-49,0 0-1,0 0 1,0 0 0,-1 0-1,1-1 1,0 0 0,-1 0-1,0 0 1,0-1 0,0 1-1,0-1 1,0 0 0,-1 0-1,1 0 1,-1-1 0,0 1-1,-1-1 1,4-7 0,7-13-413,-1-1 0,9-29 1,-8 19 134,-1-1 1,-2 0-1,-1-1 1,-2 0-1,4-64 787,-11 132 181,-12 179 664,0 0-869,13-209-517,-1 1 0,1-1 0,-1 0-1,0 0 1,1 0 0,-1 1 0,1-1 0,0 0-1,-1 0 1,1 0 0,-1 0 0,1 0 0,-1 0-1,1 0 1,-1 0 0,1 0 0,-1 0 0,1 0-1,-1 0 1,1 0 0,-1 0 0,1-1 0,-1 1-1,1 0 1,-1 0 0,1-1 0,-1 1 0,1 0 0,-1-1-1,0 1 1,2-1 0,8-23-2861,-3-9-2145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8:09.621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0 2 11557,'0'0'6742,"7"-1"-6136,-6 1-561,1 0 1,-1 0 0,0 0-1,1 0 1,-1 0 0,0 0-1,1 0 1,-1 0-1,0 0 1,1 1 0,-1-1-1,0 1 1,1-1 0,-1 1-1,0-1 1,0 1 0,0 0-1,0-1 1,1 1 0,-1 0-1,0 0 1,0 0 0,-1 0-1,1 0 1,0 0 0,0 0-1,0 0 1,-1 0-1,1 0 1,1 3 0,0 4 183,0 0 0,-1 1-1,1-1 1,-1 17 0,-1-20-179,1 197 1726,2 27-679,-3-228-1093,1 0 1,-1 0-1,0 1 0,1-1 0,-1 0 1,1 0-1,-1 0 0,1 1 0,0-1 1,-1 0-1,1 0 0,0 0 0,0 0 1,0 0-1,1 1 0,-1-2-6,-1 1-1,1-1 1,-1 0-1,1 0 0,-1 1 1,1-1-1,-1 0 1,1 0-1,-1 0 0,1 0 1,-1 0-1,1 0 1,-1 0-1,1 0 1,-1 0-1,1 0 0,-1 0 1,1 0-1,-1 0 1,1 0-1,-1 0 0,1-1 1,-1 1-1,1 0 1,-1 0-1,1-1 1,-1 1-1,1 0 0,-1 0 1,0-1-1,1 1 1,-1-1-1,1 1 1,-1 0-1,0-1 0,0 1 1,1-1-1,-1 1 1,0-1-1,0 1 0,1-1 1,-1 1-1,0-1 1,0 0-1,9-21-373,-1 0 0,-1-1 0,-2 0 0,6-36 0,4-101-2570,-14 139 2568,-1 5 136,2 0 0,-1 0-1,2 0 1,8-30 0,-10 43 317,0 0-1,1-1 1,-1 1-1,1 0 1,0 0-1,0 0 1,0 0 0,0 1-1,0-1 1,1 0-1,-1 1 1,1 0-1,-1-1 1,1 1 0,0 0-1,0 0 1,0 1-1,0-1 1,0 1-1,1-1 1,-1 1 0,0 0-1,1 0 1,-1 1-1,1-1 1,-1 1-1,1 0 1,4-1 0,-4 1 32,1 0 0,0 0 0,-1 1 1,1-1-1,-1 1 0,1 0 1,0 0-1,-1 1 0,0-1 1,1 1-1,-1 0 0,6 3 1,-5-1-58,-1 1 0,1-1 1,-1 1-1,1 0 1,-1 0-1,-1 1 1,1-1-1,3 9 0,0-1 18,-1 1 0,0 0 0,-1 1 0,-1-1 0,0 1 0,-1 0 0,1 19 0,-1 108 366,-4-84-54,1-57-386,1-1 0,-1 1 0,0 0-1,0 0 1,1 0 0,-1 0 0,0-1-1,0 1 1,0 0 0,0 0-1,0 0 1,0 0 0,0-1 0,0 1-1,-1 0 1,1 0 0,0 0 0,0-1-1,-1 1 1,1 0 0,-1 0 0,1-1-1,0 1 1,-1 0 0,1-1 0,-1 1-1,0 0 1,1-1 0,-1 1 0,1-1-1,-1 1 1,0-1 0,1 1 0,-1-1-1,0 1 1,0-1 0,1 0-1,-1 0 1,0 1 0,0-1 0,0 0-1,0 0 1,1 0 0,-1 0 0,0 0-1,0 0 1,0 0 0,0 0 0,1 0-1,-1 0 1,-1 0 0,1-1-51,0 1-1,1 0 1,-1-1 0,1 1-1,-1 0 1,1-1 0,-1 1-1,0-1 1,1 1 0,-1-1-1,1 1 1,0-1 0,-1 1-1,1-1 1,-1 0 0,1 1-1,0-1 1,-1 1 0,1-1-1,0 0 1,0 1 0,0-1 0,-1 0-1,1 1 1,0-1 0,0 0-1,0 0 1,0 1 0,0-2-1,0-27-1755,0 23 925,0-27-3717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8:10.356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299 143 6723,'0'0'7956,"-2"-8"-7540,1 2-288,0 0-1,-1 0 1,0 0-1,0 0 1,0 0-1,-1 1 1,1-1 0,-1 1-1,-1 0 1,1 0-1,-1 0 1,0 0 0,0 1-1,0-1 1,0 1-1,-1 0 1,0 0 0,0 1-1,0-1 1,0 1-1,-1 0 1,-9-3 0,2 2-70,0-1-8,0 1 0,-1 1 1,-17-2-1,28 5-2,0-1 0,0 1 0,0 0 0,1 0 0,-1 0 0,0 0 0,0 1 0,1-1 0,-1 1 0,0 0 0,1 0 0,-1 0 0,1 0 0,-1 0 0,1 0 0,-1 1 0,1-1 0,0 1 0,-1 0 0,1-1 0,0 1 0,0 0 0,-1 3 0,-6 10 255,1 1-1,1 0 1,0 0 0,1 1 0,1 0 0,1 0-1,0 0 1,-2 32 0,3 1 395,5 92 1,-1-138-682,-1-1 1,1 1-1,0 0 1,0-1 0,0 1-1,1-1 1,-1 0-1,1 1 1,0-1-1,0 0 1,0 0 0,0 0-1,0 0 1,1 0-1,-1-1 1,1 1-1,0-1 1,-1 0 0,1 0-1,1 1 1,-1-2-1,0 1 1,0 0-1,1-1 1,-1 0-1,1 1 1,-1-1 0,1-1-1,5 2 1,0 0-10,1-1 0,0 0 0,0-1 0,0 0 0,-1 0 0,1-1 1,0-1-1,0 1 0,-1-1 0,14-5 0,-12 2-84,-1 0 1,0-1-1,-1 0 1,1-1-1,-1 0 1,-1 0-1,1-1 0,-1 0 1,0 0-1,-1-1 1,0 0-1,0 0 1,-1-1-1,0 0 0,-1 0 1,0 0-1,-1-1 1,0 1-1,4-19 0,0-6-199,-1 0-1,-1-1 1,-3 0-1,0-51 1,3 292 1319,-7 173-285,0-370-750,1 0-1,-2 0 0,1 0 0,-1 0 1,-1-1-1,1 1 0,-1 0 1,-5 6-1,7-11-30,-1 0 0,0-1 0,0 1 0,0-1 0,0 1 0,0-1 0,0 0 0,-1 0 0,1 0 0,-1 0 0,0-1 0,1 1 0,-1-1 0,0 1 0,0-1 0,0 0 0,0 0 0,0 0 0,0-1 0,0 1 0,0-1 0,-1 1 0,-2-1 0,1 0-75,1 0 0,-1-1 0,1 1 0,-1-1 1,1 0-1,-1 0 0,1 0 0,0 0 0,-1-1 0,1 0 1,0 0-1,0 0 0,-6-5 0,2 0-711,0 0 0,1-1 1,0 0-1,-9-14 0,7 9-734,-12-15-4124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8:14.556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96 22 5555,'-8'-21'15223,"5"22"-15205,-1 0 0,1 0 0,0 0 0,0 1 0,0-1 0,0 1 0,0 0 0,0 0 0,1 0 1,-1 0-1,1 0 0,-1 1 0,1-1 0,0 1 0,0 0 0,0 0 0,0-1 0,0 1 0,1 0 0,-1 1 1,-1 5-1,-2 2 58,0 0 0,1 1 1,1-1-1,0 1 1,-2 16-1,-2 261 892,8-206-840,-1-69-90,2 1-1,0-1 0,1 0 0,1 0 0,0 0 0,0 0 0,2-1 0,-1 1 1,2-1-1,0-1 0,9 13 0,-6-10 18,0-1 0,1 0-1,1 0 1,1-1 0,0-1 0,0 0 0,1-1 0,24 14 0,-30-21-42,1 0 0,1-1 0,-1 0 0,0 0 0,1-1 0,-1-1 0,1 1 0,-1-2 0,20 0 0,-27 0-20,1-1 0,-1 0 0,1 0 0,-1 0 0,1 0 0,-1 0 0,0 0 0,1-1 0,-1 1 0,0-1 0,0 0 0,0 0-1,0 1 1,0-1 0,-1 0 0,1-1 0,-1 1 0,1 0 0,-1 0 0,0-1 0,1 1 0,-1-1 0,-1 1 0,2-4 0,20-72-208,-20 69 217,8-60-184,-3-1 0,-3 0 0,-6-90 0,1 47 69,0 106 114,-1 0-1,0 1 0,0-1 0,0 0 1,-1 1-1,0-1 0,0 1 1,-1 0-1,1 0 0,-1 0 0,-1 1 1,1 0-1,-1-1 0,0 1 1,0 1-1,0-1 0,-1 1 0,0 0 1,1 0-1,-1 1 0,-1-1 1,1 1-1,0 1 0,-1-1 0,0 1 1,1 0-1,-15-1 0,-131 9 86,152 24-2173,3-18-1301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8:16.123"/>
    </inkml:context>
    <inkml:brush xml:id="br0">
      <inkml:brushProperty name="width" value="0.1" units="cm"/>
      <inkml:brushProperty name="height" value="0.1" units="cm"/>
      <inkml:brushProperty name="color" value="#004F8B"/>
    </inkml:brush>
  </inkml:definitions>
  <inkml:trace contextRef="#ctx0" brushRef="#br0">72 61 7764,'0'0'3945,"-2"-5"-3414,0-2-616,1 0 1352,-1 1 0,0-1 0,0 1-1,-1-1 1,-4-8 0,6 15-1241,1 0 0,0 0 0,0-1 0,-1 1 0,1 0 0,0 0 0,0 0 0,0 0 0,-1 0 1,1 1-1,0-1 0,0 0 0,-1 0 0,1 0 0,0 0 0,0 0 0,0 0 0,-1 0 0,1 0 0,0 0 0,0 0 0,0 1 1,-1-1-1,1 0 0,0 0 0,0 0 0,0 0 0,0 1 0,0-1 0,-1 0 0,1 0 0,0 0 0,0 1 0,0-1 1,0 0-1,0 0 0,0 1 0,0-1 0,0 0 0,0 0 0,0 0 0,0 1 0,0-1 0,0 0 0,0 0 0,0 1 1,0-1-1,0 0 0,0 1 0,-3 17-90,3-15 168,-10 103 296,6 133 0,4-167-159,0 152 511,-8-360-1361,3 78 236,3-150-503,4 109 677,-2 93 181,0-1-1,1 1 1,-1 0 0,2 0-1,-1 0 1,1 0-1,-1 0 1,2 0 0,-1 0-1,1 1 1,-1-1-1,2 1 1,-1 0 0,1 0-1,-1 0 1,1 0-1,1 0 1,5-5 0,-2 4 30,0 1 0,0-1 0,0 2 0,1-1 0,0 1 0,0 0 1,0 1-1,0-1 0,1 2 0,16-3 0,3 1 268,48-1 0,-75 8-256,0-1-1,0 1 0,-1 0 0,1 0 0,0 0 0,-1 0 1,0 0-1,0 0 0,0 0 0,0 1 0,0-1 1,0 6-1,2 4 36,3 6 68,52 134 426,-52-137-473,-1 0 1,-1 1 0,-1 0-1,0 0 1,-1 0-1,-1 0 1,-1 33 0,0-37-73,-1-10-7,1-1-1,-1 0 1,1 0-1,-1 1 0,0-1 1,0 0-1,0 0 0,0 0 1,-1 0-1,1 0 0,0 0 1,-1-1-1,0 1 1,1 0-1,-1-1 0,0 1 1,0-1-1,1 0 0,-1 1 1,0-1-1,-4 1 0,-47 20 8,17-13-56,0-1 0,-1-2 0,1-1 0,-73 0 0,107-5 38,0 0-1,1 0 1,-1 0-1,0 0 0,0-1 1,0 1-1,0 0 1,0-1-1,0 0 1,1 1-1,-1-1 0,0 0 1,0 0-1,1 0 1,-1 0-1,1 0 1,-1 0-1,1 0 0,-1-1 1,1 1-1,0 0 1,0-1-1,-1 0 1,1 1-1,0-1 0,0 1 1,1-1-1,-2-3 1,0-2-25,0-1 1,1 1-1,0-1 1,0 1-1,1-14 1,0 17 40,39 4 85,-32 2-67,1 0 0,-1 0 0,1 0 0,-1 1 0,0 0 1,0 0-1,0 1 0,0 0 0,-1 0 0,7 6 0,66 57 18,-63-53 27,16 18 117,-1 1 0,-2 2-1,-1 1 1,35 60 0,-44-80-915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08.94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4898,'0'0'13238,"7"0"-13574,0 0-624,-1 0-1954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11.24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5 47 4338,'0'0'5434,"0"-5"-5297,0 3 472,0-22-1381,7 9 10651,0 43-9460,-2 12-291,-2-1 1,-1 49-1,-2-82-105,0-6-17,-1 1 0,1-1 1,0 0-1,0 1 0,0-1 0,0 1 0,0-1 1,0 1-1,-1-1 0,1 0 0,0 1 0,0-1 0,0 1 1,0-1-1,1 0 0,-1 1 0,0-1 0,0 1 1,0-1-1,0 0 0,0 1 0,0-1 0,1 1 0,-1-1 1,0 0-1,0 1 0,1-1 0,-1 0 0,0 1 1,0-1-1,1 0 0,-1 0 0,0 1 0,1-1 1,-1 0-1,1 0 0,-1 1 0,0-1 0,1 0 0,-1 0 1,0 0-1,1 0 0,-1 0 0,1 0 0,-1 1 1,1-1-1,-1 0 0,1 0 0,20-15-128,-1 1 104,9 6 7,-8 2 8,0 1 1,0 1-1,0 0 0,30 0 1,-47 4 3,-1-1 0,0 1 0,1 0 0,-1 0 0,0 0 0,1 1 0,-1-1 0,0 1 0,0 0 0,1 0 0,-1 0 0,0 0 0,0 1 0,0-1-1,0 1 1,0 0 0,-1-1 0,1 1 0,-1 1 0,1-1 0,-1 0 0,1 1 0,-1-1 0,0 1 0,0-1 0,0 1 0,-1 0 0,1 0 0,-1 0 0,1 0 0,-1 0 0,0 0 0,0 1 0,-1-1 0,1 0 0,-1 0 0,1 5 0,0-1 8,6 24 154,-2 1-1,-1 0 1,-1 0-1,-3 57 1,-2-86-161,1 0 0,-1 0 0,1 0 0,-1 0 0,0 0 0,0 0 0,-1-1 0,1 1 0,-1-1 0,1 0 0,-1 1 0,0-1 0,1 0 0,-1-1 0,-7 4 1,2 0 2,0-1 0,-1 0 0,1 0 0,-18 4 1,-3-4-37,0-1 1,-1-2-1,1 0 1,-30-5-1,49 2-93,1-1 0,0-1 0,0 1 0,0-1 0,0-1 0,0 0 0,1 0 0,0-1 0,-12-11 0,17 1-7210,3 7 651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11.98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7411,'0'0'8175,"18"3"-5462,8 21-1220,-22-19-1380,1 0 0,-1-1 0,1 0 0,0 0 0,0 0 0,0-1 0,1 1 0,11 4 1,9-2-71,0 0 1,0-2 0,0-1 0,1-1 0,0-1 0,30-4-1,-1 2 8,-55 1-24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14.47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03 0 1953,'0'0'15623,"-28"22"-15631,21-10 115,0 0 0,1 1 0,1-1 0,0 1 0,1 1 0,0-1 0,1 0 0,-3 22-1,4-8 181,0 1-1,2-1 0,5 39 1,-4-60-254,2 0 1,-1 0-1,1 0 1,0 0-1,0-1 1,0 1-1,1-1 1,0 0-1,0 0 1,0 0-1,1 0 1,0-1-1,0 0 1,0 0 0,0 0-1,1 0 1,-1-1-1,1 0 1,0 0-1,0-1 1,0 1-1,8 1 1,3 0-19,0-1 1,0-1 0,0 0-1,1-1 1,-1-1 0,31-3-1,-44 2-30,0 1-1,0-1 1,0 0-1,0 0 1,0-1-1,0 1 0,0-1 1,0 0-1,0 0 1,-1 0-1,1 0 1,-1 0-1,0-1 1,0 0-1,0 0 1,0 0-1,0 0 1,0 0-1,-1 0 0,0-1 1,1 1-1,-1-1 1,0 0-1,-1 0 1,1 0-1,-1 1 1,0-1-1,0-1 1,0 1-1,0 0 0,-1 0 1,1 0-1,-2-7 1,6-63-222,-2 52 235,-2 1 0,0-1 0,-4-37-1,2 55 4,-1 0 0,1 1 0,-1-1 0,1 0 0,-1 1 0,0-1 0,0 1 0,-1-1 0,1 1 0,-1 0 0,0 0 0,0 0 0,0 0 0,0 1 0,-4-4 0,-3 0 3,0-1-1,0 2 1,0 0 0,-11-5 0,2 5-14,0 1 0,0 1 0,0 0 0,0 1 0,-1 1 1,1 1-1,-28 3 0,-15 0-42,61-3-27,-1 1-1,0 0 0,1 0 1,-1 0-1,1 0 0,-1 0 1,1 0-1,0 1 0,-1-1 1,1 0-1,0 1 0,0-1 1,0 1-1,0-1 0,0 1 0,0-1 1,-1 4-1,-7 16-3877,5-9-2735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15.94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00 11 6659,'0'0'6422,"4"-10"-33,-1 31-5994,0-1 0,-2 1 0,0 0 0,-4 39 0,1 0-27,2-30-307,0-29-101,6-2-269,0 0 234,0-1 0,0 1 1,0-1-1,0-1 0,0 1 1,-1-1-1,1 0 1,-1 0-1,6-4 0,-3 2-16,0 0 1,0 0-1,1 1 0,11-4 0,-3 5 99,1 0 1,-1 1-1,1 1 0,21 1 1,-29 0 8,-8 0 0,1 1 1,0 0 0,-1-1-1,0 1 1,1 1 0,-1-1-1,0 0 1,1 0 0,-1 1 0,0 0-1,0-1 1,0 1 0,0 0-1,0 0 1,-1 0 0,1 0-1,-1 0 1,1 0 0,-1 1-1,0-1 1,1 0 0,-1 1-1,-1-1 1,2 4 0,2 5 51,0 0 0,-1 0 0,-1 0 0,3 16 0,-4-11 100,0-1 1,-1 1 0,-2 19-1,2-30-149,-1-1-1,0 1 0,0 0 1,-1-1-1,1 1 0,-1-1 1,0 0-1,0 1 0,0-1 1,-1 0-1,0 0 0,0 0 1,0-1-1,-4 6 0,2-4 1,0 0 0,0 0 0,0-1 0,0 1 0,-1-1-1,0 0 1,1 0 0,-2-1 0,1 0 0,0 0 0,-1 0 0,1-1 0,-1 0-1,0-1 1,1 1 0,-1-1 0,0 0 0,0-1 0,-8 0 0,4 1-39,-1-1 0,1 0 1,0-1-1,0 0 0,0-1 1,0 0-1,1-1 0,-1 0 1,1-1-1,-18-8 0,8 2-422,1-1-1,-24-18 0,17 2-7336,22 18 193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06.7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 31 6707,'0'0'6222,"-3"-4"-5502,0 1-414,2 2-177,0 0 1,0 0 0,0 0-1,0 0 1,0-1-1,0 1 1,0 0 0,0 0-1,1-1 1,-1 1 0,0-1-1,1 1 1,0 0-1,-1-1 1,0-3 1166,23 23-307,60 61 295,210 191-361,-290-268-921,2 2-3,0-1 0,0 1 0,0-1 0,0 0 0,0-1 0,0 1 0,1 0 0,0-1 0,-1 0 0,1 0 0,0-1 0,6 2 0,-22-8-771,9 4 772,0 1-1,1 0 1,-1 0-1,1-1 1,-1 1-1,0 0 1,1 0 0,-1 1-1,1-1 1,-1 0-1,0 1 1,1-1 0,-1 0-1,1 1 1,-1 0-1,-2 1 1,-12 14-2,0 2 0,1 0 1,1 0-1,0 2 0,2-1 0,0 2 0,-13 31 1,-2 0 26,-11 20-538,-3-1-1,-90 117 1,117-174-14,20-22 652,22-26-1542,-14 14-4511,-4 4-1372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16.44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 4 6835,'0'0'9066,"-12"-3"-6447,23 4-2381,0 1 0,-1 0-1,1 0 1,0 1 0,-1 1-1,16 6 1,-13-4-2,1-1 1,0 0-1,17 3 1,5-4-2491,0-2 1,65-5-1,-80 1-4079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30.02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 104 5955,'0'0'2393,"7"-5"-1966,20-16 24,-25 19-249,0-1 0,0 1 1,0-1-1,0 0 1,-1 0-1,0 1 1,1-1-1,-1 0 0,0 0 1,0 0-1,-1 0 1,1-1-1,-1 1 1,1 0-1,-1 0 1,0 0-1,0 0 0,-1-6 1,0-1-26,1 9-156,0-2 16,0 0 2223,-17 428 1158,17-424-3450,-10-11-1372,3-6 1187,0-1 0,2 0 0,0 0-1,1-1 1,0 1 0,0-23-1,2-113-387,3 78 661,-1 73-54,1 1 0,0 0-1,0 0 1,0-1 0,0 1-1,0 0 1,0 0 0,0 0 0,0 0-1,0 0 1,0 1 0,0-1-1,1 0 1,-1 0 0,0 1 0,0-1-1,1 1 1,-1-1 0,1 1-1,-1 0 1,1-1 0,-1 1 0,0 0-1,1 0 1,-1 0 0,3 0-1,42-2 298,-45 2-257,9 1-18,0 1 0,0 1 0,0 0 0,-1 0 0,1 1 0,-1 0 0,0 1 0,0 0 0,0 1 0,-1-1 0,0 1 0,0 1 0,9 10 0,-14-14 23,0 1 0,0 0 0,-1 0 0,1 0 0,-1 1 0,0-1 0,0 1-1,-1-1 1,1 1 0,1 9 0,7 54 332,-8-52-305,-1-10-7,-1 1 1,1-1-1,-1 1 1,0-1 0,0 1-1,-1 0 1,-2 9 0,2-13-59,0 1 1,-1-1-1,1 0 0,-1 0 1,0-1-1,0 1 1,0 0-1,0-1 1,0 1-1,-1-1 1,1 1-1,-1-1 0,0 0 1,1 0-1,-1-1 1,-3 3-1,-14 5-14,-1 0 1,1-2-1,-1 0 0,-41 7 0,-11 4-56,78-18-1439,-2 0 1119,0 1 0,-1-1 0,1 0 0,0-1 0,0 1 0,0 0 0,0-1 0,0 0 0,0 1 0,-1-1 0,6-3 0,12-10-4259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31.00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1 44 5827,'0'0'2812,"0"-4"-2580,0-13 205,0 13 3109,0 26-2474,-1-12-891,-1 0-1,0 0 1,0 0-1,-1 0 0,-1-1 1,0 1-1,0-1 0,0 0 1,-7 9-1,-17 42 724,8-28-985,15-30-777,14-17 418,33-60-1630,-34 59 1853,0-1-1,1 1 0,1 1 0,17-21 0,-17 26 235,-8 7 149,0 0 1,0 0-1,1 0 0,-1 1 1,1-1-1,0 1 1,-1-1-1,1 1 0,0 0 1,1 0-1,-1 0 1,0 1-1,1-1 0,-1 1 1,1 0-1,-1 0 1,1 0-1,-1 0 0,1 1 1,5-1-1,-6 24 1147,-2 44-269,-2-50-817,1-1-1,0 0 1,1 0 0,1 0-1,0 0 1,1 0 0,1 0-1,0 0 1,7 15 0,-10-30-155,-3-22-7113,-6 17 3645,-2 1-1124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31.3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7876,'0'0'6659,"69"6"-5891,-42 0-368,0-6-240,7 0 16,-3 0-176,-4 0-192,-7 0-512,-6 0-1697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33.6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2 1777,'0'0'8524,"30"1"-6166,-28 4-2137,0-1 0,0 0 0,0 1 0,-1 0 0,0-1 1,0 1-1,0 0 0,0 0 0,-1-1 0,0 8 0,1 2 79,3 85 1206,-5-77-1129,1 0 1,1 0-1,1 0 1,7 29 0,-5-43-427,-1-12-1102,-1-13-697,-2 16 2030,-11-195-9042,-3 135 10320,10 51-518,1-1 0,0 0 1,1 0-1,-2-22 0,4 32-793,44-1 970,-27 0-1007,0 1 0,0 1 0,18 2 0,-33-1-84,1 0 1,-1 0 0,1 0-1,-1 1 1,0-1 0,1 0-1,-1 1 1,0 0 0,0-1-1,0 1 1,0 0 0,-1 0-1,4 3 1,23 36 101,-14-20-80,-11-17-24,0 0-1,0 0 0,-1 0 1,1 0-1,-1 1 1,0-1-1,0 1 1,0 0-1,-1 0 0,0-1 1,1 1-1,-2 0 1,1 0-1,-1 0 0,1 0 1,-2 8-1,1-6 63,1-3-46,-1 0 1,0 1-1,0-1 1,0 1-1,0-1 1,-1 0-1,1 1 1,-1-1-1,0 0 0,0 1 1,-1-1-1,0 0 1,1 0-1,-1 0 1,-1 0-1,1 0 1,0-1-1,-1 1 1,0-1-1,-5 6 0,-20 17 37,15-13-49,0 0-1,-1-1 1,-1-1-1,0 0 1,-23 12 0,-33-6-113,78-24-4124,9-8-47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35.5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 19 2145,'0'0'4418,"-8"-18"5259,9 26-8109,-1 262 500,0-269-1956,1-1-238,1 0 89,-2 0-83,0-50-718,0-137-810,1 186 1647,-1 0 1,1 0 0,0-1 0,-1 1 0,1 0 0,0 0 0,0 0 0,-1 0 0,1 0 0,0 0 0,0 0 0,0 0-1,0 0 1,1 0 0,-1 0 0,0 1 0,0-1 0,0 1 0,1-1 0,-1 1 0,0-1 0,0 1 0,1-1 0,-1 1-1,0 0 1,1 0 0,-1 0 0,1 0 0,0 0 0,51-3-67,-46 3 54,-4 0 12,-1 0 1,1 0 0,0 0-1,0 0 1,-1 0-1,1 0 1,0 1 0,-1-1-1,1 1 1,0 0-1,-1 0 1,1 0 0,-1 0-1,1 0 1,-1 0-1,0 1 1,1-1 0,-1 1-1,2 2 1,-2 0 37,0-1-1,0 1 1,-1 0 0,0 0-1,0 0 1,0 0 0,0 0 0,-1 1-1,1-1 1,-1 0 0,0 0 0,-1 5-1,1-6-36,0-1 0,0 1-1,-1-1 1,1 1-1,-1-1 1,0 1-1,1-1 1,-1 1 0,0-1-1,-1 1 1,1-1-1,0 0 1,-1 0-1,1 0 1,-1 0 0,1 0-1,-1 0 1,0 0-1,0 0 1,0-1 0,0 1-1,0-1 1,-1 1-1,1-1 1,0 0-1,-1 0 1,1 0 0,-1 0-1,1 0 1,-5 0-1,-7 2-478,-1 0 0,-1-2 0,1 0 0,-17-1 0,25 0 652,41-8-61,-5 5 75,50 2 0,-44 1 701,-35 39-440,1-31-337,-1-1 0,-1 0-1,0 0 1,0 0 0,0 0 0,-1-1 0,0 1 0,0 0-1,0-1 1,-6 11 0,6-14-91,0 0 0,0-1 0,-1 1 0,1 0 0,-1-1 1,0 1-1,0-1 0,0 0 0,0 0 0,0 0 0,0 0 0,0-1 0,0 1 0,-1-1 0,1 0 0,-1 0 0,1 0 0,-1 0 0,1-1 0,-1 0 1,0 1-1,-5-1 0,-4 0 53,10 1-154,1-1 1,0 1-1,-1-1 0,1 0 0,0 0 0,-1 0 1,1 0-1,0 0 0,-1-1 0,1 1 1,0 0-1,-1-1 0,1 0 0,0 0 0,0 0 1,0 0-1,0 0 0,-1 0 0,-2-3 1,-2-5-2063,-2-3-2256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36.9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 7876,'0'0'5392,"0"0"-5318,0 0 1,0 0 0,0 0 0,0 0-1,0 0 1,1 0 0,-1 0-1,0 1 1,0-1 0,0 0 0,0 0-1,0 0 1,0 0 0,0 0 0,0 0-1,1 0 1,-1 0 0,0 0 0,0 0-1,0 0 1,0 0 0,0 0 0,0-1-1,1 1 898,0 0-897,-1-1-1,0 1 1,0 0 0,0 0 0,0 0-1,0 0 1,0 0 0,0 0 0,0 0-1,0 0 1,0-1 0,0 1 0,0 0-1,0 0 1,0 0 0,0 0 0,0 0-1,0 0 1,0 0 0,0-1-1,0 1 1,0 0 0,0 0 0,0 0-1,0 0 1,0 0 0,3 9 75,-1 1 0,1 0 1,-1-1-1,-1 1 0,0 0 1,0 0-1,-1 0 0,-1 12 0,1 8 120,1 313 1477,0-330-1658,3-11-283,1-22-317,-5-73-4073,0 30-3107,0 39 3276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37.6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5 111 5987,'0'0'3700,"0"-12"-3172,0-34 163,0 7 2351,0 38-3035,0 1 1,1-1 0,-1 0-1,1 0 1,-1 0 0,1 1 0,-1-1-1,1 0 1,0 0 0,-1 1-1,1-1 1,0 1 0,0-1-1,-1 1 1,1-1 0,0 1-1,0-1 1,0 1 0,0 0-1,0-1 1,0 1 0,-1 0 0,1 0-1,0 0 1,0-1 0,0 1-1,0 0 1,0 0 0,2 1-1,36-1 360,-30 0-284,13 0-80,-12-1 7,0 1 0,0 0 0,0 1 0,0 0 0,11 3 0,-17-2 2,0-1 1,0 1-1,0 0 0,-1 0 0,1 0 1,-1 1-1,1-1 0,-1 1 0,0 0 0,0 0 1,0 0-1,0 0 0,-1 0 0,1 1 1,2 6-1,2 0 114,-2 1 0,1 0 0,-2 0 1,1 0-1,-2 1 0,1-1 0,-2 1 0,1 0 1,-2 0-1,1 0 0,-2 0 0,0 14 0,-1-17-63,0 0 0,-1-1 0,0 1 0,0-1 0,-1 1-1,0-1 1,0 0 0,-1 0 0,0 0 0,-1-1 0,0 1 0,0-1-1,0 0 1,-1 0 0,0-1 0,0 0 0,-9 7 0,-1-1-128,-1 0 1,1-1 0,-2-1 0,0-1-1,0 0 1,0-1 0,-1-1-1,0-1 1,-33 6 0,0-3-195,47-5 354,10-6-2025,12-15 139,4-2-164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38.6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06 8 4210,'0'0'6408,"-55"-3"-1371,23 2-4805,22-1-104,1 1 0,-1 1 0,1 0 0,-1 0 0,1 1 1,0 0-1,-15 4 0,21-3-81,1-1-1,0 1 1,0 0 0,0 0 0,0 0-1,1 0 1,-1 0 0,1 0 0,-1 0 0,1 1-1,-1-1 1,1 1 0,0-1 0,0 1 0,1-1-1,-1 1 1,0-1 0,1 1 0,-1 0 0,1 4-1,-1 67 1322,2-50-1202,-1-19-149,1 0 0,-1-1 1,1 1-1,0-1 1,0 1-1,0-1 1,0 1-1,1-1 0,0 0 1,0 0-1,0 1 1,1-2-1,-1 1 1,1 0-1,0 0 0,0-1 1,0 1-1,0-1 1,1 0-1,-1 0 1,1 0-1,0-1 1,0 1-1,0-1 0,0 0 1,0 0-1,0 0 1,1-1-1,6 2 1,-1-1-32,-1 0 0,1 0 0,0-1 1,0 0-1,-1-1 0,1 0 0,0-1 1,0 0-1,-1 0 0,1-1 1,0 0-1,-1-1 0,12-5 0,39-22-292,-55 20 171,-11 4-4607,-9 6-2021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9:56.541"/>
    </inkml:context>
    <inkml:brush xml:id="br0">
      <inkml:brushProperty name="width" value="0.2" units="cm"/>
      <inkml:brushProperty name="height" value="0.2" units="cm"/>
      <inkml:brushProperty name="color" value="#333333"/>
    </inkml:brush>
  </inkml:definitions>
  <inkml:trace contextRef="#ctx0" brushRef="#br0">8 46 12502,'0'0'4530,"3"-12"-4338,11 12 288,-1 0-352,-13-3 80,0-3-496,-3-7-2161,-31 1-310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07.5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95 8196,'0'0'5197,"0"-1"-5130,0 1 1,0 0 0,-1 0-1,1 0 1,0 0-1,0 0 1,0 0-1,-1 0 1,1 0 0,0 0-1,0 0 1,0 0-1,0 0 1,-1 0 0,1 0-1,0 0 1,0 0-1,0 0 1,0 0 0,-1 0-1,1 0 1,0 0-1,0 1 1,0-1-1,0 0 1,-1 0 0,1 0-1,0 0 1,0 0-1,0 0 1,0 0 0,0 1-1,0-1 1,-1 0-1,1 0 1,0 0 0,0 0-1,0 1 1,0-1-1,0 0 1,0 0-1,0 0 1,0 0 0,0 1-1,0-1 1,0 0-1,0 0 1,0 0 0,0 1-1,0-1 1,0 0-1,0 0 1,0 0-1,0 0 1,0 1 0,0-1-1,0 0 1,0 0-1,0 0 1,0 0 0,1 1-1,-1-1 1,0 0-1,0 0 1,0 0 0,2 11 101,1 0 0,0 0 1,1 0-1,0 0 0,1-1 1,6 12-1,14 34 212,28 147 723,-39-138-826,34 99-1,-45-157-268,0-1-1,0 0 1,0 0-1,0-1 1,1 1 0,7 8-1,-10-13-2,0 0 0,0 0 0,0 0 0,0 0 0,0 0 0,0 0 0,1 0 0,-1 0 0,0-1 0,0 1 0,1 0 0,-1-1-1,0 1 1,1-1 0,-1 0 0,1 1 0,-1-1 0,0 0 0,1 0 0,-1 0 0,1 0 0,-1 0 0,1 0 0,-1 0 0,0-1 0,1 1 0,-1 0 0,1-1 0,-1 1 0,0-1-1,1 1 1,-1-1 0,0 0 0,0 0 0,0 1 0,3-3 0,2-4 9,0 0-1,0 0 1,0 0-1,-1-1 1,0 0 0,0 0-1,-1 0 1,5-12-1,24-78-375,-29 84 252,67-256-678,-20 70 366,-46 179 337,5-19 207,-6 33-455,-4 21-584,-10 47-2693,2-30-292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06.703"/>
    </inkml:context>
    <inkml:brush xml:id="br0">
      <inkml:brushProperty name="width" value="0.2" units="cm"/>
      <inkml:brushProperty name="height" value="0.2" units="cm"/>
      <inkml:brushProperty name="color" value="#333333"/>
    </inkml:brush>
  </inkml:definitions>
  <inkml:trace contextRef="#ctx0" brushRef="#br0">0 249 1521,'31'4'14388,"-21"-2"-14682,-3 0 495,0-1 0,1 1 0,-1-2 1,1 1-1,-1-1 0,1 0 0,8-2 0,-2 1-9,78 17 45,-83-16-235,0 0 0,-1 1-1,1 0 1,14 3-1,-20-2-3,3 1 7,0-1 0,0 0 0,1 0 0,-1-1 0,1 1 0,0-2 0,-1 1 0,8-1 0,756 3 11,-713-6 43,0-3 0,75-18 0,-130 24-57,284-59-2,-204 47 0,0 4 0,138 4 0,-167 4 5,-12 2 2,-1 2 1,68 17-1,37 3-42,144 4 43,-169-23 64,-73-4-84,-1 1-1,93 18 1,-71-8 7,1-2 0,108 1 0,-96-8 12,67-2-12,-86-3-35,89 9-1,-95-2 19,82-5 0,-60-1 2,362 1-305,-253-6 229,120 0-1108,136 6 1298,-291 9-70,-137-9-24,25-1 36,0 2 0,0 2 0,47 9 0,-44-4 47,1-1-1,0-3 1,46-1 0,200 6-6,72-3-24,-262-5 43,1-5 0,151-24 1,54-5-54,-146 20-89,-37 7 74,-75 5-23,0-3 0,49-9 0,-47 6 8,1 2 0,-1 3 0,72 4 0,-20 1-4,1183 12-735,-763-3-589,60-12-494,-550 2 1643,1 2 1,49 10-1,12 3-239,677 38-1147,-619-53 1613,-28 1-186,168-17-1,-117-21-447,-122 22 264,0 2 0,86-6 1,-89 15 400,66-1 57,116-20-1,-42 1 232,360 7 0,-64 6-846,-431 2 1052,109-26 0,-109 19-9,103-12 0,219 21-269,-66 4 2642,-275-3-2219,0-1 0,37-10 0,22-4-230,55 1-401,198-1 0,-192 19-104,434 10 99,-201-1-105,-87-4-17,113-5-99,-185-30 24,-155 16-39,145-5 0,-124 18 113,151 20 0,-90-3 335,288-6-1,-279-12-49,-121 0-33,0-3-1,81-18 1,22-4 103,295 13-151,-317 15-291,-56 2-23,114 21 0,5 1-34,-35-12 168,203 8-8,-305-18 22,1 3 0,-2 2 0,96 27 1,61 10 12,238-11 138,-312-28-146,115-4-23,-132-3 24,-86-1-30,43-7-1,-43 4 46,46-1-1,112 4-17,242 7-2,487 13 109,-597-20-96,-199 2 288,-121-3-239,-1 1 0,0 0 0,0 0 0,0 0-1,0-1 1,0 1 0,0 0 0,-1 0 0,1 0 0,-1 0 0,0 0-1,-1-4 1,0 5-47,-1 0-1,0 0 1,0-1-1,0 1 1,0 1 0,0-1-1,0 0 1,-1 1-1,1 0 1,-4 0-1,-31-7-1079,16-5-1689,-2-3-2411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21.46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08 7764,'0'0'5034,"11"-9"-4602,5-3-218,-8 7-49,-1 0-1,0-1 1,0 0 0,11-13 0,-15 16 169,-1 0 0,0-1 0,1 1 0,-1-1 0,0 1 0,-1-1 0,1 0 0,-1 0 0,0 0 0,1-5 1448,-2 14-1787,0 614 2787,0-614-2781,0-1-1,0 1 0,0 0 0,0 0 0,1 0 1,-1-1-1,1 1 0,1 0 0,-1-1 0,1 1 1,-1-1-1,1 0 0,4 7 0,-6-28-6928,-5-11 1803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22.06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45 5587,'0'0'4855,"10"-16"-4513,32-49 95,-37 59-269,0 1-1,0 0 0,1 1 1,-1-1-1,1 1 1,0 0-1,0 1 0,1-1 1,-1 1-1,1 0 1,-1 1-1,1 0 0,0 0 1,0 0-1,0 1 1,0 0-1,9 0 0,-15 1-138,17-3 387,1 1 1,0 1 0,0 1-1,35 4 1,-47-3-364,-1 0-1,0 0 1,0 1-1,0 0 1,0 1-1,-1-1 1,1 1-1,0 0 1,-1 1-1,0-1 1,0 1-1,0 0 1,0 0-1,-1 0 1,1 1-1,-1 0 1,0 0-1,3 5 1,-1 1 60,-1 0 0,0 0 0,0 0 1,-1 0-1,0 1 0,-1 0 0,-1-1 0,2 16 1,-1 13 392,-3 47 0,-1-36-240,0-35-188,-1 1-1,0-1 1,-2 0-1,0 0 1,0 0 0,-2 0-1,0-1 1,0 0-1,-2 0 1,0-1-1,0 0 1,-19 23 0,8-13-48,-1-1 1,-1-2 0,-1 0 0,-1-1 0,-1-1 0,-30 18 0,53-36-35,-5 3 9,-1 1 0,0-1 0,0-1-1,0 1 1,-1-1 0,1 0 0,-1-1 0,-15 3 0,22-5-83,4-7-1130,2 0 436,1 0 1,0 1-1,0 0 1,0 0 0,14-9-1,-7 5-1741,14-12-5083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23.00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6 112 4226,'0'0'3172,"6"-6"-2614,19-17 261,-22 18-134,0 0 1,-1 0 0,1 0 0,-1 0 0,0 0 0,-1-1-1,2-6 1,-2 9 535,-2 6 641,-3 15-1735,-1-1 0,-1 1 1,0-1-1,-2 0 0,-11 20 0,-8 17 399,-12 30 107,22-51-344,2 1 0,1 0 0,-12 46 1,35-106-974,0 0-1,2 1 1,19-34 0,16-36-1646,42-144-1325,-88 239 3744,1-1-1,-1 1 0,0-1 1,0 1-1,0 0 0,1-1 1,-1 1-1,0-1 0,0 1 0,1 0 1,-1-1-1,0 1 0,1 0 1,-1-1-1,0 1 0,1 0 1,-1 0-1,1-1 0,-1 1 1,0 0-1,1 0 0,-1 0 1,1 0-1,-1-1 0,1 1 0,-1 0 1,0 0-1,1 0 0,-1 0 1,1 0-1,-1 0 0,1 0 1,-1 0-1,1 0 0,-1 1 1,1-1-1,-1 0 0,0 0 1,1 0-1,-1 0 0,1 1 0,-1-1 1,1 0-1,-1 0 0,0 1 1,1-1-1,-1 0 0,0 1 1,1-1-1,-1 0 0,0 1 1,0-1-1,1 0 0,-1 1 1,0-1-1,0 1 0,0-1 1,1 1-1,-1-1 0,0 0 0,0 1 1,17 29 505,13 49 678,-4 0 1,23 115 0,-35-114-767,-15-82-995,0 0 0,0-1 0,0 1-1,-1 0 1,1 0 0,-1 0 0,1 0-1,-1 0 1,0 0 0,-3-3-1,-20-12-5922,15 10 3346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23.33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43 9877,'0'0'8499,"163"0"-8098,-105 0-337,-7-15-128,-10 3-785,-13 2-1296,-22 4-3409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25.17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 121 9172,'0'0'6376,"0"-1"-6359,0 1-1,0-1 1,-1 1-1,1-1 0,0 1 1,0-1-1,0 1 0,0-1 1,0 1-1,0-1 0,0 1 1,0-1-1,0 0 0,0 1 1,0-1-1,0 1 0,1-1 1,-1 1-1,0 0 0,0-1 1,0 1-1,1-1 1,-1 1-1,0-1 0,1 1 1,-1 0-1,0-1 0,1 1 1,-1-1-1,1 1 0,82-3 674,-61 4-622,-1-1 0,34-5 0,61-16-66,1 6 0,136-1-1,-207 15-35,1-1 0,0-3 0,68-15 0,-90 15-35,-1 1 0,1 1-1,34 0 1,-58 3 84,0 1 1,1-1-1,-1 1 1,0-1-1,0 1 1,0-1-1,0 1 1,0 0-1,1 0 1,-2-1-1,1 1 1,0 0-1,0 0 1,0 0-1,0 0 1,0 0-1,-1 0 0,1 0 1,1 3-1,-2-3 12,1 0 1,-1 0-1,1 1 0,0-1 0,0 0 0,0 0 0,0 0 0,0 0 0,0 0 0,0 0 0,0 0 0,0 0 0,0-1 0,0 1 0,1 0 0,-1-1 0,0 1 0,1 0 1,-1-1-1,3 1 600,-6-23-2553,-6 11-590,1 4-1777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26.25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 9 6947,'0'0'5291,"-14"-9"-2418,29 11-2412,0 0 0,0 0 0,0 2 1,-1 0-1,1 0 0,22 11 0,42 13-317,-26-18-128,-1-2 0,75 2-1,110-11-184,-93-1-8,-117 0 167,-19 1 5,0 1-1,0-1 1,0 1 0,0 0-1,0 1 1,15 3-1,-22-2 20,2-2-147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26.85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 24 8628,'0'0'4322,"-2"-4"-3989,2 4-343,-4-17 344,4 17-296,0 0 0,0 1 0,0-1 0,0 0 0,0 0 0,1 0 1,-1 0-1,0 1 0,0-1 0,0 0 0,0 0 0,1 0 0,-1 0 0,0 0 0,0 0 0,0 0 0,1 1 0,-1-1 1,0 0-1,0 0 0,0 0 0,1 0 0,-1 0 0,0 0 0,0 0 0,0 0 0,1 0 0,-1 0 0,0 0 0,0 0 1,0 0-1,1 0 0,-1 0 0,0-1 0,0 1 0,0 0 0,1 0 0,-1 0 0,0 0 0,0 0 0,0 0 0,0 0 0,1-1 1,-1 1-1,0 0 0,0 0 0,0 0 0,0 0 0,0-1 0,0 1 0,1 0 0,-1 0 0,0 0 0,0-1 0,0 1 1,0 0-1,0 0 0,0 0 0,0-1 0,0 1 0,2 4 75,0-1-1,-1 1 1,1 0 0,-1 0 0,0 0 0,0 0-1,0 0 1,-1 0 0,1 0 0,-1 8-1,2 8 67,59 478 2110,-55-384-1834,6 0-1,30 131 1,-20-138-728,-27-117-105,-1 0 0,2-1 0,-1 1 0,1-1 0,1 1 0,0-1-1,-2-12 1,2-6-3233,0-51 0,3 27-114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27.65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41 7668,'0'0'6072,"0"-6"-5435,-3-19-130,4 24-463,-1 0 0,0 1 0,1-1-1,-1 1 1,0-1 0,1 1 0,-1-1-1,1 1 1,-1-1 0,1 1 0,-1-1 0,1 1-1,-1 0 1,1-1 0,-1 1 0,1 0 0,0-1-1,-1 1 1,1 0 0,0 0 0,-1-1-1,1 1 1,-1 0 0,1 0 0,0 0 0,0 0-1,-1 0 1,1 0 0,0 0 0,0 0 0,30 1 289,-25-1-178,3 0-98,-1 0 0,1 1-1,-1 0 1,1 1 0,-1-1-1,0 2 1,1-1 0,-1 1 0,0 0-1,0 1 1,-1 0 0,1 0-1,-1 1 1,0 0 0,12 10-1,77 69 782,111 127 0,-200-204-833,23 22 51,2 0-1,1-3 1,1-1-1,73 42 1,-29-25 21,-77-41-62,-1-1 0,0 1 1,1-1-1,-1 1 0,0-1 0,0 1 1,0 0-1,1-1 0,-1 1 0,0 0 0,0-1 1,0 1-1,0 0 0,0-1 0,0 1 0,0 0 1,0-1-1,0 1 0,0-1 0,0 1 1,-1 0-1,1-1 0,0 1 0,0 0 0,-1-1 1,1 1-1,0-1 0,-1 1 0,1-1 0,-1 1 1,1-1-1,0 1 0,-1-1 0,1 1 1,-1-1-1,0 1 0,-15 7-4,-1 0 0,0-1 0,-31 8 0,-12 5 57,-39 26-42,2 5 0,-104 72 0,57-34 29,143-88-52,-8 4-3,1 0 0,-1 1 0,1 0 0,0 0 0,-10 11 0,18-17-2,0 0-1,0 0 1,0 0-1,0 0 1,0 1-1,0-1 0,0 0 1,-1 0-1,1 0 1,0 0-1,0 1 1,0-1-1,0 0 1,0 0-1,0 0 1,0 1-1,0-1 1,0 0-1,0 0 1,0 0-1,0 1 1,0-1-1,0 0 1,0 0-1,0 0 1,0 0-1,1 1 1,-1-1-1,0 0 1,0 0-1,0 0 1,0 0-1,0 1 1,0-1-1,0 0 1,1 0-1,-1 0 1,0 0-1,0 0 1,0 1-1,0-1 1,0 0-1,1 0 1,-1 0-1,0 0 1,0 0-1,0 0 1,1 0-1,-1 0 1,0 0-1,0 0 1,0 0-1,0 0 1,1 0-1,-1 0 1,0 0-1,0 0 1,0 0-1,1 0 1,-1 0-1,0 0 1,0 0-1,0 0 1,1 0-1,-1 0 1,0-1-1,15-2-521,0 0-1,0-1 1,0-1 0,0-1 0,-1 0-1,0 0 1,15-11 0,-17 11-386,38-23-4554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28.37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8 71 5442,'0'0'6998,"-7"-11"-5898,2-1-783,4 7-195,-1 1 0,1 0 0,-1 0 0,0 0 0,-1 0 0,1 0 0,-1 0 0,1 1 0,-1 0 0,-5-6 907,8 10-993,0-1 0,0 0-1,0 0 1,0 0 0,0 0-1,0 0 1,0 0 0,0 0 0,0 0-1,0 1 1,0-1 0,0 0 0,0 0-1,0 0 1,0 0 0,0 0-1,0 0 1,0 1 0,0-1 0,0 0-1,0 0 1,0 0 0,0 0 0,0 0-1,0 0 1,0 0 0,0 1 0,0-1-1,0 0 1,0 0 0,0 0-1,0 0 1,-1 0 0,1 0 0,0 0-1,0 0 1,0 0 0,0 0 0,0 0-1,0 1 1,0-1 0,0 0-1,-1 0 1,1 0 0,0 0 0,0 0-1,0 0 1,0 0 0,0 0 0,0 0-1,-1 0 1,1 0 0,0 0 0,0 0-1,0 0 1,0 0 0,0 0-1,0 0 1,0 0 0,-1 0 0,0 93 1142,-1-16-630,4 0 0,16 121 0,-1-74-380,-6 0-1,-9 220 0,-4-169-293,2-272-3097,0 31-2854,0 14-1977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08.0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6 4914,'0'0'6144,"0"-6"-4746,0 8-160,-2 118 1356,5 140 105,-3-254-2722,1 1-1,-1-1 1,1 1-1,0-1 1,1 0-1,0 1 0,0-1 1,0 0-1,1 0 1,0 0-1,5 9 1,-5-63-5367,-3 18 916,0-3-3343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29.07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7587,'0'0'6713,"4"0"-6108,340 14 4481,10 0-4630,-145-17-264,164 3 776,-224 16-759,-92-7-48,67-1 0,-67-8 81,-45 0-220,-38 0-822,-72 9-6817,35-5-2478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31.00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57 82 5218,'0'0'6737,"5"-4"-6158,-2 3-314,-2 0-137,1 1 0,-1-1-1,1 0 1,-1 0 0,1 0 0,-1 0 0,1 0 0,-1-1 0,0 1-1,0 0 1,0-1 0,1 1 0,-1 0 0,-1-1 0,1 0 0,0 1-1,1-4 2120,-61 0 1586,-8 1-3686,35 2-40,1-1 0,-52-12 0,52 8-13,0 1 0,-53-1 0,-57 5-67,-189 7 77,314-2-104,-1 1 1,1 0-1,0 1 0,1 0 1,-1 2-1,-15 8 1,16-7-4,0-1 1,-1-1 0,1 0-1,-1-1 1,-1-1 0,-18 3-1,-87 2-74,121-9 78,1 0-1,-1 0 1,0 0 0,0 0-1,0-1 1,0 1 0,0 0-1,1 0 1,-1-1 0,0 1-1,0 0 1,0-1 0,1 1-1,-1-1 1,0 1 0,1-1-1,-1 1 1,0-1 0,1 1-1,-1-1 1,1 0 0,-1 1-1,1-1 1,-1 0 0,1 0-1,-1 1 1,1-1 0,0 0-1,-1 0 1,1 0 0,0 0-1,0 1 1,0-1 0,-1 0-1,1 0 1,0 0 0,0 0-1,0 0 1,0 1 0,1-1-1,-1 0 1,0 0 0,0 0-1,0 0 1,1 0 0,-1 1-1,0-1 1,1 0 0,-1 0-1,1 1 1,-1-1 0,1 0-1,-1 1 1,1-1 0,0 0-1,-1 1 1,1-1 0,0 1-1,1-1 1,34-8-8,2 2 0,-1 1 1,1 2-1,0 2 0,63 4 0,-28 0-64,-15-3 65,-20-1-18,1 2-1,-1 2 1,1 2-1,52 11 1,-19 0-8,0-4 0,1-3 1,0-3-1,84-4 0,-148-1 31,53 8 15,-48-5 18,2 0-1,-1-1 1,21 0 0,-36-2 27,-8 0-40,-50 0-1314,19 0-4523,18 0-782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46.1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 178 2017,'0'0'4562,"0"-6"-4194,2-20 2290,0 0 0,11-45 0,-12 68-2457,0 0 0,0 0-1,0 0 1,0 0 0,1 0-1,0 0 1,-1 0 0,1 0-1,0 0 1,0 1 0,1-1-1,-1 1 1,1 0 0,3-3-1,-2 0 480,3 38 163,-3 163-46,-4-122-369,-17 80 305,17-154-615,11-1-279,1 0 79,-1-1 1,23-6 0,-23 5-1,1 0 0,0 0-1,24 0 1,-1 1 54,-22 1 17,0 1 0,0 0 0,24 4 0,-34-3 24,0 0 0,-1 1 0,1 0-1,-1-1 1,1 1 0,-1 0 0,0 0 0,0 1-1,0-1 1,0 0 0,0 1 0,-1-1 0,1 1 0,1 3-1,20 43 222,-21-45-228,1 4 43,0-1-1,-1 1 0,0 0 0,0 1 1,-1-1-1,0 0 0,0 0 0,-1 1 1,0-1-1,-1 12 0,0-18-41,0 0 0,0 0 0,1-1 1,-1 1-1,0 0 0,-1-1 0,1 1 0,0-1 0,0 1 0,-1-1 0,1 1 0,-1-1 0,1 0 0,-1 0 0,1 0 0,-1 0 1,-3 2-1,-39 16 29,32-14-24,-18 5-105,-1-1 0,0-2 0,0-1 0,0-1 0,-1-2 0,1-1 0,-45-4 0,75 2-143,-1 0 1,1 0-1,-1 0 0,1-1 0,-1 1 1,1-1-1,-1 1 0,1-1 0,-1 0 1,1 0-1,0 1 0,-1-1 1,1 0-1,0 0 0,0 0 0,-1 0 1,1-1-1,0 1 0,0 0 0,0 0 1,1-1-1,-1 1 0,0 0 1,0-1-1,1 1 0,-1-1 0,0-2 1,-3-10-4792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46.8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13158,'0'0'5282,"256"34"-5282,-178-31 96,-13-3-192,-21 0 96,-24 0-560,-9 0-32,-11 6-1809,0 0-1409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0:56.3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 12 1601,'0'0'6293,"10"-3"-2624,-11 4-3642,0-1 1,0 1 0,0 0-1,0 0 1,0 0 0,0 0 0,0 0-1,0 0 1,1 0 0,-1 0-1,0 0 1,1 0 0,-1 1-1,1-1 1,-1 0 0,1 0 0,-1 1-1,1-1 1,0 0 0,0 1-1,0-1 1,0 0 0,0 0 0,0 1-1,0 2 1,0 49 875,0-40-875,0 162 2240,1-169-2215,1 1 0,0-1 0,0 0 0,0-1 0,0 1 0,1 0 1,0-1-1,0 1 0,1-1 0,5 7 0,-1-1-66,1 0 66,0-1 0,1 0 0,1-1 0,0 0 0,0-1 0,1 0 0,-1-1 0,2 0 0,-1-1 1,27 10-1,-17-6 22,-16-9-77,-1 0 0,0 0 0,0 0 0,1 0 1,-1-1-1,0 0 0,1 0 0,6-2 0,-9 2-3,1 0 0,-1 0 0,0-1 0,0 1 0,0-1-1,0 0 1,0 0 0,0 0 0,0-1 0,0 1 0,0-1 0,-1 1 0,1-1-1,2-2 1,-1-1-11,0 0 0,-1 0-1,1-1 1,-1 1 0,0-1-1,-1 0 1,1 0 0,-1 0-1,0 0 1,-1 0 0,1 0-1,-1 0 1,-1-1-1,1 1 1,-1-10 0,0-133-54,-1 148 70,1 0 0,-1 0 0,1 0 0,-1 0 0,1 0-1,-1 0 1,0 0 0,1 0 0,-1 0 0,0 0 0,0 0 0,0 0-1,0 1 1,0-1 0,0 0 0,0 1 0,0-1 0,0 1-1,0-1 1,0 1 0,0-1 0,0 1 0,-2-1 0,-36-10 15,21 6-24,-60-38-122,72 40 6,-1 0 72,0 0 1,0-1 0,1 1 0,0-1 0,0 0 0,-7-7 0,10 10 45,1-1 0,0 0 1,0 1-1,0 0 1,-1 0-1,1-1 1,-1 1-1,1 0 1,-1 1-1,1-1 1,-1 0-1,0 1 1,1 0-1,-1-1 1,0 1-1,1 0 1,-1 1-1,0-1 1,1 0-1,-1 1 1,0-1-1,1 1 1,-5 2-1,3-2 5,0 1 1,1 0-1,-1 0 1,1 0-1,-1 0 1,1 0-1,0 1 1,0 0-1,0 0 0,1 0 1,-1 0-1,0 0 1,1 0-1,0 0 1,-3 6-1,3-1 20,-1 0 0,1 1-1,1-1 1,0 0 0,0 1 0,0-1-1,2 16 1,-1-9-8,24 35 20,-16-21-2,-5-15 13,0-1-1,1 1 1,1-1 0,0 0-1,1 0 1,1 0 0,0 0 0,10 13-1,-12-24-22,0 0-1,0 0 1,0-1 0,0 0-1,1 1 1,-1-2-1,0 1 1,0-1-1,1 0 1,-1 0-1,0 0 1,11-3-1,4 2 164,-16 1-180,0 0 1,-1 0 0,1 0-1,0-1 1,-1 1 0,1-1-1,-1 0 1,1 0 0,-1 0 0,0-1-1,1 1 1,-1-1 0,5-3-1,-2 0-11,0-1-1,-1 0 0,1 0 0,7-13 0,-10 15 7,68-106-418,-69 100 435,0 1 0,-1 0 0,0 0-1,0-1 1,-1 1 0,0-1 0,-1 1-1,-3-19 1,2 23-3,0-1 0,-1 1-1,0-1 1,1 1 0,-2 0-1,1 0 1,-1 0 0,1 0 0,-1 1-1,0-1 1,-1 1 0,1 0 0,-1 0-1,0 1 1,0-1 0,-8-3-1,-67-27 26,57 21-48,21 12 14,0-1 1,0 1 0,0-1-1,0 1 1,0 0 0,-1 0-1,1 0 1,0 0 0,-1 1-1,1-1 1,-1 0 0,1 1-1,-1 0 1,1-1 0,-3 1-1,-9 0 6,11 0-2,0-1-1,1 1 1,-1 0-1,0 0 1,0 0 0,1 0-1,-1 1 1,0-1-1,0 1 1,1-1 0,-1 1-1,0 0 1,1 0-1,-1 0 1,1 1-1,-1-1 1,1 0 0,0 1-1,0 0 1,0-1-1,-1 1 1,-2 4 0,1 0 15,0 1 0,0-1 1,1 1-1,0 0 0,0 0 1,0 0-1,1 0 0,0 1 1,1-1-1,-1 0 0,1 13 1,-1 16 176,4 43-1,0-24-100,-1-49-76,0 0 0,0 0 0,0-1 0,1 1 1,0 0-1,0-1 0,1 1 0,0-1 0,-1 0 0,2 0 0,-1 0 0,1 0 0,-1-1 0,1 1 0,0-1 0,1 0 0,6 5 0,-5-4-6,0 0 0,0-1 0,1 0 0,-1 0 0,1 0-1,0-1 1,0 0 0,1 0 0,-1-1 0,1 1 0,-1-2-1,1 1 1,7-1 0,-7 0-9,-1-1-1,0-1 1,0 1-1,1-2 1,-1 1-1,0 0 1,0-1-1,8-4 1,-11 4-23,1-1-1,-1 1 1,0-1 0,-1 0-1,1-1 1,0 1 0,-1 0-1,0-1 1,0 0-1,0 0 1,0 0 0,-1 0-1,5-9 1,1-5-28,-1-1 0,-1 0 0,0 0-1,-2-1 1,0 1 0,-1-1 0,-1 0 0,0 0 0,-3-34-1,0 50 43,0 1-1,0 0 0,0-1 0,0 1 1,-1 0-1,1 0 0,-1 0 0,0 0 0,0 0 1,0 1-1,0-1 0,-5-4 0,-36-31-18,16 16-14,20 15 35,0 0-1,0 1 1,-1 0 0,0 0 0,0 1 0,-14-7 0,16 10 13,1 0 1,-1 0-1,0 1 0,0 0 1,0 0-1,0 0 1,0 1-1,0 0 0,1 0 1,-1 1-1,0 0 1,-7 1-1,11-1-6,-1 0 0,0 0 0,1 0 0,-1 1-1,1-1 1,0 1 0,-1-1 0,1 1 0,0 0 0,0 0-1,0 0 1,0 0 0,0 1 0,0-1 0,-1 3 0,-11 12-590,7-16-3883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1:03.4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5 84 3490,'0'0'5039,"-23"-7"-1098,20 7-3916,0 0 0,0 1 0,0-1 0,0 0 0,0 1 1,1-1-1,-1 1 0,0 0 0,0 0 0,1 0 0,-1 0 0,0 1 1,1-1-1,0 1 0,-1-1 0,1 1 0,-4 3 0,2 0 66,1 0 1,-1 0-1,1 1 0,0-1 0,0 1 0,1 0 0,-3 7 1,-10 18 353,11-25-351,1 1 1,0-1 0,0 0 0,1 1 0,-3 10-1,-6 14 478,9-27-463,0 0-1,0 1 1,1-1 0,0 0 0,-1 1-1,2-1 1,-1 1 0,0 6-1,-3 86 1237,7-93-1319,-1-1 1,0 0-1,1 0 0,0 0 1,0-1-1,0 1 1,0-1-1,0 1 0,0-1 1,0 0-1,1 0 0,-1 0 1,1-1-1,0 1 1,-1-1-1,6 1 0,115 4 214,-116-6-247,1-1-1,-1 1 0,0-2 0,1 1 0,-1-1 1,0-1-1,0 0 0,0 0 0,0 0 1,-1-1-1,1 0 0,-1 0 0,0-1 1,0 0-1,-1 0 0,1-1 0,-1 0 0,-1 0 1,1 0-1,-1-1 0,0 0 0,0 0 1,-1 0-1,0 0 0,0-1 0,0 0 0,-1 0 1,-1 0-1,1 0 0,-1 0 0,-1 0 1,1-1-1,-1 1 0,-1-14 0,2-20-3,-1 28 10,0-1 0,-1 0 0,-1 0 0,-2-15 0,0 23 3,0 0 1,0 0-1,-1 0 0,0 1 1,0-1-1,0 1 0,-1 0 0,0 1 1,0-1-1,-1 1 0,1 0 0,-1 0 1,0 0-1,-1 1 0,1 0 0,-1 0 1,1 1-1,-1 0 0,-9-3 1,4 3-2,0 1 1,0 0 0,-1 0 0,1 1 0,0 1 0,-1 0 0,1 1 0,0 0-1,-14 4 1,22-3-5,1 0 0,-1 0 0,0 0 0,1 0 0,0 1 0,0 0 0,0 0 0,0 0 0,0 0 0,0 0 0,1 0 0,-1 1 0,-3 6 0,-24 57 121,15-29-108,-10 0 45,21-34-43,1 0-1,-1 1 1,1-1 0,0 1-1,1 0 1,-1 0 0,1 0-1,0 0 1,0 0 0,1 1-1,-1-1 1,1 0 0,0 8-1,-3 43 188,2-39-27,1 0 0,1 0 0,0 1 0,4 25 1,-2-38-149,-1-1 1,1 1 0,0-1 0,1 0-1,-1 1 1,1-1 0,-1 0 0,1-1 0,0 1-1,1 0 1,-1-1 0,1 0 0,-1 0-1,1 0 1,0 0 0,0 0 0,0-1-1,1 0 1,-1 0 0,1 0 0,-1 0 0,1-1-1,-1 1 1,10 0 0,11 2-62,0 0 0,0-2 0,37-2 0,-42 0-125,-15 0 145,0 0-1,1 0 1,-1-1 0,0 0-1,1 0 1,-1 0-1,0-1 1,0 1 0,0-1-1,0-1 1,-1 1 0,1 0-1,0-1 1,-1 0-1,0 0 1,1-1 0,-1 1-1,-1-1 1,6-6 0,-5 4-12,1 0 0,-2-1 0,1 0 1,-1 0-1,0 0 0,-1 0 0,1 0 1,-1 0-1,-1-1 0,0 1 1,0-1-1,0 1 0,-1-10 0,0 7-1,1-11 6,-1-1 0,0 0-1,-2 0 1,-1 0 0,-1 1 0,0 0-1,-11-28 1,11 40 22,0 1 0,-1-1-1,-1 1 1,0 0 0,0 0 0,0 1-1,-1-1 1,0 1 0,0 1 0,-1 0-1,0 0 1,0 0 0,0 1 0,-1 0-1,0 1 1,0 0 0,0 0 0,0 1-1,-1 0 1,1 0 0,-1 1 0,0 1-1,1-1 1,-1 2 0,-11-1 0,5 1-85,-14 0-564,29 0 602,1 0 0,-1 0 0,0 0 0,0 1 0,0-1 0,1 0 0,-1 1 1,0-1-1,0 0 0,1 1 0,-1-1 0,0 1 0,1-1 0,-1 1 0,0 0 0,1-1 0,-1 1 0,1 0 0,-1-1 0,1 1 0,-1 0 1,1-1-1,0 1 0,-1 0 0,1 0 0,0 0 0,-1 1 0,-2 7-411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1:09.2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2 12102,'0'0'4452,"5"-8"-4377,0 0 50,0 0-1,1 1 1,0 0-1,0 0 1,0 0 0,11-8-1,-11 11 437,-6 4-566,0 0 0,0 0 0,0 0 0,0 0 0,0 0 0,0 0 0,0 1 0,0-1 0,0 0 0,0 0 0,0 0-1,0 0 1,0 0 0,0 0 0,0 0 0,0 0 0,0 1 0,0-1 0,0 0 0,0 0 0,0 0 0,0 0 0,0 0 0,0 0-1,0 0 1,1 0 0,-1 0 0,0 0 0,0 1 0,0-1 0,0 0 0,0 0 0,0 0 0,0 0 0,0 0 0,1 0 0,-1 0-1,0 0 1,0 0 0,0 0 0,0 0 0,0 0 0,0 0 0,0 0 0,1 0 0,-1 0 0,0 0 0,0 0 0,0 5-879,0 12-332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1:09.9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4 8404,'0'0'3719,"2"-9"-3572,5-26-43,-2 26 1322,0 12-1392,1 14-2544,-6-16 1762,6 6-4177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04.7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9 259 10149,'0'0'5186,"-18"0"-1256,136-1-3729,164-22 1,-233 19-166,0 1 0,95 9 0,-96-2-10,0-2 0,0-3 1,52-6-1,-39-1 221,0 3 1,63 2-1,-124 3-194,1-15 15,-1 13-77,1-1 0,-1 0 0,0 1 0,0-1 0,0 1 0,0-1 0,-1 0 1,1 1-1,-1-1 0,1 1 0,-1-1 0,0 1 0,0-1 0,0 1 0,0 0 0,0-1 1,-1 1-1,1 0 0,-1 0 0,0 0 0,1 0 0,-1 0 0,0 0 0,-4-2 0,-35-27-231,-81-46 0,96 61 331,-2 0 243,28 21-170,18 14-59,-1-3-57,1-1 0,1-1 0,1-1 0,0 0 0,0-2 0,1 0 0,1-1 0,-1-1 0,2-2 0,40 10 0,-25-16-192,-38 1 122,0 1 0,-1-1 0,1 0 0,0 1 0,-1-1 0,1 0 0,-1 1 0,0-1 0,0 0 0,0 0 0,-2 4 0,-33 36 65,1 2 1,-48 80 0,82-116-587,12-15 23,13-14-570,40-38-5609,-30 26-1257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05.41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2 9941,'0'0'5618,"-3"-1"-5063,2 1-501,1 0-1,-1 0 1,1 0-1,0 0 1,-1 0-1,1 0 1,-1 0-1,1 0 1,-1 0-1,1 0 1,0 0-1,-1 0 1,1 0-1,-1 0 1,1 1-1,-1-1 1,1 0-1,0 0 1,-1 1-1,1-1 1,0 0-1,-1 0 1,1 1-1,0-1 1,-1 0-1,1 1 1,0-1-1,0 0 1,-1 1-1,1-1 1,0 1-1,0-1 1,0 0-1,-1 1 1,-4 26 994,5 45-271,1-46-502,2 784 1101,10-911-11178,-12 64 3471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08.53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8 2 976,'0'-1'16179,"-1"5"-16064,0 1 1,0-1 0,0 0 0,0 1 0,-1-1 0,0 0 0,0 0-1,0 0 1,0 0 0,-1-1 0,1 1 0,-1 0 0,-5 5 0,-50 45 137,41-40-253,-4 6-24,10-8-143,-1-1 0,0-1 0,-1 0 0,0 0 0,0-2 0,-24 12 0,46-21 148,0 1-1,-1-1 1,1 1-1,0 1 1,0-1-1,-1 2 1,1-1-1,-1 1 1,1 0-1,-1 1 1,0 0-1,0 0 1,0 1-1,0 0 1,8 6-1,45 45 1047,-48-41-889,0-2 1,1 0-1,18 13 0,-31-25-161,-1 1 0,0-1 0,1 1 1,-1-1-1,0 1 0,1-1 0,-1 0 0,1 1 1,-1-1-1,1 0 0,-1 0 0,1 1 1,-1-1-1,1 0 0,-1 0 0,1 0 0,-1 0 1,1 1-1,0-1 0,-1 0 0,1 0 1,-1 0-1,1 0 0,-1 0 0,1-1 0,-1 1 1,1 0-1,-1 0 0,1 0 0,0 0 0,-1 0 1,1-1-1,-1 1 0,1 0 0,-1-1 1,0 1-1,1 0 0,0-1 0,1-21-3032,-2 14 2034,0-17-4219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06.3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 189 7924,'0'0'4906,"-1"-12"-4338,-4-39 0,5 48-477,0 0 0,1-1 0,-1 1 0,1 0 0,0 0-1,-1 0 1,1 0 0,1 0 0,-1 0 0,0 0 0,1 0-1,-1 1 1,1-1 0,0 0 0,0 1 0,0-1 0,0 1-1,0 0 1,1 0 0,-1 0 0,4-2 0,2-2 108,1 0 1,0 1-1,1 0 1,11-4-1,-1 1 73,0 2 0,1 0 0,0 2 0,0 0 0,1 2-1,-1 0 1,1 1 0,38 4 0,-52-2-238,-1 1-1,1 0 1,-1 0 0,0 0-1,0 1 1,0 0 0,0 1 0,-1-1-1,1 1 1,-1 1 0,0-1-1,0 1 1,-1 0 0,1 0 0,4 7-1,5 6 43,0 1-1,-1 1 0,16 29 0,-19-26-12,0 0 0,-2 1 0,0 0 0,-2 0 0,0 1 0,5 45 0,-3 155 654,-10-216-687,0 1 0,-1 0 0,0 0 1,-1-1-1,0 1 0,-1-1 0,0 0 0,0 0 0,-1 0 0,0-1 0,-8 11 1,4-7 40,0 0 0,-1 0 0,-1-1 0,0 0 0,0-1 0,-20 14 0,20-18-84,1-1 1,-1 0-1,0-1 0,0 0 0,0 0 0,0-1 1,-1-1-1,1 0 0,-1-1 0,0 0 0,0-1 1,1 0-1,-1 0 0,0-2 0,1 1 0,-1-1 0,1-1 1,-1 0-1,-11-6 0,-6-1-52,0 1-1,-1 1 1,-41-5 0,70 13 57,0 0 0,0 0 0,0 0 0,0 0 0,1 0 0,-1 0 0,0 0 0,0 0 0,0 0 0,0-1 0,1 1 1,-1 0-1,0 0 0,0-1 0,0 1 0,1-1 0,-1 1 0,0-1 0,1 1 0,-1-1 0,0 1 0,1-1 0,-1 1 0,1-1 0,-1 0 1,1 1-1,-1-1 0,1 0 0,-1 1 0,1-1 0,0 0 0,-1 0 0,1 0 0,0 1 0,0-1 0,-1 0 0,1 0 0,0 0 1,0 0-1,0 1 0,0-1 0,0 0 0,0 0 0,0 0 0,1 0 0,-1 1 0,0-1 0,0 0 0,1 0 0,-1 0 0,0 1 0,1-1 1,0-1-1,1-2-239,1 0 0,0-1 0,0 1 0,1 0 0,-1 1 0,1-1 0,4-3 0,20-17-2768,8-5-3278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07.0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68 7892,'0'0'10695,"-1"0"-10640,1 0 1,-1-1-1,0 1 0,1-1 0,-1 1 0,1-1 1,-1 1-1,1-1 0,-1 0 0,1 1 1,-1-1-1,1 0 0,0 1 0,-1-1 0,1 0 1,0 1-1,-1-1 0,1 0 0,0 0 0,0 1 1,0-1-1,0-1 0,2-2-23,0 0 0,0 1 1,0-1-1,0 1 0,1-1 0,0 1 0,-1 0 1,1 0-1,1 0 0,-1 0 0,0 1 0,5-3 1,14-3-551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07.5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53 10309,'0'0'6803,"-7"-10"-6803,14-2 0,4 3-16,-5 0-144,-2 3 80,-1 3-208,-3 0-177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11.4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21 5170,'0'0'2916,"-14"-4"4037,4 2-5907,9 2-1009,-1 0 0,1 1 0,-1-1 0,1 0 0,0 1 0,-1-1 1,1 1-1,-1-1 0,1 1 0,0-1 0,-1 1 0,1 0 0,0 0 0,0 0 1,0 0-1,0 0 0,-1 0 0,1 0 0,1 0 0,-2 2 0,-15 35 449,11-15-111,-3 46 0,8-52-128,-4 23 168,-11 176 731,16-207-1113,0 0 0,1 0 1,1 0-1,0 0 0,0 0 1,1-1-1,-1 1 0,2-1 1,-1 1-1,2-1 0,-1 0 1,1-1-1,0 1 0,0-1 1,7 7-1,-3-4 27,1-1-1,-1-1 1,1 0-1,1 0 1,0-1-1,0 0 1,0-1-1,1-1 1,22 9-1,-16-10-52,0 0-1,1-1 1,-1 0 0,1-2-1,33-1 1,-29 0 9,-18-1-31,1 0 1,-1 0-1,0 0 0,1-1 0,-1 0 0,0 0 0,0 0 0,0-1 0,0 1 1,-1-1-1,1 0 0,-1-1 0,0 1 0,0-1 0,0 0 0,0 0 0,0 0 1,-1 0-1,6-10 0,-2 3-29,0-1 1,-1 1-1,0-1 0,-1-1 1,0 1-1,6-27 0,-5-10-171,-2 0 0,-3-83-1,-2 61 110,-1 62 90,-1-1 0,0 0-1,-1 1 1,0 0 0,0-1 0,-1 2-1,0-1 1,0 0 0,-1 1 0,0 0 0,-13-12-1,4 9 30,-2 1 0,0 0 0,0 1 0,-1 1 0,-19-6 0,22 10 0,0 0 0,0 2 0,0 0 0,-1 0 0,1 2 0,-25 1 0,3 0 13,30 1-33,0 1 0,-1 0-1,1 0 1,0 1 0,1-1 0,-1 2 0,0-1-1,1 1 1,-6 6 0,9-7-63,0 0 0,1 0 1,-1 0-1,1 1 0,1-1 0,-1 1 0,0-1 1,1 1-1,0 0 0,0-1 0,1 1 0,-1 0 0,1 0 1,0 0-1,0 0 0,1-1 0,0 7 0,0-10-86,0 0 0,-1-1 0,1 1 0,0 0 0,0-1 0,0 1 0,0-1 0,0 1 0,0-1 0,0 1 0,0-1 0,0 0 0,0 0 0,0 1 0,0-1 0,0 0 0,0 0 0,0 0 0,0 0 0,0 0 0,0 0 0,0 0 0,2-1 0,2 1-856,22 0-4012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12.2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5811,'0'0'11349,"0"29"-11045,-1 149 648,3 189 900,-2-359-1859,6 35 340,-6-42-351,0 0 1,1 0 0,-1 0-1,1 0 1,-1 1 0,1-1-1,-1 0 1,1 0 0,0 0-1,0 0 1,-1 0 0,1-1-1,0 1 1,0 0-1,0 0 1,0 0 0,0-1-1,0 1 1,0 0 0,0-1-1,0 1 1,0-1 0,1 0-1,-1 1 1,0-1 0,0 0-1,0 1 1,1-1 0,1 0-1,-2-3-224,-1 0 0,1 0 1,0-1-1,-1 1 0,1 0 0,-1 0 0,0 0 0,0-1 0,-1-5 0,1 3-281,0-64-7767,0 46 3355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13.1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47 5955,'0'0'3916,"0"-5"-3324,0-15 260,0 15 2152,0 8-1972,1 7-796,0 0 0,1 0-1,1 0 1,-1-1 0,2 1 0,-1-1 0,1 1 0,1-1-1,0-1 1,6 10 0,63 83 510,32 35-54,64 77 20,-154-199-187,-10-16-52,-6-28 66,-1 9-644,1 15 107,1-113-311,-5-1 1,-23-139 0,20 210 305,6 32 12,-2 1-1,1 0 1,-9-25 0,12 43 157,9 17 109,6-5-3122,-11-9-616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17.9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31 3570,'0'0'6042,"-6"-10"-4652,4-1 5160,34 6-6247,1 2 0,0 2 1,56 4-1,-10-1-323,-78-2-44,-20 0-5955,-3 0 96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23.45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99 7892,'-2'3'12350,"2"-3"-12244,175 16 705,2-4-518,-17-6-183,59-3-153,-217-3 36,-1-1 0,0 1 0,0-1 1,1 1-1,-1-1 0,0 0 0,0 1 0,0-1 0,0 0 0,0 0 0,0 0 0,0 0 0,0 0 0,0 0 1,0 0-1,0 0 0,-1 0 0,1-1 0,0 1 0,-1 0 0,1-2 0,15-37-263,-7 18 159,-7 14 107,-4 17 216,2 18-85,-1-11 1,1 1 1,0-1-1,5 24 0,-5-37-115,1 1 1,0-1-1,-1 0 0,2 1 0,-1-1 0,0 0 0,1 0 0,-1 0 0,1 0 0,0 0 0,0 0 0,0 0 0,0 0 0,1-1 1,-1 1-1,1-1 0,-1 0 0,1 0 0,0 0 0,0 0 0,6 3 0,-5-4-15,1 1-1,0-1 1,-1 0-1,1 0 1,0 0 0,0-1-1,-1 1 1,1-1-1,0-1 1,0 1-1,0-1 1,9-2-1,-11 3-10,-1-1-1,1 0 1,0-1-1,-1 1 0,1 0 1,-1-1-1,0 1 1,1-1-1,-1 0 0,0 0 1,0 0-1,0 0 1,0 0-1,0 0 0,0-1 1,-1 1-1,1-1 1,-1 1-1,0-1 0,0 1 1,2-6-1,1-11-73,-1-1-1,-1 0 0,-1 0 1,-1-29-1,0 18 41,-1 30 46,1-1 1,0 1-1,-1-1 1,1 1-1,-1-1 1,1 1-1,-1 0 1,0-1-1,1 1 1,-1 0-1,0-1 1,0 1-1,0 0 1,0 0-1,0 0 1,0 0-1,-1 0 1,1 0-1,0 0 1,0 0-1,-1 0 0,1 1 1,0-1-1,-1 0 1,1 1-1,-1-1 1,1 1-1,-1 0 1,1-1-1,-1 1 1,-1 0-1,-57-3 15,49 3-14,-2 0-153,-11 3 568,23-2-520,0 0 1,1-1-1,-1 1 1,0 0-1,1 0 1,-1 0 0,1 1-1,-1-1 1,1 0-1,-1 0 1,1 0-1,0 0 1,0 0 0,-1 1-1,1-1 1,0 0-1,0 0 1,0 0-1,0 1 1,1 0 0,3 1-2490,19-2-2243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24.63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06 125 1393,'0'0'8564,"0"-4"-8287,0-99 5045,0 102-5278,-1 0 0,0-1 0,0 1 0,0 0 0,0 0 0,0 0 0,0 0 0,0 0 0,0 0 0,0 0 0,0 0-1,-1 1 1,1-1 0,0 0 0,-1 1 0,1-1 0,0 1 0,-1-1 0,1 1 0,0 0 0,-1 0 0,1-1-1,-1 1 1,1 0 0,-1 0 0,-2 1 0,-42 1 611,45-2-627,0 1-1,0 0 0,0 0 0,0-1 1,0 1-1,0 0 0,0 0 0,0 0 1,0 0-1,1 0 0,-1 0 1,0 0-1,1 0 0,-1 1 0,1-1 1,-1 0-1,1 0 0,-1 0 0,1 1 1,0-1-1,0 1 0,-5 34 369,5-25-319,-1-9-56,0 10 128,-1 0 0,2-1 0,-1 1 0,4 20 0,-3-30-139,0 0-1,0 0 1,1 0 0,-1 0-1,1 0 1,0 0-1,-1 0 1,1 0-1,0 0 1,0-1-1,0 1 1,0 0-1,1 0 1,-1-1 0,0 1-1,1-1 1,-1 1-1,1-1 1,0 0-1,-1 0 1,1 0-1,0 0 1,0 0 0,0 0-1,-1 0 1,1 0-1,0-1 1,0 1-1,0-1 1,0 1-1,1-1 1,-1 0-1,3 0 1,6 0 26,-5 1-35,-1-1 0,1 0 1,0-1-1,0 1 0,-1-1 1,1 0-1,6-2 0,-10 1-16,1 1-1,-1 0 0,0-1 0,0 0 0,0 1 1,0-1-1,0 0 0,-1 0 0,1 0 1,0 0-1,-1-1 0,0 1 0,1 0 0,-1 0 1,0-1-1,0 1 0,0-1 0,1-4 1,-1-2 4,1 1 0,-1-1 0,0 1 1,-1-1-1,-1-13 0,1 1 276,-1 19-261,0 1 0,0-1 0,1 1 0,-1-1 0,0 1 1,0-1-1,0 1 0,0 0 0,-1-1 0,1 1 1,0 0-1,0 0 0,-1 0 0,1 0 0,-1 0 0,1 0 1,-1 0-1,1 0 0,-1 1 0,0-1 0,1 1 1,-1-1-1,0 1 0,0 0 0,1-1 0,-1 1 0,-3 0 1,-49-4-44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25.9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 0 160,'0'0'8940,"-9"7"-1051,225-7-4567,110 0-2552,-286 0-751,-25 1-16,-1 0 0,0 1 0,0 1-1,14 5 1,-14-4 3,1-1 1,-1 0-1,1 0 0,15-1 1,-14-2 72,17 0 106,61 7-1,-76 3 323,-18-10-562,0 0 1,0 0-1,-1 0 0,1 0 0,0 0 1,0 0-1,0 0 0,-1 0 0,1 1 1,0-1-1,0 0 0,-1 0 0,1 0 1,0 0-1,0 1 0,0-1 1,0 0-1,-1 0 0,1 0 0,0 1 1,0-1-1,0 0 0,0 0 0,0 1 1,0-1-1,0 0 0,0 0 0,0 1 1,0-1-1,0 0 0,0 0 0,0 1 1,0-1-1,0 0 0,0 0 0,0 1 1,0-1-1,0 0 0,0 0 1,0 1-1,0-1 0,0 0 0,0 0 1,0 1-1,1-1 0,-1 0 0,0 0 1,0 0-1,0 1 0,0-1 0,1 0 1,-1 0-1,0 0 0,0 0 0,0 1 1,1-1-1,-1 0 0,0 0 0,0 0 1,1 0-1,-1 0 0,-17 3-5702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09.4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 190 7171,'0'0'5376,"-15"-3"-603,20 2-4606,0-1 0,0 1 1,0 0-1,0 0 0,0 1 0,0-1 1,0 1-1,0 0 0,8 2 0,6-2 74,106 3 674,-47 0-750,125-11 1,-147-4 7,-56 12-66,-34 0-129,29 1-118,1-1 0,-1 0 0,1 0 0,-1 0 0,1 0 0,-1-1 0,1 0 0,-1 0 0,1 0 0,-1-1 0,1 1 0,0-1 0,0 0 0,0 0 0,0 0 0,0-1 0,0 0 0,1 1 0,-1-1 0,1 0 0,0-1 0,0 1 0,0-1 0,0 1 0,0-1 0,1 0 0,0 0 0,-3-6 0,-11-27-469,13 30 583,1 1-1,-1-1 0,0 0 1,-1 1-1,1 0 1,-1 0-1,0 0 0,-10-9 1281,14 24-165,1-5-1024,0 0 0,1 0 0,-1-1 0,1 1 0,-1 0 0,1 0 0,0-1 0,1 0 0,-1 1 0,1-1 0,-1 0 0,1 0 0,0 0 0,0 0 0,0-1 0,0 1 0,1-1 0,-1 0 0,1 0 0,-1 0 0,1 0 0,5 1 0,12 6-12,0 0 0,36 9 0,-40-14 37,-9-3-202,0 1 1,0 0 0,0 0-1,-1 1 1,14 6 0,-20-8 92,1 0 1,-1 0-1,0 0 0,0 0 1,0 0-1,0 0 1,0 0-1,0 0 1,0 0-1,-1 0 0,1 0 1,0 1-1,-1-1 1,1 0-1,-1 0 1,1 1-1,-1-1 1,1 1-1,-1-1 0,0 0 1,0 1-1,0-1 1,0 1-1,0-1 1,0 0-1,0 1 0,0-1 1,0 1-1,-1-1 1,1 0-1,-1 1 1,1-1-1,-1 0 0,1 1 1,-1-1-1,0 0 1,0 0-1,1 0 1,-1 0-1,-1 2 0,-16 19 162,0 0-1,-2-1 0,-33 29 0,18-19-49,23-19-72,8-7 9,-1 0-1,0 0 0,0-1 1,-1 1-1,-9 5 1,14-10-153,3-9-3810,4-8-178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27.86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8 5090,'0'0'7321,"10"3"-3750,11 1-2593,824-4 1607,-843 0-2584,7 0 24,0 0-1,-1 0 1,1-1 0,-1 0 0,11-3-1,-19 4-26,0 0 0,0-1 0,0 1 0,0 0-1,0 0 1,1 0 0,-1 0 0,0-1 0,0 1-1,0 0 1,0 0 0,0 0 0,0-1 0,0 1-1,0 0 1,0 0 0,0-1 0,0 1-1,0 0 1,0 0 0,0 0 0,0-1 0,0 1-1,0 0 1,0 0 0,0 0 0,-1-1 0,1 1-1,0 0 1,0 0 0,0 0 0,0 0 0,0-1-1,0 1 1,-1 0 0,1 0 0,0 0 0,0 0-1,0 0 1,0 0 0,-1-1 0,1 1 0,0 0-1,0 0 1,0 0 0,-1 0 0,1 0 0,0 0-1,0 0 1,0 0 0,-1 0 0,1 0 0,0 0-1,0 0 1,0 0 0,-1 0 0,1 0 0,0 0-1,0 0 1,0 0 0,-1 0 0,1 0 0,0 0-1,0 1 1,0-1 0,0 0 0,-1 0 0,1 0-1,-7 1-659,-1 0-1,1 0 0,0 1 1,0 0-1,0 0 0,0 1 1,-10 5-1,-35 15-7447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41.1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 0 7139,'0'0'12665,"0"26"-11889,0-21-720,1 45 409,-3 0 0,-13 88 0,11-73-427,37-66-241,10-14-21,-35 12 188,-1 0 0,0 1 1,1-1-1,0 1 0,-1 1 1,1-1-1,12 1 0,-2 1 5,-5-1 43,0 1-1,1 1 0,-1 0 0,1 0 0,15 6 0,-24-6 22,-1 1 1,0 0-1,0 0 1,0 0-1,0 0 0,-1 1 1,1-1-1,0 1 1,-1 0-1,0 0 1,0 1-1,0-1 1,0 1-1,0-1 1,-1 1-1,0 0 0,0 0 1,0 0-1,3 8 1,-2-1 20,0 0 1,-1 0 0,0 0-1,-1 0 1,0 1 0,-1-1-1,0 0 1,-2 13 0,-1-2 38,-1 1 0,-13 43 0,15-62-76,0 1 0,0-1 0,0 0 0,0 0 1,-1 0-1,1-1 0,-1 1 0,0-1 0,0 1 0,-1-1 1,1 0-1,-1 0 0,1 0 0,-1-1 0,0 1 0,0-1 1,0 0-1,-1 0 0,1 0 0,0-1 0,-1 0 0,1 1 1,-5-1-1,-13 2-51,0 0 1,0-2 0,-38-2 0,19 0-137,41 1 152,-1 0 0,0 0 0,0 0 0,0 0-1,0 0 1,0-1 0,0 1 0,0 0 0,1 0 0,-1 0-1,0-1 1,0 1 0,0-1 0,0 1 0,1 0 0,-1-1-1,0 1 1,0-1 0,1 0 0,-1 1 0,1-1 0,-1 0 0,0 1-1,1-1 1,-1 0 0,1 0 0,-1 1 0,1-1 0,-1-1-1,-1-28-3202,3 18 123,-1 3-2142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41.8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9 22 5378,'0'0'7286,"-6"-3"-6322,-1 0-340,0 0 1,0 0-1,0 1 1,0 0 0,0 0-1,0 1 1,-16-1 1296,41 2-1659,-1 1-138,0 1 0,0 0 1,-1 1-1,31 10 0,8 2 130,-39-12-206,-1-2 0,0 0-1,1 0 1,15-2 0,8 0 172,-38 1-538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43.2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4 99 4562,'0'0'3458,"-7"-9"1835,0-1-3343,3 8-1713,1 0-1,0 0 1,-1 0-1,1 1 1,-1 0-1,1-1 1,-1 1-1,0 1 1,1-1 0,-1 0-1,0 1 1,1 0-1,-1 0 1,0 0-1,0 0 1,1 1-1,-7 1 1,10-3-200,0 0-1,0 1 1,0-1-1,1 0 1,-1 0 0,0 1-1,0-1 1,0 0 0,0 0-1,0 1 1,0-1 0,0 0-1,-1 0 1,1 0-1,0 1 1,0-1 0,-1 0-1,1 1 1,0-1 0,-1 0-1,1 0 1,0 1 0,-1-1-1,1 1 1,-1-1-1,1 0 1,-1 1 0,0-1-1,1 1 1,-1-1 0,0 1-1,1 0 1,-1-1 0,0 1-1,1 0 1,-1-1-1,0 1 1,0 0 0,1 0-1,-2-1 1,1 2-27,0-1 0,0 1-1,0-1 1,0 1 0,0-1 0,1 1-1,-1 0 1,0-1 0,0 1 0,1 0 0,-1 0-1,0 0 1,1-1 0,-1 1 0,1 0-1,-1 0 1,1 0 0,-1 0 0,1 0 0,0 0-1,-1 0 1,1 0 0,0 0 0,0 0-1,0 0 1,0 0 0,0 0 0,0 2 0,-1 38 164,1-35-197,0-5 24,0 1-1,0 0 1,0-1 0,0 1 0,0-1 0,1 1 0,-1-1-1,0 1 1,1-1 0,0 1 0,-1-1 0,1 0-1,0 1 1,-1-1 0,1 0 0,0 1 0,0-1-1,0 0 1,0 0 0,0 0 0,0 0 0,1 0 0,-1 0-1,0 0 1,1 0 0,-1-1 0,0 1 0,1 0-1,-1-1 1,1 1 0,-1-1 0,2 1 0,6 0-36,0 0 0,-1 0-1,1-1 1,16-2 0,1 1-56,-25 1 74,1 0-1,0 0 1,0-1 0,0 1 0,0 0 0,-1-1 0,1 1 0,0-1 0,0 0-1,-1 1 1,1-1 0,-1 0 0,1 0 0,0 0 0,-1 0 0,0-1 0,1 1-1,-1 0 1,0 0 0,1-1 0,-1 1 0,0-1 0,0 1 0,0-1 0,0 0-1,-1 1 1,1-1 0,0 0 0,0-2 0,1-4-22,0 0 0,-1-1 0,0 1 0,-1 0 1,0-10-1,-1 16 40,0 0 1,0-1 0,0 1 0,0 0-1,-1 0 1,1 0 0,-1 0 0,1 0-1,-1 0 1,0 1 0,0-1-1,0 0 1,0 1 0,0 0 0,0-1-1,-1 1 1,-3-2 0,-45-18 116,48 19-91,0 1 0,0 0 0,0 1 0,0-1 0,0 0 0,0 1 0,0 0 0,0-1 0,0 1 0,-1 0 0,1 1 0,0-1 0,0 1 0,0-1 0,0 1 0,0 0 0,0 0 0,0 0 0,-3 2 0,4-1-2,0 1 0,0-1 0,0 0 1,0 1-1,1-1 0,-1 1 0,1 0 0,-1-1 0,1 1 1,0 0-1,0 0 0,1 0 0,-1 0 0,0 0 0,1 0 1,0 0-1,0 0 0,0 0 0,0 4 0,0-6-102,0-1 1,0 1-1,0-1 0,0 1 0,0-1 0,0 0 0,0 1 1,0-1-1,0 1 0,0-1 0,0 0 0,0 1 0,0-1 1,0 1-1,0-1 0,0 0 0,1 1 0,-1-1 0,0 1 1,0-1-1,0 0 0,1 1 0,-1-1 0,0 0 0,1 1 1,-1-1-1,0 0 0,1 0 0,-1 1 0,0-1 0,1 0 1,-1 0-1,0 0 0,1 1 0,-1-1 0,1 0 0,-1 0 1,0 0-1,1 0 0,-1 0 0,1 0 0,-1 0 0,1 0 1,-1 0-1,0 0 0,1 0 0,-1 0 0,1 0 1,-1 0-1,0 0 0,1 0 0,0-1 0,3 1-688,9 0-3527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46.0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 1 2657,'-1'6'14289,"-2"22"-14355,-1 3 286,2 51 0,2-81-227,1 0 0,-1 0 0,1 0-1,0 0 1,0 0 0,0 0 0,0 0 0,-1 0 0,1-1 0,0 1 0,1 0 0,-1 0-1,0-1 1,0 1 0,0-1 0,0 1 0,0-1 0,1 1 0,-1-1 0,0 0-1,0 0 1,1 1 0,-1-1 0,0 0 0,3 0 0,34 2-243,-37-2 223,29-2 51,-27 0-24,-1-1-1,1 0 1,-1 0-1,0 0 1,0 0-1,0 0 1,-1 0-1,1-1 1,-1 1-1,1 0 1,-1-1-1,0 1 1,-1-1-1,1 0 0,-1 1 1,1-1-1,-1 0 1,0 1-1,0-1 1,-2-6-1,2 0-6,-3 9 12,-1 0 1,1 0-1,-1 0 1,1 1-1,-1-1 1,1 1-1,-1 0 1,0 0-1,1 0 1,-5 1-1,3-1 23,3 0 23,0-1-1,0 1 1,0 0 0,0 0 0,0 0 0,0 1 0,-1-1 0,1 0-1,0 1 1,0-1 0,0 1 0,1 0 0,-1-1 0,0 1-1,0 0 1,0 0 0,0 0 0,1 1 0,-1-1 0,1 0 0,-1 1-1,-1 1 1,2 0 35,0 1-1,-1 0 1,2-1-1,-1 1 1,0 0-1,1 0 1,0 0 0,0-1-1,0 8 1,0 2-70,1-13-17,-1 1 1,1 0-1,-1 0 1,1-1-1,-1 1 1,1 0 0,-1-1-1,1 1 1,0-1-1,-1 1 1,1-1-1,0 1 1,-1-1-1,1 1 1,0-1-1,0 0 1,-1 1 0,1-1-1,0 0 1,0 1-1,0-1 1,0 0-1,0 0 1,-1 0-1,1 0 1,0 0-1,0 0 1,1 0 0,35-1-29,-28 1-81,-8 0 107,0 0 0,0 0 0,-1 0 0,1 0 0,0 0 0,0 0 0,-1 0 0,1-1 0,0 1 0,-1 0 1,1 0-1,0-1 0,-1 1 0,1 0 0,0-1 0,-1 1 0,1 0 0,-1-1 0,1 1 0,-1-1 0,1 1 0,-1-1 1,1 1-1,-1-1 0,1 0 0,-1 1 0,0-1 0,1 0 0,-1 1 0,0-1 0,0 0 0,1 1 0,-1-1 0,0 0 1,0 1-1,0-1 0,0 0 0,0 1 0,0-1 0,0 0 0,0 0 0,0 1 0,0-1 0,0 0 0,-1 1 0,1-1 1,0 0-1,0-6 39,-9 6-1731,-6 1-1677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51.3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1 5635,'0'0'9102,"6"34"-7642,-4-12-1059,-2-1 0,-1 0 0,-3 24 0,-2 38 49,6-83-517,4 0 39,-1 0-1,0-1 0,1 0 1,-1 0-1,0 0 0,0 0 1,0 0-1,0 0 0,0-1 1,0 0-1,0 0 1,0 1-1,-1-1 0,1-1 1,-1 1-1,3-3 0,27-18-49,-23 19 36,0 1 1,0 0-1,0 1 1,1 0-1,-1 0 1,1 1-1,-1 0 1,19 1-1,-24 1 81,0 1-1,0 0 1,-1 0-1,1 0 1,-1 0-1,1 0 1,-1 1-1,0 0 0,0-1 1,0 1-1,0 0 1,-1 0-1,1 1 1,-1-1-1,0 1 1,0-1-1,0 1 1,3 7-1,0 14 184,0 1 1,-2 0-1,-1 0 0,0 0 0,-2 0 0,-5 35 1,3-59-201,1 1 0,-1-1 0,0 1 1,0-1-1,-1 0 0,1 0 0,0 0 1,-1 0-1,1 0 0,-1 0 0,0-1 1,0 0-1,1 1 0,-7 1 0,-11 7 103,12-5-110,0 0 0,0-1 0,-1 0 0,1-1 0,-1 0-1,0 0 1,0-1 0,0 0 0,0 0 0,-1-1 0,1 0-1,0-1 1,-1 0 0,-9-2 0,3 2-88,15 0 26,1 0 1,-1 0-1,1-1 1,0 1-1,-1 0 0,1-1 1,-1 1-1,1 0 1,0-1-1,-1 1 1,1-1-1,0 1 1,-1-1-1,1 1 0,0-1 1,0 1-1,-1-1 1,1 1-1,0-1 1,0 1-1,0-1 0,0 1 1,0-1-1,0 1 1,0-1-1,0 1 1,0-1-1,0 0 0,-1-12-6341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2:52.1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4066,'0'0'13249,"28"0"-11883,16 2-1174,0 2 0,68 14 0,-44-14-1156,-52-4-2586,-22 0-788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3:05.984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4 13 14455,'0'0'4290,"-14"-12"-429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3:08.071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92 21 6531,'0'0'6296,"-4"-12"-3561,4 11-2739,0 1 1,0-1 0,0 1-1,-1-1 1,1 1-1,0-1 1,0 1 0,-1 0-1,1-1 1,0 1-1,0 0 1,-1-1-1,1 1 1,-1 0 0,1-1-1,0 1 1,-1 0-1,1-1 1,-1 1 0,1 0-1,0 0 1,-1 0-1,1 0 1,-1-1 0,1 1-1,-1 0 1,1 0-1,-1 0 1,1 0 0,-1 0-1,1 0 1,-1 0-1,1 0 1,-1 0 0,1 0-1,0 0 1,-1 1-1,1-1 1,-1 0 0,1 0-1,-1 0 1,1 1-1,-1-1 1,1 0-1,0 0 1,-1 1 0,0 0-1,-21 13 61,5 14 213,14-24-243,0 1 0,0-1 0,0 1 0,1 0 0,-1 0 0,1 0 0,1 1 0,-1-1 0,0 0 0,1 1 0,0-1 0,1 1 0,-1 8 0,0 17 91,0-17-10,1 0-1,0 0 1,1-1 0,0 1-1,6 21 1,-6-32-85,0 0 0,0 0 0,1 1 0,-1-1 0,1 0 0,0-1 0,0 1 0,0 0 0,0 0 0,0-1 0,1 1 0,-1-1 0,1 0 0,-1 0 0,1 0 1,0 0-1,0 0 0,0 0 0,0-1 0,0 0 0,1 1 0,-1-1 0,0 0 0,0-1 0,1 1 0,-1 0 0,6-1 0,-5 1-55,0-1 0,0 1 1,0-1-1,0 0 0,1 0 0,-1-1 0,0 1 0,0-1 1,0 0-1,0 0 0,0 0 0,0-1 0,0 1 1,-1-1-1,1 0 0,-1 0 0,1 0 0,-1-1 0,1 1 1,-1-1-1,0 0 0,0 0 0,0 0 0,-1 0 1,1 0-1,-1-1 0,0 1 0,0-1 0,0 1 0,0-1 1,0 0-1,-1 0 0,0 0 0,0 0 0,0 0 1,0 0-1,-1 0 0,1 0 0,-1 0 0,-1-9 0,2-6-123,0 10 138,-1 0 1,0 0-1,-1 0 0,-2-15 0,3 23 28,-1-1 0,1 0 0,0 1 0,-1-1 0,0 1 0,1-1 0,-1 1 0,0 0 0,0-1 1,0 1-1,0 0 0,0-1 0,0 1 0,0 0 0,0 0 0,-1 0 0,1 0 0,0 0 0,-1 0 0,1 0 0,0 1 0,-1-1 0,1 0 1,-1 1-1,1-1 0,-1 1 0,0 0 0,1-1 0,-1 1 0,1 0 0,-4 0 0,-70-6 832,74 7-827,0-1-1,0 1 1,0 0 0,0 0-1,0 0 1,0 0 0,1 0-1,-1 0 1,0 0 0,0 0-1,1 0 1,-1 0 0,1 0-1,-1 0 1,1 1 0,0-1-1,-1 0 1,1 0 0,0 0-1,0 1 1,0-1 0,0 2-1,-4 32 442,5 43 442,-1-77-898,1 0 0,-1 0 0,1 0 1,0-1-1,-1 1 0,1 0 0,0 0 1,-1-1-1,1 1 0,0 0 0,0-1 0,0 1 1,-1-1-1,1 1 0,0-1 0,0 0 1,0 1-1,0-1 0,0 0 0,0 0 1,0 1-1,0-1 0,0 0 0,0 0 1,0 0-1,0 0 0,0 0 0,0 0 0,1-1 1,0 1-3,0 0 0,0 0 0,1 0 1,-1-1-1,0 1 0,0-1 0,0 1 1,0-1-1,0 0 0,0 0 1,0 0-1,0 0 0,2-2 0,0-4-120,-1 0 1,0-1-1,0 1 0,0-1 0,-1 0 0,0 0 0,-1 0 0,2-12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3:09.472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7 0 6707,'-5'3'11390,"3"5"-11703,2 327 2229,0-334-2071,4-2-126,0 0 258,0 0 1,0 0-1,0-1 0,0 1 1,-1-1-1,1 0 1,0 0-1,-1 0 1,0-1-1,1 1 1,-1-1-1,0 0 1,0 0-1,-1 0 0,4-3 1,-2 1 3,0 1 0,0-1 0,1 1 0,0 1 0,0-1-1,0 1 1,0-1 0,9-3 0,6 1 33,1 1 0,0 0 0,0 1 0,0 2 0,0 0 0,1 1 0,-1 1 0,29 4 0,-47-3-5,0 1 1,0-1-1,0 1 1,0-1-1,0 1 1,-1 0-1,1 0 1,0 0-1,-1 1 1,0-1-1,1 1 1,-1-1-1,0 1 1,0 0-1,0 0 1,-1-1-1,1 1 1,-1 1-1,2 4 1,3 8 125,0-1 0,5 29 0,-5-17 2,-2 0 0,-1 1 1,-1-1-1,-1 1 1,-4 36-1,2-61-133,-1 1 0,0-1 0,0 0 0,0 1-1,0-1 1,0 0 0,-1 0 0,1-1 0,-1 1 0,0-1 0,-5 5 0,-34 23 77,36-26-84,0 0 0,0-1 1,0 0-1,0 0 0,-1 0 0,1-1 1,-1 0-1,0-1 0,1 1 0,-1-1 1,0 0-1,0-1 0,0 0 0,0 0 0,0 0 1,0-1-1,1 0 0,-1-1 0,0 1 1,0-1-1,1 0 0,0-1 0,-1 0 0,1 0 1,-7-4-1,5 1-82,0 0 1,-1 0-1,0 1 0,0 0 0,0 1 1,0 0-1,-1 0 0,1 1 1,-1 0-1,0 1 0,-16-2 1,25 4-3,0 0 0,0 0 1,0 0-1,1 0 1,-1-1-1,0 1 1,0 0-1,1 0 1,-1-1-1,0 1 0,1 0 1,-1-1-1,0 1 1,1 0-1,-1-1 1,1 1-1,-1-1 1,0 1-1,1-1 1,-1 0-1,1 1 0,-1-1 1,1 0-1,-5-18-605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0.1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06 1745,'0'0'4434,"0"-12"-3703,0-39 206,0 18 4395,1 32-5103,0 0-1,1 0 0,-1 0 0,0 0 0,1 1 0,-1-1 0,1 0 1,-1 1-1,1-1 0,-1 1 0,1 0 0,0-1 0,-1 1 1,1 0-1,-1 0 0,1 0 0,0 0 0,-1 0 0,1 0 1,-1 1-1,1-1 0,-1 1 0,1-1 0,1 1 0,0 7-153,0 0-1,0 0 1,-1 0 0,0 1-1,-1-1 1,0 0-1,0 1 1,-1-1-1,-1 14 1,2 2 124,2 112 514,-2-51-125,3 1 1,25 139-1,-27-214-539,-1-6-36,0 1 0,0-1 0,1 0-1,-1 1 1,1-1 0,0 0 0,0 0-1,1 0 1,0 0 0,3 4 0,-3-51-2951,-3-20-2923,0 23 824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3:10.019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7 1 8724,'0'0'5872,"0"0"-5825,-1 0-1,1 0 1,0 0-1,0 0 1,0 0-1,-1 0 1,1 0-1,0 0 1,0 0 0,-1 0-1,1 0 1,0 0-1,0 0 1,0 0-1,-1 0 1,1 0-1,0 0 1,0 0 0,0 0-1,0 1 1,-1-1-1,1 0 1,0 0-1,0 0 1,0 0 0,0 1-1,-1-1 1,1 0-1,0 0 1,0 0-1,0 1 1,0-1-1,0 0 1,0 0 0,0 0-1,0 1 1,0-1-1,0 0 1,0 0-1,0 0 1,0 1-1,0-1 1,0 0 0,0 0-1,0 1 1,0-1-1,0 0 1,0 0-1,0 0 1,0 1-1,2 2 64,0 1 0,0-1 0,0 0 0,1 0 0,-1 0 0,1 0 0,-1 0 0,1 0 0,0-1 0,0 1 0,1-1 0,-1 0-1,0 0 1,1 0 0,-1 0 0,1-1 0,-1 1 0,7 0 0,72 19 208,-50-18-387,-1 0-1,57-5 1,-58 1-940,1 0 0,-1 2 0,36 6-1,-48 0-1620,-14 4-1084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02.19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 46 8756,'0'0'4629,"-8"-3"-619,162 16-3399,198-13-459,-319-2-149,0-2 0,42-9 0,-42 7-25,0 0 1,46 0-1,463 6 456,-553 3-712,-18 4 73,29-7 7,-1 0 0,1 0 0,-1 0 0,1 1 0,-1-1 0,0 0 0,1 0 0,-1 0 0,1 0 0,-1 0 0,0 0 0,1 0 0,-1 0 0,1 0 0,-1-1 0,1 1 0,-1 0 0,1 0 0,-1 0 0,1-1 0,-1 1 0,1 0 0,-1-1 0,1 1 0,-1 0 0,1-1 0,-1 1 0,1-1 0,-1 1 0,1 0 0,0-1 0,-1 1 0,1-1 0,0 1 0,-1-2 0,1-19-6821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03.37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1 233 4674,'0'0'2244,"0"-11"-1839,1-5-180,0 7 166,0-1 1,-1 0-1,0 0 0,-1 0 0,-1-11 0,-8 8 1099,9 13-1409,0 0 1,1-1-1,-1 1 0,0-1 1,1 1-1,-1-1 0,1 1 1,-1-1-1,1 1 0,-1-1 1,1 0-1,-1 1 0,1-1 1,-1 0-1,1 1 0,0-1 1,0 0-1,-1 0 0,1 1 1,0-1-1,0 0 0,0 0 1,0 1-1,0-1 0,0 0 1,0 0-1,0 0 0,0-101 568,0 102-635,0 0 1,0 0 0,0 0 0,0 0 0,-1 0 0,1-1 0,0 1 0,0 0-1,0 0 1,0 0 0,0 0 0,0 0 0,0 0 0,0-1 0,0 1 0,0 0-1,-1 0 1,1 0 0,0 0 0,0 0 0,0 0 0,0 0 0,0 0 0,0 0-1,-1 0 1,1 0 0,0 0 0,0-1 0,0 1 0,0 0 0,0 0 0,-1 0-1,1 0 1,0 0 0,0 0 0,0 0 0,0 0 0,-1 0 0,1 1 0,0-1-1,0 0 1,0 0 0,0 0 0,0 0 0,0 0 0,-1 0 0,1 0 0,0 0-1,0 0 1,0 0 0,0 0 0,0 1 0,0-1 0,0 0 0,-1 0 0,1 0-1,0 0 1,0 0 0,0 0 0,0 1 0,0-1 0,0 0 0,0 0 0,0 0-1,0 0 1,-1 80 139,-1-30-4,2-1-1,2 1 0,2 0 0,2-1 0,15 56 0,-17-84-110,0-1 1,-2 1-1,0 0 1,-2 30-1,2 14 97,1 0-92,-1-24 76,1 0 1,10 45 0,-9-59-112,-2 0-1,0 0 1,-5 54 0,1-10-12,-8 112 11,10-85 0,0-98-54,-6-22-1031,0-44-1721,4 27 359,-1-11-1062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04.79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6355,'0'0'4188,"9"2"-3833,2 0-415,-3-1 258,-1 0 1,1 1-1,-1 0 1,1 0-1,-1 1 1,0-1-1,0 2 1,0-1 0,0 1-1,0 0 1,-1 0-1,1 1 1,-1 0-1,-1 0 1,11 11-1,-6 1-63,1-1-1,1-1 1,0 0-1,1-1 1,1 0-1,0-1 0,1 0 1,0-2-1,1 1 1,1-2-1,-1 0 0,36 14 1,-31-14-42,-1 0 0,0 2 0,-1 0 0,0 1 0,-1 1 0,0 1 0,17 19 0,135 121 353,-164-147-437,1-1 0,0 0 0,1 0 0,0-1 0,0 0 1,0-1-1,0 1 0,1-2 0,0 1 0,0-1 0,0 0 1,1-1-1,13 3 0,5 0-159,-27-1 11,-16 2 89,-2 0 43,0 1 1,1 0-1,0 1 0,0 0 1,-28 23-1,-183 171 66,77-36-70,54-56 6,82-98 8,0 0 0,-1-1 0,0-1 0,-32 18 0,36-23-2,3 0 0,1 1 0,0 0 0,0 0 0,0 0 0,1 1 0,-10 14 0,-11 14 5,26-33 273,5-7-284,20-17-804,32-32-3637,-16 15-735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06.20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 117 608,'0'0'4883,"0"-7"-4179,0-19-238,0-58 6695,-10 271-3917,23 34-2814,-3 37-222,-6 317 40,-4-575-288,0-8-643,0-98-3732,0 61 565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07.54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 65 6531,'0'0'4205,"-2"4"-3861,2-3-276,-1 0 1,1 0-1,-1 0 1,1 0-1,0 0 1,-1 0-1,1 0 1,0 0-1,-1 0 1,1 1-1,0-1 1,0 0-1,0 0 1,0 0-1,0 0 1,0 0-1,1 0 1,-1 0-1,0 0 1,0 0-1,1 0 1,-1 0-1,1 0 1,-1 0-1,1 0 1,-1 0-1,2 1 1,0 0 58,0-1 1,0 0-1,1 0 1,-1 0-1,0 0 1,1-1-1,-1 1 1,0 0-1,1-1 1,-1 0-1,1 0 1,-1 1-1,6-2 1,281 11 1032,-217-4-904,4 1-14,148-6-1,-218-2-241,0 0 1,-1-1-1,1 1 0,0-1 0,0-1 0,7-3 0,-8 3 0,0 1-1,0-1 1,0 1 0,0 1-1,1-1 1,-1 1-1,1 0 1,9-1 0,13 0 42,1 0 0,43-11 1,-44 7 1,1 1-1,44-1 1,-9 3 103,108-19 0,-26 1-83,63 3-912,-231 18-4379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13.4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9 61 9652,'0'0'5582,"0"11"-2590,-1 15-2767,-28 45-159,19-52-53,2 1 0,1-1 0,-7 27 0,7-10 91,2 0 0,1 1 0,2 0 0,1-1 0,5 45 0,-3-75-83,0 1-1,0-1 1,1 1 0,0-1 0,0 0-1,1 1 1,-1-1 0,1 0 0,1 0-1,-1-1 1,1 1 0,0-1 0,0 0-1,1 0 1,-1 0 0,1 0 0,0-1-1,0 0 1,1 0 0,0 0 0,-1-1-1,1 0 1,0 0 0,0 0 0,1-1 0,8 3-1,12 1-7,1-1 0,-1-1 0,1-1 0,51-2 0,-77-1-11,3-1-13,-1 1 1,1-1-1,-1 0 0,0 0 1,1-1-1,-1 1 1,0-1-1,0 0 1,0 0-1,0 0 1,0-1-1,0 1 0,-1-1 1,1 0-1,-1 0 1,4-5-1,8-9-54,-1-1 0,13-22 0,-4 7 85,-19 26-25,0-1 1,0 0 0,0 0-1,-1 0 1,0 0-1,-1 0 1,0-1-1,0 1 1,1-15 0,0-85-188,-3 82 137,0 9 41,0-1 0,-1 1 0,-1 0 0,0 0 0,-8-25 0,8 35 4,-1 0 0,-1 0-1,1 1 1,-1-1 0,0 1 0,-1-1 0,1 1 0,-1 0 0,-1 1 0,1-1 0,-1 1 0,0 0 0,0 1 0,-12-8 0,-79-36-135,30 16-275,62 30 395,0 0 1,0 1 0,-1-1-1,1 1 1,-1 0 0,1 0-1,-1 1 1,1-1-1,-1 1 1,0 1 0,1-1-1,-1 1 1,1 0 0,-1 0-1,1 0 1,0 1-1,-1 0 1,1 0 0,0 0-1,0 1 1,-7 4 0,8-4-71,0 0 0,0 0 1,0 0-1,1 0 1,-1 1-1,1 0 1,0-1-1,0 1 1,0 0-1,0 1 1,1-1-1,-1 0 0,1 1 1,0 0-1,-1 5 1,0 4-990,1-1 0,0 1 1,1-1-1,1 19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15.9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6 43 6307,'0'0'4677,"1"-5"-4362,4-32 2120,-5 36-2016,4 13 2354,-1 23-2861,-3-29 389,5 278 1447,-6-168-1474,1-119-317,1-1 0,0 0 1,0 1-1,0-1 0,1 1 1,-1-1-1,1 1 0,0 0 1,0 0-1,0 0 0,0 0 1,1 0-1,-1 0 0,1 0 1,0 1-1,0-1 0,-1 1 1,2 0-1,4-3 0,7-4-132,0 1 0,28-12-1,-30 16 161,0 1-1,1 0 0,-1 1 0,0 1 0,1 0 0,-1 1 0,17 1 0,1 0 82,-29-1-49,1 1 0,-1-1 0,0 1 0,1 0 1,-1 0-1,0 0 0,1 0 0,-1 1 0,0-1 0,0 0 0,0 1 0,0 0 0,0-1 0,0 1 0,-1 0 1,1 0-1,-1 0 0,1 0 0,-1 0 0,0 0 0,1 1 0,-1-1 0,0 0 0,-1 1 0,1-1 0,0 1 0,-1-1 1,1 3-1,2 9 194,0-1 0,-1 1-1,0 26 1,0 12-58,-1-29-35,0 1 0,-2-1 0,-3 26 0,3-44-116,-1 0 0,1-1 1,-1 1-1,0 0 0,-1-1 1,1 1-1,-1-1 0,0 0 1,0 0-1,0 0 1,0 0-1,-1 0 0,1-1 1,-1 0-1,0 1 0,0-1 1,-1-1-1,1 1 0,0-1 1,-1 1-1,0-1 0,1-1 1,-1 1-1,-10 1 0,0 1-37,-1-2 0,0 0 0,1 0 0,-1-2 0,0 0 0,0-1 0,-15-2 0,5-3-284,0-1 0,0-1 0,1-1 0,-41-21 0,64 28 281,-1 1 0,1 0 0,-1-1 0,1 1 0,0-1 0,-1 1 0,1-1 0,0 0 0,0 0 0,1 0 0,-1-1 0,0 1 0,1 0 0,-1-1 0,-1-3 0,-1-16-8316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16.3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9364,'0'0'7268,"55"58"-6916,-8-55-304,4-3-16,1 0 64,-1 0-96,-10-9-192,-4-1-1441,-3 4-1632,0 3-1474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22.2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0 65 5843,'0'0'5119,"2"-11"1794,-7 15-6966,-1 0 0,1 1 0,0 0 1,0-1-1,0 2 0,-6 8 0,-10 11 17,-17 13 25,1 3-1,-56 81 1,62-87-34,26-30 47,0-1 0,1 1 0,-1 0 0,1 0 0,0 1 0,1-1-1,-6 11 1,19-33-446,1 1 0,1 0 0,0 0 1,1 2-1,18-17 0,-1 0-1039,-6 6 1175,0-1 0,-1-2 0,-2 0 0,-1-1 0,24-46 0,-32 55 514,-10 17-103,-1 1 0,1-1-1,0 1 1,-1-1 0,1 1-1,-1-1 1,0 0 0,0 0 0,0 0-1,0-5 3923,13 15-3270,-7 5-541,0 1 1,-1 0-1,0 0 1,-1 0-1,-1 1 0,0 0 1,-1 0-1,2 14 1,-2-8-97,1-1 1,1-1-1,11 28 1,62 93 756,-71-118-700,-6-19-148,-1 1 0,1-1-1,0 0 1,0 1 0,0-1 0,0 0-1,0 0 1,0 0 0,0 0 0,1 0-1,-1 0 1,4 2 0,-5-3 66,0-21-773,0 17 457,0-1 1,-1 0-1,0 0 0,0 0 1,0 1-1,0-1 1,0 0-1,-1 1 0,1-1 1,-1 1-1,-3-4 1,-17-21-5092,2 13-1081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0.9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1 74 6819,'0'0'3842,"8"-9"-3530,-2 3-80,-1 0 1,1 1-1,0-1 0,0 1 0,0 1 1,0-1-1,1 1 0,0 1 0,0-1 1,0 1-1,0 0 0,1 1 0,-1-1 1,1 1-1,0 1 0,14-2 0,-7 3 203,0 0-1,0 1 1,0 1-1,0 0 1,28 9-1,-36-9-312,1 2-1,-1-1 0,0 1 0,0 1 1,-1-1-1,1 1 0,-1 0 0,0 0 1,0 1-1,-1 0 0,0 0 0,9 13 1,4 11-19,-2 2 0,-1 0 0,-2 1 0,11 38 0,-20-53-77,-1 0 1,0 0 0,-2 0-1,0 1 1,-1-1 0,-4 37-1,2-44 10,-1 0 0,0 0 0,-1 0 0,0 0-1,0 0 1,-1-1 0,0 1 0,-8 9 0,-60 77 68,50-69-122,18-22 28,0 0 1,-1 0-1,0 0 0,0-1 1,-1 0-1,1 0 1,-1-1-1,0 1 1,0-2-1,-1 1 1,1-1-1,-16 5 1,9-5-16,0-1 1,1 0 0,-1-1 0,0-1 0,0 0-1,-26-3 1,31 1-57,-1-1-1,1 1 1,-1-2-1,1 1 1,0-1-1,1-1 0,-1 0 1,1 0-1,-1 0 1,1-1-1,1 0 1,-1-1-1,-6-8 1,12 12 156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22.7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7 208,'0'0'10845,"0"-1"-10580,0 1 0,0-1 0,0 1 0,0-1 0,0 1 0,0-1 0,1 1 0,-1-1 0,0 1 0,0-1-1,0 1 1,1-1 0,-1 1 0,0-1 0,0 1 0,1-1 0,-1 1 0,0 0 0,1-1 0,-1 1 0,1 0 0,-1-1 0,1 1 0,-1 0 0,0-1 0,1 1 0,-1 0 0,2 0 0,35-1-64,0-1 1,64-11 0,61-4-256,-128 16-2549,-60 1-1524,-4 0-4573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29.5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7 392 3073,'0'0'3743,"-2"-6"-3110,-2-5-324,-1 1 1,0-1-1,0 1 1,-1 0-1,0 0 1,-1 1 0,0 0-1,0 0 1,-13-12-1,15 17 161,-1 0 0,1 1 0,0-1-1,-1 1 1,0 0 0,1 1 0,-10-3 0,34 3 6451,87 4-6559,18 9-208,200-8-1,-164-5-121,-122 0-44,0-1 1,61-15 0,-62 10-12,1 2 1,63-3-1,-80 10 91,33-1 216,-39-2-167,-20-3-81,-45-12-568,11 5 168,1-3-1,-50-25 1,78 35 351,1-1 0,0 1 0,1-2 0,0 1 0,0-1 0,0 0 0,0-1 0,1 1 0,1-2 0,-1 1 0,1-1 0,1 0 0,0 0 0,-6-13 0,16 31 131,-1-1 0,1-1 0,0 1 1,1-1-1,0 0 0,0 0 0,1 0 0,0-1 0,0 0 1,0-1-1,1 1 0,-1-1 0,10 4 0,26 14-156,56 21-1,-59-28 100,-8-3-91,-21-10 12,-1 1-1,0 0 1,0 0-1,0 1 0,-1 1 1,11 7-1,-20-12 11,-1 1-1,1-1 1,-1 0 0,1 0-1,-1 0 1,1 0 0,-1 0-1,0 0 1,0 0-1,0 0 1,1 0 0,-1 0-1,0 0 1,0 0 0,0-1-1,0 1 1,0 0 0,0-1-1,-1 1 1,1-1 0,-2 1-1,3 0 9,-52 31 34,2 3 0,2 2 1,1 2-1,3 2 0,-58 66 0,92-93-183,14-12-709,24-20-893,22-20-1907,10-10-2969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0.0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4 6115,'0'0'9196,"-4"-1"-7867,3 1-1205,1-1 0,-1 1 0,1 0 0,-1 0 0,0-1 0,1 1 0,-1 0 0,0 0 0,1 0 0,-1 0 0,0 0 0,1 0 0,-1 0 0,0 0 0,1 0 0,-1 0 0,0 0 0,1 0 0,-1 1 0,1-1 0,-1 0 0,0 0 1,1 1-1,-1-1 0,0 1 0,-2 22 941,3 825 1450,0-846-2523,0 1-1,0 0 1,0 0 0,1-1-1,-1 1 1,1-1-1,-1 1 1,1 0-1,0-1 1,0 1-1,0-1 1,0 1-1,2 2 1,-2-5-4,-1 0-1,0 1 1,0-1 0,1 0 0,-1 0 0,0 0-1,1 1 1,-1-1 0,0 0 0,1 0 0,-1 0-1,0 0 1,1 0 0,-1 0 0,0 0 0,1 0-1,-1 0 1,0 0 0,1 0 0,-1 0-1,0 0 1,1 0 0,-1 0 0,0 0 0,1 0-1,-1 0 1,0 0 0,0 0 0,1 0 0,-1-1-1,0 1 1,1 0 0,-1 0 0,0 0 0,1-1-1,12-21-731,-5 0-507,-1 1 0,5-25-1,-3-18-4059,-8 9-1252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0.5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40 7523,'0'0'5566,"25"-6"-5017,81-19-29,-91 22-381,0 1-1,1 0 0,-1 1 0,0 0 0,0 1 1,16 2-1,-8 0 31,-13-1-94,1 1 0,-1 0 1,1 0-1,-1 1 0,0 0 0,1 1 0,-2 0 0,1 1 1,0 0-1,-1 0 0,0 1 0,0 1 0,-1-1 0,0 1 1,0 1-1,0-1 0,8 12 0,-7-7 60,-1 0 0,0 1-1,-1 0 1,0 0 0,-1 1 0,-1 0 0,0 0-1,-1 0 1,0 0 0,-1 1 0,-1 0 0,1 14-1,-1 16 245,-1-1-1,-3 0 1,-1 1-1,-2-1 1,-3 0-1,-17 61 1,19-87-318,0-1 0,-1 0 0,0-1 0,-2 0 0,0 0 0,-1-1-1,0 0 1,-1 0 0,-1-1 0,0-1 0,-1 0 0,0-1 0,-1 0 0,0-1 0,-1 0 0,-1-1 0,1-1 0,-27 11 0,20-14-177,1 0 0,-1-2 0,0-1 0,0 0 0,-1-2 0,1 0 0,0-1 0,-23-4 0,43 4 62,1-1 0,-1 1 0,0 0-1,1-1 1,-1 1 0,1-1 0,0 0-1,-1 1 1,1-1 0,-1 0 0,1 0 0,0 0-1,0 0 1,-1 0 0,1 0 0,0 0-1,0-1 1,0 1 0,0 0 0,1 0-1,-1-1 1,0 1 0,0-1 0,1 1-1,-1-1 1,1 1 0,-1-1 0,1 1-1,-1-3 1,-2-51-3583,4 42 2056,-1-21-4014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1.6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7 118 4946,'0'0'6040,"0"-38"1502,0 55-7337,-10 535 2904,8-517-2830,2-70-717,1-15-291,-1-10 10,-1-33-248,3 1 0,25-152-1,-26 238 974,0 1 0,1 0 0,0 0-1,0 0 1,1 0 0,-1 0 0,1 0-1,0 1 1,0-1 0,1 1 0,-1 0-1,1 0 1,0 0 0,0 1 0,0-1-1,1 1 1,-1 0 0,1 0 0,0 0-1,0 1 1,0 0 0,0 0 0,9-3-1,3 1 17,-1 1-1,1 0 0,0 1 0,0 1 0,0 0 0,24 3 0,-39-1 6,1 0 0,-1 0 0,0 0 0,1 0 0,-1 0 0,0 1 0,1-1 0,-1 0 0,0 1 1,0 0-1,0 0 0,-1-1 0,1 1 0,0 0 0,-1 1 0,1-1 0,-1 0 0,0 0 0,1 1 0,-1-1 1,0 0-1,0 1 0,-1-1 0,1 1 0,0 2 0,3 10 250,-1 0 1,-1-1-1,1 18 1,-2-20-101,0 0-1,-1 0 1,0 0 0,-1-1-1,-1 1 1,0 0 0,-6 19-1,4-23-109,0 1 0,0-1 0,-1-1 0,0 1 0,0-1 0,-1 1 0,0-2 0,0 1 0,0-1 0,-13 10 0,-4 2-8,0-1 0,-2 0-1,-41 20 1,99-64-1668,-21 20 1467,0 1 0,1 1 0,0 0 0,0 0 0,0 2 0,0 0 0,1 0 0,0 1 1,-1 1-1,1 0 0,0 1 0,-1 0 0,18 3 0,-27-2 197,0 0 1,-1 0-1,1 0 1,0 1-1,-1-1 1,1 1 0,-1 0-1,0 0 1,1 0-1,-1 1 1,0-1-1,0 1 1,0-1-1,-1 1 1,1 0-1,-1 0 1,1 0 0,-1 1-1,0-1 1,0 1-1,-1-1 1,1 1-1,-1-1 1,1 1-1,0 5 1,2 7 208,-1 1 1,-1-1-1,0 1 1,-2 25-1,0-36-213,0 0 0,0 0 0,-1 0 0,0 0 0,0 0 0,0-1 0,-1 1 0,0 0 0,0-1 0,-1 1 0,1-1 0,-1 0 0,0 0 0,-1 0 0,-5 8 0,3-8-24,-1 1 0,1-1 1,-1 0-1,0 0 0,0-1 0,0 0 0,-1 0 1,0 0-1,-15 4 0,-8-1-85,0-1 0,0-2 0,-1-1 0,-52-1 0,78-2 22,1 0 0,-1 0 0,0-1 0,1 0 0,-1 0 0,1 0 1,-1-1-1,1 1 0,-1-1 0,1 0 0,0-1 0,0 1 0,0-1 0,-8-7 0,10 8-76,0-1-1,1 0 0,0-1 1,0 1-1,0 0 0,0-1 1,0 1-1,0-1 0,1 0 1,0 1-1,0-1 1,0 0-1,0 0 0,1 0 1,-1 0-1,1 1 0,0-1 1,0 0-1,0 0 0,1 0 1,-1 0-1,3-6 1,-2 6-215,0 0 1,0 0 0,0 1 0,1-1 0,0 0 0,-1 1 0,1-1 0,3-3 0,34-35-4511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2.1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28 10853,'0'0'8948,"-11"-19"-8788,11 16-144,4 0-16,-1 3 0,-3-3-448,4 3-304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2.6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6 7043,'0'0'10229,"14"-43"-9877,-7 37 112,-1 6-160,-2-3-192,-1 0 33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3.8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8 48 4082,'0'0'5749,"-1"-7"-5012,-1-20 114,2 26-681,0 1 1,0-1 0,0 1 0,0-1 0,0 0 0,-1 1 0,1-1 0,0 1-1,0-1 1,0 1 0,-1-1 0,1 0 0,0 1 0,-1-1 0,1 1 0,-1 0-1,1-1 1,0 1 0,-1-1 0,1 1 0,-1-1 0,1 1 0,-1 0 0,1 0-1,-1-1 1,1 1 0,-1 0 0,0-1 0,-20 2 1489,-14 15-1150,27-9-401,1 1 0,0 0-1,0 1 1,1 0 0,0 0-1,0 0 1,1 0 0,0 1-1,1 0 1,0 0 0,0 1-1,1-1 1,-2 15 0,0 11 186,2 0 0,3 61 0,1-45-10,-2-44-253,1 0-1,1 0 0,-1 0 1,2 1-1,-1-1 0,1 0 1,0-1-1,0 1 0,1 0 0,0-1 1,1 1-1,0-1 0,0 0 1,0 0-1,1 0 0,0-1 1,0 0-1,1 0 0,0 0 1,0 0-1,0-1 0,0 0 0,1-1 1,0 1-1,0-1 0,0-1 1,1 1-1,-1-1 0,1 0 1,0-1-1,0 0 0,0 0 1,8 0-1,-1 0-44,0 0 1,0-2-1,0 0 1,0-1-1,0 0 1,27-7-1,-35 6-3,-1 0 0,0-1 0,0 0 1,0 0-1,0 0 0,0-1 0,-1 0 0,1 0 0,-1 0 0,0-1 0,0 0 1,-1 1-1,1-2 0,-1 1 0,0-1 0,-1 1 0,6-12 0,-4 4 4,0-1 0,-1 1-1,0-1 1,-1 0-1,-1 0 1,0 0 0,-1 0-1,-1-1 1,0 1-1,-1 0 1,0 0 0,-1 0-1,-1 0 1,0 0-1,-1 0 1,0 0-1,-1 1 1,-1 0 0,-7-13-1,6 15 5,0 1 0,0 0 0,-1 0 0,-1 1 0,0 0 0,0 1-1,-1 0 1,0 0 0,0 1 0,0 0 0,-1 1 0,0 0 0,-1 1 0,1 0-1,-1 0 1,0 2 0,0-1 0,-1 2 0,1-1 0,0 2 0,-21-1 0,21 1 52,1 1 0,0 1 0,0 0 1,0 0-1,0 1 0,-18 5 1,27-6-187,-1 1 0,0 0 1,0-1-1,1 1 0,-1 0 0,1 0 1,-1 0-1,1 1 0,0-1 1,0 1-1,0-1 0,0 1 1,1-1-1,-1 1 0,1 0 0,-1 0 1,1 0-1,0 0 0,0 0 1,0 0-1,1 0 0,-1 0 0,1 1 1,0-1-1,-1 0 0,2 0 1,-1 5-1,17-4-10418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4.4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2 4674,'0'0'7910,"0"0"-7815,0 0 0,0 0-1,0 0 1,-1 0-1,1-1 1,0 1-1,0 0 1,0 0-1,-1 0 1,1 0 0,0 0-1,0 0 1,-1 0-1,1 0 1,0 0-1,0 0 1,-1 0 0,1 0-1,0 0 1,0 0-1,-1 0 1,1 0-1,0 0 1,0 0-1,0 0 1,-1 0 0,1 0-1,0 1 1,0-1-1,0 0 1,-1 0-1,1 0 1,0 0 0,0 0-1,0 1 1,-1-1-1,1 0 1,0 0-1,0 0 1,0 1-1,0-1 1,0 0 0,0 0-1,0 0 1,-1 1-1,1-1 1,0 0-1,0 0 1,0 1 0,0-1-1,0 0 1,0 0-1,0 1 1,22 72 886,-12-43-778,11 56 0,-5 11 363,12 119 391,-27-169-690,-1-46-317,0-41-3147,-6-49-5313,5 52 172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4.7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 9428,'0'0'6457,"12"0"-6047,324-3 156,-336 3-707,1 0-1,-1 0 1,1 0 0,-1 0-1,1 0 1,-1 0 0,0 0-1,1 0 1,-1 0 0,1-1-1,-1 1 1,0 0 0,1 0-1,-1 0 1,0-1 0,1 1-1,-1 0 1,0 0 0,1-1-1,-1 1 1,0 0 0,0-1-1,1 1 1,-1 0 0,0-1-1,0 1 1,0-1 0,0 1-1,1 0 1,-1-1 0,0 1-1,0-1 1,0 1 0,0 0-1,0-1 1,0 1 0,0-1-1,0 1 1,0-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1.5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4 10501,'0'0'9682,"0"-13"-8715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5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5 7411,'0'0'7028,"14"2"-6548,3 0-383,-1-1-1,1-1 1,-1 0 0,1-1 0,-1-1 0,25-6-1,-23 3-53,0 1-1,1 0 1,-1 2-1,21-1 0,9 9-4890,-38-3 147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5.5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7972,'0'0'6363,"0"14"-5046,-1 131 484,3 170 112,-2-301-1853,0 1 0,1-1-1,1 1 1,0-1 0,1 0-1,1 1 1,10 25 0,-14-39-95,0-133-9823,0 101 4629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5.9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 11045,'0'0'4205,"17"-2"-3893,142-11 480,1 12-923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36.2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 8020,'0'0'5410,"194"6"-5186,-153-6-16,0 0-208,-10 0-256,-7-6-416,-7-4-1281,-7 1-624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40.55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02 6115,'0'0'3201,"41"-3"2119,-25 2-5092,0-1 1,0 0-1,19-6 0,39-6-189,1 12-1,-45 2-57,1-1 0,30-5 1,-34 3-18,1 1 0,-1 1 1,31 4-1,6-1-141,-52-3 157,0 0 1,0-2 0,0 1 0,0-2-1,0 1 1,-1-2 0,0 1-1,0-2 1,11-6 0,17-7 38,-11 18 877,-26 1-890,-1 0 1,1 1 0,-1-1-1,1 0 1,0 0 0,-1 1 0,1-1-1,0-1 1,-1 1 0,1 0-1,-1 0 1,1-1 0,-1 1 0,1 0-1,0-1 1,-1 0 0,1 1-1,-1-1 1,0 0 0,1 0 0,-1 0-1,0 0 1,1 0 0,-1 0-1,2-2 1,-1-1-75,0 0 0,-1 1 1,1-1-1,-1 0 0,0 0 0,0 0 0,-1 0 0,1 0 0,-1 0 1,0 0-1,0 0 0,0-5 0,0 0 14,-1 9 59,0 0 0,1 0 0,-1 0 0,0 0 0,0 0 0,1 0 0,-1 0 0,0 0 0,1 0 0,-1 0 0,0 1 0,0-1 0,1 0 0,-1 0 0,0 1 0,1-1 0,-1 0 0,1 1 0,-1-1 0,0 1 0,1-1 0,-1 1 0,1-1 0,-1 1 0,1-1 0,-1 1 0,1-1 0,0 1 0,-1 0 0,1-1 0,0 1 0,-1 1 0,0 9 115,0 1-1,1 0 0,0 0 1,1 0-1,0 0 1,1-1-1,0 1 1,5 13-1,-6-22-94,1 1-1,-1 0 0,1-1 0,0 1 0,0-1 1,0 1-1,0-1 0,0 0 0,1 0 0,0 0 0,-1 0 1,1 0-1,0-1 0,1 1 0,-1-1 0,0 0 1,1 0-1,-1 0 0,1 0 0,-1-1 0,1 1 1,0-1-1,0 0 0,0 0 0,0-1 0,0 1 0,0-1 1,4 1-1,-2-1-21,0 0 1,0 0 0,0-1-1,0 0 1,0 0-1,0 0 1,0 0 0,-1-1-1,10-4 1,-12 4-18,-1 1-1,1-1 1,-1-1 0,0 1 0,1 0 0,-1-1-1,0 1 1,0-1 0,-1 1 0,1-1 0,0 0-1,-1 0 1,0 0 0,0 0 0,0 0 0,0 0-1,0 0 1,0 0 0,0-6 0,1-7-90,0 1 0,-1-1 0,-1 1 0,-1-1 0,-3-27-1,2 40 113,1 1 0,0 1 0,-1-1 0,1 0 0,-1 0 0,0 0 0,0 1 0,1-1 0,-1 1 0,0 0 0,0-1 0,0 1-1,-1 0 1,1 0 0,0 0 0,0 1 0,0-1 0,-1 0 0,1 1 0,0-1 0,-1 1 0,1 0 0,-1 0 0,-2 0 0,-59 2 172,62-1-210,1 0 1,0 0-1,0 0 0,0 0 0,0 0 0,0 0 0,0 0 0,0 1 0,0-1 0,0 0 1,0 0-1,1 1 0,-1-1 0,0 1 0,1-1 0,-1 0 0,1 1 0,0-1 0,-1 1 1,1-1-1,0 1 0,0 1 0,5 8-5851,9-7-2912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41.45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7 692 5202,'0'0'3082,"-4"-4"-2277,2 3-406,-13-12-132,9 0 3408,8-27-751,6 32-2835,0 0 1,1 1-1,0-1 0,17-9 0,1-3 15,303-260-163,-302 253 56,1 1 1,1 1-1,1 2 0,2 1 1,0 1-1,59-26 0,47-24 1826,-115 60-760,-24 11-1071,1 0 0,-1 0 0,0 0 0,1 0 1,-1 0-1,1 0 0,-1 0 0,0 0 0,1 0 1,-1 0-1,1 0 0,-1 0 0,0 1 0,1-1 0,-1 0 1,0 0-1,1 0 0,-1 1 0,0-1 0,1 0 1,-1 0-1,0 1 0,1-1 0,-1 0 0,0 0 1,0 1-1,1-1 0,-1 0 0,0 1 0,0-1 1,1 1-1,-1-1 0,0 0 0,0 1 0,0-1 1,0 0-1,0 1 0,0-1 0,0 1 0,0-1 1,0 0-1,0 1 0,0-1 0,0 1 0,0-1 0,0 1 1,0-1-1,0 43-4568,0-19-1189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42.52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5 27 1809,'0'0'7958,"0"-1"-7743,0 0 1,0 0-1,0 0 0,-1 0 1,1 1-1,0-1 0,-1 0 1,1 0-1,0 0 0,-1 0 1,1 0-1,-1 0 0,1 1 1,-1-1-1,0 0 0,0-1 0,-20-4 1307,19 5-1405,1 1 0,-1-1 1,1 1-1,-1-1 0,1 1 1,-1-1-1,1 1 0,-1 0 1,1 0-1,-1 0 0,1 0 1,-1 0-1,-2 0 0,3 1-99,0 0-1,0 0 0,0 0 0,0 0 1,1 0-1,-1 0 0,0 0 1,1 0-1,-1 1 0,1-1 1,-1 0-1,1 0 0,0 1 0,-1-1 1,1 0-1,0 0 0,0 1 1,0-1-1,0 0 0,0 1 1,0-1-1,1 3 0,-2 37 275,-1-21-76,2 0 0,0 0 0,2 0 0,0 0-1,6 27 1,-6-43-194,-1 0 1,0 0-1,1 0 0,0 0 0,0 0 1,0 0-1,1 0 0,-1-1 0,1 1 0,0-1 1,0 0-1,0 0 0,0 0 0,0 0 0,1-1 1,0 1-1,-1-1 0,1 0 0,0 0 0,0 0 1,0 0-1,0-1 0,0 0 0,0 1 1,1-2-1,-1 1 0,0 0 0,1-1 0,-1 0 1,6 0-1,-7 0-30,0 0 1,0 0-1,0 0 1,0 0-1,-1 0 1,1-1-1,0 0 0,0 1 1,0-1-1,0 0 1,-1 0-1,1 0 1,0-1-1,-1 1 1,4-3-1,-3 0-83,0 0 0,0 1 0,-1-1 0,0 0 1,0 0-1,0 0 0,0-1 0,0 1 0,0-6 0,2-6-92,-1 0-1,-1 0 1,-1 0 0,0 0-1,-1 0 1,-4-28 0,3 41 186,0-1 0,0 1 0,0 0 0,-1-1 0,1 1 0,-1 0 0,0 0 0,0 0 0,0 1 0,0-1 1,-1 0-1,1 1 0,-1-1 0,0 1 0,1 0 0,-1 0 0,0 0 0,0 0 0,-4-1 0,1-1 4,-1 1 0,1 0 0,-1 1-1,0-1 1,1 1 0,-1 1 0,0-1 0,-12 0-1,11 2-345,-15 0 821,16 6-5125,7 0-472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43.32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71 7091,'0'0'3914,"18"6"-1033,144-4-1535,176-4 14,-269-11-1227,-55 9-113,0 1-1,0 0 1,0 1 0,15 0 0,-15 1 42,0-1 0,1 0 0,-2-1 0,23-8 0,-22 7 10,-1 0 0,1 1 0,0 0 0,22-1-1,-36 4-28,0-1-1,0 1 1,0 0-1,0 0 1,0-1-1,1 1 1,-1 0-1,0-1 1,0 1-1,0 0 1,0 0-1,0-1 1,0 1-1,0 0 1,-1-1-1,1 1 1,0 0-1,0-1 1,0 1-1,0 0 1,0 0-1,0-1 1,0 1-1,-1 0 1,1 0-1,0-1 0,0 1 1,0 0-1,-1 0 1,1 0-1,0-1 1,0 1-1,-1 0 1,1 0-1,0 0 1,0 0-1,-1 0 1,1-1-1,-1 1 1,-52-2-2811,39 2 389,-6 0-3103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44.23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3 7091,'0'0'3586,"37"-3"-3074,-34 0 529,4 0-273,-7 0 1057,-17 3-5059,0 6-7154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53.8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8 44 6259,'0'0'4898,"-1"3"-4738,-5 10 5979,-8-3-5940,0 1-1,0 0 1,1 1 0,1 0 0,0 1-1,0 0 1,2 1 0,-1 0 0,-14 29-1,-2 9 341,-30 88 0,51-120-391,2 0 0,0 1 0,1-1-1,1 1 1,1 0 0,3 31 0,-2-12 18,1-38-162,-1 1 0,0 0 1,1-1-1,0 1 0,-1-1 1,1 1-1,0-1 0,0 0 0,1 1 1,-1-1-1,0 0 0,1 0 0,0 0 1,-1 0-1,1 0 0,0 0 1,0 0-1,0 0 0,0-1 0,0 1 1,0-1-1,1 0 0,-1 1 0,0-1 1,1 0-1,-1 0 0,1-1 0,2 2 1,11 2-15,-1-1-1,0 0 1,24 1 0,-26-3-6,0 1-1,-1-1 0,0-1 0,1 0-1,-1-1 1,0 0 0,14-4 0,-19 3-2,0 0 0,-1 0-1,1-1 1,-1 0 0,1-1-1,-1 0 1,0 0 0,-1 0-1,1 0 1,-1-1-1,0 0 1,6-7 0,1-2-27,-2 0-1,1-1 1,-2 0 0,0 0 0,-1-1-1,-1 0 1,0-1 0,8-29 0,-9-1-72,-3-1 1,-3-85-1,-2 48-196,2 83 306,0 0 0,-1-1 0,1 1 1,-1-1-1,0 1 0,1 0 0,-1 0 0,0-1 1,0 1-1,-1 0 0,1 0 0,0 0 1,-1 0-1,1 0 0,-4-3 0,-35-27-207,34 28 166,0 0 0,0 0 0,0-1 0,1 0 0,-1 0 1,1-1-1,-5-7 0,8 10 42,0 1 0,0-1 0,-1 1 0,1-1 0,0 1 1,-1 0-1,1 0 0,-1 0 0,0 0 0,0 0 0,0 1 1,0 0-1,0-1 0,0 1 0,0 0 0,0 0 0,0 0 1,-1 1-1,1-1 0,0 1 0,0 0 0,-1 0 0,1 0 1,0 0-1,-1 1 0,1-1 0,0 1 0,-5 1 0,-12 4-25,0 0 0,0 1 0,-25 13 0,30-13-28,12-6 41,-1 1 0,1-1 1,0 1-1,0 0 0,0 0 1,0 0-1,0 0 0,0 1 1,0-1-1,1 1 0,0 0 1,-1 0-1,1 0 0,-3 5 1,-1 19-7303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41.4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672,'0'0'15015,"155"50"-14935,-108-48-80,3-2-80,-3 0-1505,-13 0-2192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2.1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48 1857,'0'0'13953,"-1"-17"-9573,-1-4-9160,2 11 335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55.0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5923,'0'0'4978,"7"0"-850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57.1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3 19 1649,'-2'-6'12045,"-3"-7"-6722,5 259-4181,2-245-1151,0 0 1,0 0 0,0 0 0,0-1 0,0 1-1,1 0 1,-1-1 0,0 0 0,1 1 0,-1-1-1,0 0 1,0 0 0,1 0 0,-1 0 0,4-1-1,-5 0-28,6-3 14,0-1 0,-1 0 0,0-1 0,0 0 0,0 0 0,-1 0-1,0 0 1,7-11 0,-10 14-11,0-1 5,0 0 0,1 1 1,-1-1-1,1 1 0,0 0 0,-1 0 1,2 0-1,-1 0 0,0 0 0,0 1 1,1 0-1,0-1 0,-1 1 0,1 0 1,0 1-1,0-1 0,0 1 1,0 0-1,0 0 0,0 0 0,0 0 1,1 1-1,-1-1 0,0 1 0,8 1 1,-10-1 34,-1 0 0,0 1 0,0-1 0,0 0 0,0 1 1,1-1-1,-1 1 0,0-1 0,0 1 0,0 0 0,0 0 0,0-1 1,0 1-1,0 0 0,0 0 0,-1 0 0,1 0 0,0 0 1,0 0-1,-1 0 0,1 0 0,0 1 0,14 39 93,-11-24-50,-2 0 0,3 32 0,-5 86 255,-1-131-277,0 0 0,1 0-1,-1 0 1,-1 0 0,1 0 0,-1 0 0,1-1 0,-1 1 0,0-1 0,0 1 0,-5 6 0,-37 39 91,22-25 1,18-21-108,1 0 1,0-1-1,-1 0 0,1 0 1,-1 0-1,0 0 0,1-1 1,-1 1-1,0-1 0,0 0 1,0 0-1,0 0 1,0-1-1,-5 1 0,0 0-30,0-1-1,0 0 1,0 0-1,0-1 1,-11-2-1,14-1-19,0 1 0,1-1 0,-1 0 0,1 0 0,0-1 1,-7-8-1,-1-1-73,3 6-694,5 4 974,0-1 0,0 1 1,1-1-1,-1 0 0,-5-8 0,4-2-3000,4-2-4119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4:57.7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 7443,'0'0'6673,"0"0"-6549,0-1 0,0 1 1,0-1-1,0 1 0,0 0 0,0-1 1,0 1-1,1 0 0,-1-1 0,0 1 1,0 0-1,0-1 0,0 1 0,1 0 1,-1-1-1,0 1 0,0 0 0,1 0 0,-1-1 1,0 1-1,0 0 0,1 0 0,-1 0 1,0-1-1,1 1 0,-1 0 0,0 0 1,1 0-1,-1 0 0,0 0 0,1-1 1,-1 1-1,0 0 0,2 0 0,5 2-17,0 0-1,0 1 0,0 0 0,0 0 1,-1 0-1,1 1 0,-1 0 0,8 7 1,-4-5-8,-1 1 0,1-2 0,18 9 0,-4-8-523,0-1 1,1-1-1,-1-1 0,27-1 1,47-2-3520,-127 8-305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00.4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5426,'0'0'5302,"1"0"-4917,1 0 1,-1 0 0,1 0 0,-1 0 0,0 0 0,1 1 0,-1-1 0,1 1 0,-1-1-1,0 1 1,0 0 0,1-1 0,0 2 0,-8 47 1980,21-50-2060,-14 2-323,0-1-1,0 0 1,0 0-1,0 1 0,0-1 1,0 0-1,0 0 1,0 0-1,1 0 1,-1 0-1,0 0 1,0 0-1,0-1 0,0 1 1,0 0-1,0-1 1,0 1-1,0 0 1,1-2-1,-2 2-99,-24 0-193,-2 0-3137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05.07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05 8116,'0'0'5021,"31"-7"-2775,-29 2-2018,0 0 0,0 0 0,-1 0-1,1 0 1,-1 0 0,0 0 0,0-1 0,-1 1 0,0 0 0,0-1 0,0 1-1,-2-8 1,2-9 460,0 22-507,0 4-98,3 742 2702,-3-746-2742,3-5-145,-1 0-1,0 0 1,0 0 0,0 0-1,-1-1 1,1 1 0,-1-1 0,0-5-1,7-60-2788,-1-1-3417,-4 26 402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05.61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157 8212,'0'0'5173,"0"-15"-4626,-2-48-150,2 60-344,1 0 1,0 0-1,-1 1 0,1-1 0,0 1 1,0-1-1,0 1 0,1-1 0,-1 1 1,1-1-1,-1 1 0,1 0 0,0 0 1,0 0-1,0 0 0,0 0 0,0 0 0,0 1 1,1-1-1,-1 1 0,0-1 0,1 1 1,-1 0-1,1 0 0,0 0 0,-1 0 1,6-1-1,2-1-2,1-1 4,0 0 0,1 1 0,-1 0-1,1 1 1,0 1 0,0-1 0,0 2 0,0 0-1,0 0 1,0 1 0,-1 1 0,1 0 0,0 0-1,0 1 1,-1 1 0,0 0 0,0 0 0,0 1-1,0 1 1,-1 0 0,0 0 0,0 1 0,0 0-1,-1 1 1,13 13 0,-19-17-18,-1 0 1,1 0-1,-1 0 1,0 0-1,0 0 1,-1 0-1,1 0 1,-1 0-1,0 1 1,0-1-1,0 1 0,-1-1 1,1 8-1,-4 68 486,1-50-241,0-11-141,-1 1 0,0-1 0,-2-1 0,0 1 0,-1-1 0,-14 30 0,4-16 28,0-2 1,-40 54 0,-77 76-42,130-170-794,5-10-514,1 14 318,0 0 0,0 0 0,1 1-1,0-1 1,7-7 0,6-6-4781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06.50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1 95 8324,'0'0'4012,"5"-12"-3547,16-38-79,-17 40 2138,-4 12-1178,-7 23-895,-6 28-348,0 68 1413,3 137 1,3-700-3566,7 440 2044,0 1-1,1-1 0,-1 0 1,1 1-1,-1-1 1,1 0-1,0 1 1,0-1-1,0 1 0,0-1 1,0 1-1,0-1 1,0 1-1,0 0 1,1 0-1,-1-1 0,0 1 1,1 0-1,-1 0 1,1 0-1,-1 1 1,1-1-1,-1 0 0,1 0 1,0 1-1,0-1 1,-1 1-1,1 0 1,0-1-1,2 1 0,61-5 253,-60 5-187,-3 1-40,-1-1 0,1 0 1,-1 1-1,1-1 0,-1 1 1,1 0-1,-1-1 0,1 1 1,-1 0-1,0 0 0,1 0 1,-1 0-1,0 0 0,0 0 1,0 0-1,0 0 0,0 1 1,0-1-1,0 0 0,0 1 1,0-1-1,-1 0 0,1 1 1,0-1-1,-1 1 0,1-1 1,-1 1-1,0 0 0,0-1 1,1 1-1,-1 2 0,2 64 605,-2-50-484,-1-4-70,-1 1-1,0-1 0,0 1 1,-2-1-1,0 0 0,0 0 1,-1-1-1,-1 1 0,-10 16 1,6-9-81,7-8-647,11-12 162,21-15-58,-19 8 470,-4 3 124,1 0-1,0 1 1,0-1-1,0 1 0,0 1 1,1-1-1,-1 1 1,0 1-1,0-1 0,1 1 1,-1 1-1,0-1 1,1 1-1,-1 0 0,0 1 1,0 0-1,0 0 1,0 1-1,0-1 0,0 1 1,-1 1-1,0-1 1,1 1-1,-1 0 0,-1 1 1,1 0-1,0 0 1,-1 0-1,0 0 0,-1 1 1,1-1-1,-1 1 1,0 1-1,0-1 0,-1 0 1,0 1-1,0 0 1,0 0-1,-1 0 0,0 0 1,2 14-1,-2-9 22,0 0-1,0 0 1,-2 0 0,1 0-1,-1 0 1,-1 1-1,-4 19 1,4-27-45,-1 0 0,0-1-1,0 1 1,0 0 0,-1-1 0,0 1 0,0-1-1,0 0 1,0 0 0,-1 0 0,1 0 0,-1-1-1,0 1 1,0-1 0,0 0 0,-1 0 0,1-1-1,-1 1 1,1-1 0,-7 2 0,-4 2-42,0-1 0,-1-1 0,0 0-1,0-2 1,0 1 0,0-2 0,0 0 0,0-1 0,0 0 0,-1-2 0,-16-3-1,29 4-29,0-1-1,0-1 1,0 1-1,0 0 0,0-1 1,1 0-1,-1 0 0,1 0 1,0 0-1,0 0 0,0-1 1,0 0-1,0 1 1,1-1-1,0 0 0,0 0 1,0 0-1,0 0 0,1-1 1,-1 1-1,1 0 1,0-1-1,0 1 0,0-10 1,0 6-476,0-1 1,1 0-1,0 1 1,0-1-1,1 0 1,0 1 0,0-1-1,1 0 1,0 1-1,0 0 1,1 0-1,6-13 1,19-11-4921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07.06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16 13894,'0'0'5939,"-3"-9"-5907,3 6-80,0 0-64,6 24-15319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07.41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8 11557,'0'0'6003,"14"-21"-6003,-11 15 0,1 6-192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10.51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80 1569,'0'0'9986,"3"-9"-9439,4-37 310,-1 0 0,-2-1 0,-3-64 0,-1 91-294,3 28-331,10 509 3482,-12-215-3144,0-283-573,-2-7 49,2-1-1,0 1 1,0 0-1,1 0 0,6 21 1,-4-31-947,0-9 516,2-11-327,8-51-4982,-8 32 623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2.9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0 0 8052,'-3'1'11816,"-14"5"-11808,8 8 39,1-1 0,1 1 0,0 0 0,1 1 0,1-1 0,0 1 0,1 0 0,-3 17 0,3 1 235,1 0-1,2 57 0,1-83-238,1 0 0,0 1 0,0-1 0,0 0 0,1 0 0,0 0 0,1-1 0,-1 1 0,1-1 0,0 1 0,1-1 0,0 0 0,0 0 0,0 0 0,1 0 0,-1-1 0,1 0 0,1 0 0,-1 0 0,10 5 0,-6-4-22,0-1 1,1-1-1,-1 1 1,1-2-1,0 1 1,0-1-1,0-1 1,1 0-1,-1 0 0,1-1 1,-1-1-1,1 0 1,14-1-1,-22 1-28,0-1 0,-1 1 0,1-1 0,0 0-1,-1 0 1,1 0 0,-1 0 0,1 0 0,-1 0 0,1-1 0,-1 1-1,0-1 1,0 0 0,0 0 0,0 0 0,0 0 0,3-3-1,-2-1-26,1 1 0,-1-1-1,0 1 1,-1-1-1,0 0 1,1 0-1,0-9 1,1-8-85,-1 0 0,-1-1 0,-1-25 0,-1 49 119,1-11-4,-1-1 1,0 0-1,-1 1 1,0-1-1,-1 1 0,0-1 1,-1 1-1,0 0 1,-1 0-1,0 0 1,0 1-1,-1-1 1,-1 1-1,0 0 0,0 0 1,-1 1-1,-1 0 1,1 0-1,-1 1 1,-11-9-1,14 13-4,-1 0 0,0 0 0,0 0 0,0 1 0,-1 0 0,1 0 0,-1 1 0,0 0 0,1 0-1,-1 1 1,-9-2 0,-9 1 45,-45 2 0,31 1-33,38-1-32,0 1 0,0-1 0,0 1 0,0-1-1,0 1 1,0-1 0,0 1 0,0 0-1,0 0 1,1-1 0,-1 1 0,0 0 0,0 0-1,1 0 1,-1 0 0,0 0 0,1 0-1,-1 0 1,1 0 0,-1 0 0,1 0 0,0 0-1,-1 0 1,1 0 0,0 1 0,0-1-1,0 0 1,0 0 0,0 0 0,0 0 0,0 2-1,3 38-5633,1-32-725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11.06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79 7716,'0'0'4247,"7"-12"-4026,24-33 161,-27 42-331,0 0 1,0 1-1,0 0 0,0 0 1,1 0-1,-1 0 1,0 1-1,1 0 0,-1 0 1,1 0-1,0 0 1,-1 1-1,1-1 1,-1 1-1,1 0 0,0 1 1,-1-1-1,8 3 1,9-2 142,-13 0-115,1 0 1,0 0-1,-1 1 1,1 0-1,-1 0 1,1 1-1,-1 0 1,0 0-1,0 1 1,0 0-1,-1 1 1,0 0-1,0 0 0,0 0 1,0 1-1,-1 0 1,11 13-1,-6-6 112,-1 1-1,0 1 0,-1 0 0,0 0 1,-2 1-1,0-1 0,0 2 0,4 20 1,-7-17-124,-1 1 0,0-1 0,-2 1 1,-1 0-1,0 0 0,-2-1 0,0 1 1,-2 0-1,0-1 0,-1 0 0,-1 0 0,-1 0 1,0-1-1,-20 35 0,4-10 303,-35 50 0,47-79-322,-1 0-1,0-1 0,0-1 0,-1 0 0,-1-1 0,-25 18 0,35-27-40,2-2-7,0 0-1,1 0 1,-1 1-1,0-1 0,0-1 1,0 1-1,0 0 0,0 0 1,0-1-1,0 1 1,-4 0-1,6-1-124,0-15-1185,0 12 1103,0-1 0,0 1 0,1 0 0,-1 0 0,1-1 1,0 1-1,0 0 0,0 0 0,0 0 0,1 0 0,-1 0 0,1 0 1,0 1-1,3-5 0,17-20-3712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11.8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36 44 5042,'0'0'6289,"0"-5"-5404,1-2-428,1-5-42,-2-3 2926,-4 14-3306,0 0 1,0 0-1,0 0 0,0 1 1,0-1-1,-1 1 0,1 0 1,-6 1-1,5-1 39,-96 0 425,98 1-494,1 0 0,-1 0 0,1 1 0,0-1 0,-1 0 0,1 1 0,0-1 1,0 1-1,0 0 0,0-1 0,0 1 0,1 0 0,-1 0 0,0 1 0,1-1 0,-1 0 0,1 0 0,-2 5 0,-19 46 94,12-7 363,2 0 0,3 0 0,0 82 1,5-124-435,0 0 1,0-1-1,1 1 1,0 0 0,-1 0-1,1-1 1,1 1-1,-1 0 1,0-1 0,1 1-1,0-1 1,0 0-1,0 0 1,0 1 0,0-1-1,4 3 1,0-1 23,-1 0-1,1-1 1,0 0 0,0 0 0,0-1-1,0 1 1,0-1 0,10 2 0,3 1 35,1-1 1,-1-1 0,1-1-1,0 0 1,29-1 0,-43-2-84,10 0-2,-1-1 1,1 0 0,21-4-1,-34 4-3,1 1 1,-1-1-1,1 0 0,-1-1 0,0 1 1,1 0-1,-1-1 0,0 0 0,0 0 0,0 0 1,-1 0-1,1 0 0,0-1 0,-1 1 0,1-1 1,-1 1-1,0-1 0,0 0 0,0 0 0,0 0 1,2-4-1,-3-25-2042,-2 20-3787,1 3-1838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12.39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32 12310,'0'0'5554,"4"-119"-5218,-1 113-256,-3 3-160,4 0-240,-1 3-656,0 0-737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12.7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7347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13.08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7347,'32'184'1718,"-26"-147"2655,-12-66 2073,2 0-6243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17.73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3 215 9284,'0'0'3082,"0"-12"-2877,0-98 1230,-16 109 276,10 1-389,13 0 1894,363-9-2707,-341 7-507,0-1-1,44-12 1,-45 9-23,174-28 69,-155 28-81,1 3 0,87 5 0,-38 1 74,32 9-1,-128-12-148,-1-1 0,1 1 0,0-1 0,-1 1 0,1-1 0,-1 1 0,1-1 0,-1 1 0,1-1 0,-1 1 0,1-1 0,-1 0 0,1 1 1,-1-1-1,0 0 0,1 0 0,-1 1 0,0-1 0,0 0 0,0 0 0,0 1 0,1-1 0,-1 0 0,0 0 0,0 1 0,0-1 0,-1-1 1,6-10-4344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18.68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40 3890,'0'0'4573,"1"-13"-4152,0-3-183,10-56 1333,-9 40 1980,-1 26-764,3 26-1871,10 55-183,16 128 263,-8-4-488,7 172 21,-25-65-571,-4-391-4896,0 45 586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19.83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9 10 3089,'0'0'8372,"-7"-9"-2356,14 9-5891,-1 1-1,1 1 1,0-1-1,-1 1 1,1 0-1,-1 1 0,0-1 1,1 1-1,8 7 1,59 41 179,-51-34-225,146 123 682,-115-92-610,1-2 0,85 53 0,-116-87-131,1-1 1,0-1 0,0-2-1,52 12 1,2 0 4,-76-19-15,5 1-26,-11-1-46,-15 3 44,-12 9 27,0 1-1,1 2 1,-53 38-1,47-29 15,-66 33 0,-232 110-135,92-61-18,239-106 154,0 5 30,2-1 145,37-5-79,-23 0-556,0 0-1,0-2 0,0 0 1,17-4-1,-16 1-1079,0 0-1,0-1 1,21-13-1,28-18-6508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20.66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9 92 6531,'0'0'5098,"-4"-13"-4095,-13-39-213,17 50-666,-1 1 0,1-1 0,-1 0 1,1 1-1,-1-1 0,0 1 0,0-1 0,0 1 0,0-1 0,0 1 0,0-1 0,0 1 0,-1 0 0,1 0 1,0 0-1,-2-2 0,3 3-89,-1 0 0,1 0 0,0 0 0,-1 0 1,1 0-1,0 0 0,-1 0 0,1 0 0,0 0 1,-1 0-1,1 0 0,0 0 0,-1 0 0,1 0 0,0 0 1,0 0-1,-1 0 0,1 0 0,0 1 0,-1-1 0,1 0 1,0 0-1,0 0 0,-1 1 0,1-1 0,0 0 1,0 0-1,-1 0 0,1 1 0,0-1 0,0 0 0,0 0 1,0 1-1,-1-1 0,1 0 0,0 1 0,0-1 0,0 0 1,0 1-1,0-1 0,0 0 0,0 0 0,0 1 1,0-1-1,0 0 0,0 1 0,0-1 0,0 0 0,0 1 1,0 77 572,3 0 0,21 118 0,-2-68-230,8 164-1,-23-196-241,2 54 59,-9-23 149,0-127-392,0-16-346,-2-60-3209,-1 23-2263,2 8-3311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21.68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4946,'0'0'9855,"27"0"-8801,-9 1-807,0 1 0,0 1 0,25 7 0,41 5 531,128-1 399,-88-9-759,77 6-249,-136-1 46,-22-2-72,78 2 0,234-10-60,-238 12-134,-133-12-2579,-4 0-2108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4.1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0 203 3618,'0'0'8630,"-1"-6"-7963,-1-19-53,2 19 360,-7 0 2741,6 19-2756,-1 96-662,5 118 684,6-170-865,-8-54-107,0 0 1,-1 1-1,1-1 0,1 0 0,-1 0 0,0 0 0,1 0 0,0 0 0,-1 0 1,1 0-1,0-1 0,0 1 0,1-1 0,3 4 0,-5-6-39,-1 0-1,1-1 1,0 1 0,-1-1-1,1 1 1,-1-1 0,1 1-1,-1-1 1,0 1 0,1-1-1,-1 0 1,0 1-1,1-1 1,-1 0 0,0 1-1,1-1 1,-1 1 0,0-1-1,0 0 1,0 0 0,0 1-1,0-1 1,0 0 0,0 1-1,0-1 1,0 0-1,0 1 1,0-1 0,0 0-1,-1 0 1,2-36-1019,-1 32 683,0-18-435,-1-1 0,0 0-1,-2 1 1,-1 0 0,-1-1-1,0 1 1,-13-29-1,9 30 1154,2 1 0,-7-32 0,7-14 3693,11 66-3942,0-1 0,1 1 0,-1 0-1,0 1 1,0-1 0,1 1-1,-1-1 1,0 2 0,1-1-1,4 1 1,-3-1 61,-2 0-84,-1 1 0,1 0 0,-1 0 0,1 0 1,-1 0-1,0 0 0,1 1 0,-1 0 0,0-1 0,0 1 0,0 0 0,0 1 0,0-1 0,-1 0 0,3 3 0,39 47 492,-39-45-461,40 55 576,-28-36-429,0-1 0,2-1 0,1-1-1,0-1 1,2 0 0,35 26 0,-55-47-244,-1 1-1,1-1 1,-1 0 0,1-1 0,0 1 0,-1 0 0,1 0 0,0-1 0,0 1-1,0-1 1,0 1 0,-1-1 0,1 0 0,0 0 0,3 0 0,-4 0-10,0-1 1,0 1 0,0 0-1,0-1 1,-1 1 0,1-1 0,0 1-1,0-1 1,-1 0 0,1 1-1,0-1 1,-1 0 0,1 1-1,0-1 1,-1 0 0,1 0-1,-1 0 1,1 1 0,-1-1 0,0 0-1,1 0 1,-1-1 0,2-7-6,-1 1 0,0-1 0,-1 1 0,0-1 0,-1-13 0,0 2-38,-1-5 11,-2 0 0,0-1 0,-2 2 0,0-1 0,-2 1 0,-11-25 0,6 17-11,2 0 1,-10-51-1,16 14-124,10 68-1158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42.1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0 28 1569,'0'0'4682,"-10"-17"-3324,7 12 2332,2 5-3378,-66-6 1697,66 6-1652,0 21 23,0-16-316,0 0 0,1 1 0,-1-1 0,1 1 0,1-1-1,-1 1 1,1-1 0,2 8 0,1-12-50,1 0 0,-1 0 0,1 0 1,-1-1-1,1 1 0,0-1 0,-1 0 0,1 0 0,7-2 0,-1 2-27,-10 0 4,0 0 0,0 0 0,0 0 0,0 0 0,0 0 0,0 0 0,0 0 0,0 0 0,0 0 0,0-1 1,0 1-1,0 0 0,0-1 0,0 1 0,0-1 0,-1 1 0,1-1 0,0 1 0,0-1 0,0 0 0,-1 1 0,2-2 0,-2 1-11,0 1 0,1-1 0,-1 0 0,0 0 0,0 0 0,0 1 0,0-1 0,0 0 0,0 0 0,-1 0 1,1 1-1,0-1 0,0 0 0,-1 0 0,1 1 0,0-1 0,-1 0 0,1 0 0,0 1 0,-1-1 0,0 0 0,-2-3-59,0 0 0,-1 0 0,0 0 0,1 0 0,-1 1 0,-1 0-1,-5-4 1,7 5 116,-1 0-1,0 0 0,0 0 0,1 0 0,-1 1 1,0 0-1,-1-1 0,1 2 0,0-1 1,0 0-1,-5 1 0,7 0-12,1 1-1,-1-1 1,1 1-1,-1-1 1,1 1 0,0 0-1,-1 0 1,1 0-1,0 0 1,-1 0-1,1 0 1,0 0 0,0 0-1,0 1 1,0-1-1,0 0 1,0 1-1,0-1 1,0 0 0,1 1-1,-1-1 1,1 1-1,-1 0 1,1-1-1,-1 1 1,1-1-1,0 1 1,0 0 0,0 1-1,-3 20 559,2-1 0,0 26 0,2-22-194,-1-26-254,0-6-1034,0-10-29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31.4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 4 5603,'0'0'5597,"0"-4"-4653,2 109 7278,0 170-7437,-2-274-817,12-2-108,0 0 88,1-1-1,-1 0 1,0-1 0,-1-1 0,14-4 0,40-11-151,-56 17 210,0 1 0,0 0 1,-1 0-1,1 1 0,0 0 1,9 1-1,-15 0 9,-1-1 0,1 1 0,0 0 0,-1 0 0,0 0 0,1 0 0,-1 0 0,1 0 0,-1 1 0,0-1 0,0 1 0,0-1 0,0 1 0,0 0 0,0 0 0,-1 0 0,1 0 0,0 0 0,-1 0 0,0 1 0,1-1 0,-1 0 0,1 4 0,7 18 161,-2 0 1,-1 1-1,0-1 1,-2 1 0,-1 0-1,0 45 1,-3-69-173,-1 1 0,1 0 0,0-1-1,-1 1 1,0-1 0,1 1 0,-1-1 0,0 1 0,0-1 0,0 1 0,0-1 0,0 0 0,0 0 0,0 1 0,0-1-1,-1 0 1,1 0 0,0 0 0,-1 0 0,1 0 0,-1-1 0,1 1 0,-1 0 0,1-1 0,-3 1 0,-46 13 12,41-12-13,-37 7-176,1-1 0,-1-3 0,-62 0 0,107-5 107,0 0 1,0 0-1,0 0 0,1 0 0,-1 0 1,0 0-1,0 0 0,0 0 1,0-1-1,1 1 0,-1 0 1,0 0-1,0-1 0,0 1 1,1 0-1,-1-1 0,0 1 1,1-1-1,-1 1 0,0-1 0,1 1 1,-1-1-1,0 0 0,1 1 1,-1-1-1,1 0 0,-1-1 1,0-23-4439,2 8 855,-1-10-4262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31.8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0 5346,'0'0'11526,"27"-9"-10790,0 9 160,11 0-415,-1 0 63,11 0-384,-4 0-128,4-9-32,-7 0-320,-11 0-721,-13 5-687,-10 4-2002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43.5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6 42 3618,'0'0'8764,"-14"-25"-8471,13 24-236,1 0-1,-1 0 0,0 0 1,0 0-1,0-1 1,0 2-1,0-1 0,0 0 1,0 0-1,0 0 1,0 0-1,0 1 0,0-1 1,-1 0-1,1 1 0,0-1 1,0 1-1,-1 0 1,1-1-1,0 1 0,-3 0 1,3 0 15,0 1 0,0 0 1,0 0-1,0 0 0,0 0 0,0 0 1,0 0-1,0 0 0,1 0 0,-1 0 1,0 0-1,1 1 0,-1-1 0,1 0 1,-1 0-1,1 1 0,0-1 0,0 0 1,-1 0-1,1 1 0,0-1 0,0 0 1,0 2-1,-1 8 474,2-10-562,-1-1 1,0 1 0,0-1-1,0 1 1,0-1-1,0 1 1,0-1 0,0 1-1,0-1 1,0 1 0,0-1-1,0 0 1,0 1 0,0-1-1,0 1 1,-1-1 0,1 1-1,0-1 1,0 1-1,-1-1 1,1 1 0,0-1-1,0 0 1,-1 1 0,1-1-1,0 0 1,-1 1 0,1-1-1,0 0 1,-1 1 0,1-1-1,-1 0 1,1 0 0,-1 1-1,1-1 1,-1 0-1,1 0 1,0 0 0,-1 0-1,1 0 1,-1 0 0,1 1-1,-1-1 1,1 0 0,-1 0-1,1-1 1,-1 1 0,1 0-1,-1 0 1,1 0-1,-1 0 1,1 0 0,-1 0-1,0-1 1,-9 1-1495,-4 0-3063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49.9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4 197 2497,'0'0'5493,"1"-37"-3716,3 27-2040,-2 6 617,-1 0 0,1-1 1,-1 1-1,0 0 0,0-1 0,-1 1 0,1-1 0,-1-5 0,0-94 5862,1 104-6208,-1 0-1,1 1 1,-1-1-1,1 0 1,-1 0-1,1 1 1,-1-1-1,1 0 1,-1 1-1,1-1 0,-1 0 1,1 1-1,-1-1 1,1 1-1,-1-1 1,0 1-1,1-1 1,-1 1-1,0-1 1,0 1-1,1 0 1,-1-1-1,0 1 1,0 0-1,5 31 271,-2 1-1,-2-1 1,-4 56-1,1-10 8,2 24 89,0-101-446,20-34-414,-14 29 464,0 1 1,0 0-1,0 0 0,0 0 0,0 0 0,13-2 0,11-6 42,-16 6-46,0 1 1,1 0-1,-1 1 1,1 1 0,0 0-1,-1 0 1,1 2-1,19 1 1,-14-1 86,-19 1-58,1-1 0,-1 1 0,0-1 0,1 1 0,-1 0 0,0 0 0,0 0 1,0 0-1,0 0 0,0 0 0,0 0 0,0 0 0,0 0 0,0 0 0,-1 1 0,1-1 0,0 0 1,-1 1-1,1-1 0,-1 0 0,1 1 0,-1-1 0,1 2 0,8 36 125,-9-38-122,4 18 76,0-1 0,-2 1 0,0 0 0,-1-1 0,-1 1 0,-4 28 0,3-43-77,0 0 0,-1-1 0,0 1 1,0-1-1,0 1 0,0-1 1,0 0-1,-1 0 0,1 0 0,-1 0 1,0 0-1,0-1 0,0 1 1,0-1-1,0 0 0,0 0 0,-1 0 1,1 0-1,-1-1 0,-5 2 1,-1 1-14,0-1 1,-1-1-1,1 1 1,-1-2-1,1 0 1,-13 0-1,-188-1-2153,211 0 2037,-1 0-1,0 0 0,0 0 1,1 0-1,-1 0 0,0 0 1,0 0-1,0 0 1,1-1-1,-1 1 0,0 0 1,1-1-1,-1 1 0,0 0 1,1-1-1,-1 1 0,0-1 1,1 1-1,-1-1 1,1 1-1,-1-1 0,1 0 1,-1 1-1,1-1 0,-1 1 1,1-1-1,0 0 0,-1 0 1,1 1-1,-1-2 1,-1-16-5724,2 3-1059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5:50.3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77 5410,'0'0'9138,"-1"-6"-8239,-1-21-107,2 26-751,0 1 0,0-1 1,0 0-1,0 1 0,0-1 0,0 1 0,1-1 0,-1 1 0,0-1 0,0 0 0,0 1 0,1-1 0,-1 1 0,0-1 0,1 1 0,-1-1 0,0 1 0,1 0 0,-1-1 0,1 1 0,-1-1 0,0 1 0,1 0 0,-1-1 0,1 1 0,-1 0 0,1 0 0,-1-1 0,1 1 0,0 0 0,-1 0 0,1 0 0,-1 0 0,1-1 0,22 0 459,-19 1-312,42 1 619,1 2-1,62 11 1,-76-9-739,-1 0-1,61-1 1,-76-4-679,-1-1-1,0-1 1,-1-1 0,1 0-1,0 0 1,-1-2 0,26-10-1,11-12-6263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2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 303 9828,'0'0'4176,"-2"-4"-4062,1 0-32,0 3-36,0 0 0,1-1 0,-1 1-1,1 0 1,-1-1 0,1 1 0,0 0 0,-1-1 0,1 1 0,0 0 0,0-1 0,0 1 0,0-1 0,0 1 0,1-2 0,-8 3 4054,15 0-3107,691 0-641,-419 9-280,-263-9-48,0 1 21,0 0 1,0-1-1,0-1 0,0-1 1,0 0-1,0-2 0,-1 0 1,1 0-1,-1-2 1,21-9-1,-37 14-27,1 1 0,0-1 1,-1 1-1,1-1 0,0 0 1,-1 0-1,1 1 0,-1-1 0,1 0 1,-1 0-1,0 1 0,1-1 1,-1 0-1,0 0 0,1 0 0,-1 0 1,0 0-1,0 0 0,0 1 1,0-1-1,0 0 0,0 0 0,0 0 1,0 0-1,0 0 0,0 0 1,-1 0-1,1 1 0,0-1 0,-1 0 1,1 0-1,0 0 0,-1 0 1,1 1-1,-1-1 0,1 0 0,-1 1 1,0-1-1,1 0 0,-1 1 1,-1-2-1,-29-30-352,29 30 364,-6-7-90,1 0-1,-1 0 0,1 0 1,1-1-1,0 0 1,1-1-1,-8-19 0,7 17 0,0 0 0,-1 0 0,0 0 0,-12-15 0,19 29 68,0-1-1,0 0 1,0 0-1,0 0 1,1 1-1,-1-1 1,0 0-1,0 0 1,0 0-1,0 1 1,0-1-1,-1 0 0,1 0 1,0 0-1,0 1 1,0-1-1,0 0 1,0 0-1,0 0 1,0 0-1,0 1 1,0-1-1,0 0 0,-1 0 1,1 0-1,0 0 1,0 1-1,0-1 1,0 0-1,0 0 1,-1 0-1,1 0 1,0 0-1,0 0 1,0 0-1,-1 0 0,1 1 1,0-1-1,0 0 1,0 0-1,-1 0 1,1 0-1,0 0 1,0 0-1,0 0 1,-1 0-1,1 0 0,0 0 1,0 0-1,0 0 1,-1 0-1,1-1 1,0 1-1,0 0 1,0 0-1,0 0 1,-1 0-1,1 0 1,0 0-1,2 18 409,-1-15-410,0 1 0,0-1 0,1 0 0,-1 1 0,1-1 0,0 0 0,0 0 0,0 0 0,0 0 0,1-1 0,-1 1 0,1-1 0,0 1 0,0-1 0,0 0 0,0 0-1,5 3 1,6 2 28,1-1 0,29 8 0,13 7-138,-56-20 99,0 1-1,0-1 0,0 0 1,0 0-1,0 0 0,0 0 0,0 1 1,-1-1-1,1 0 0,-1 1 1,1-1-1,-1 1 0,1-1 1,-1 0-1,0 1 0,0-1 1,0 1-1,0-1 0,0 1 1,0-1-1,0 1 0,0-1 1,0 1-1,-1-1 0,1 0 1,-1 1-1,0 2 0,-1 1-21,0 1 0,0 0-1,0-1 1,-1 1-1,-6 9 1,-18 15-35,-1-1 0,-1-1 0,-38 28 0,-4 3-347,69-57-371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2.9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0 224,'-1'0'17016,"-1"19"-16872,25 259 2401,-22-40-1458,2 46-376,2-248-778,-2-28-648,-1-24-509,-7-59-3866,-4 27 95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3.3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3 8036,'0'0'2524,"34"-4"-1810,110-13-185,-134 16-468,0 0 0,0 1 0,0 0-1,0 1 1,0 0 0,0 0 0,0 1 0,0 1 0,0-1 0,-1 2 0,0-1 0,12 7 0,-8-2 307,-1 1 0,0 0 1,0 0-1,-1 2 0,17 19 0,-20-20-140,0 1 0,0 0-1,-1 1 1,-1-1 0,0 2-1,-1-1 1,0 0 0,0 1-1,-2 0 1,1 0 0,-2 0 0,2 17-1,-1 16 296,-2 0-1,-6 56 1,2-82-441,0 0 0,-2-1 0,0 1 0,-1-1 0,-1 0 0,-1 0 0,-1-1 0,0 0 0,-2 0 0,0-1 0,-16 20 1,2-7-30,-2 0 0,-1-1 0,-1-2 1,-59 43-1,80-64-133,0 0-1,0 0 1,-1-1 0,0 0-1,0 0 1,-1-1 0,1 0 0,-1-1-1,0 0 1,1 0 0,-12 0 0,21-28-1892,0 21 1663,1 1 0,-1-1 0,1 0 0,0 0-1,0 1 1,0-1 0,0 0 0,0 1 0,1-1 0,0 1 0,-1-1-1,1 1 1,1 0 0,-1 0 0,5-5 0,25-28-4261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3.9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6 82 6659,'0'0'8204,"17"-5"-6449,-17-9-1078,1 13-656,-1-1 0,1 0 0,-1 0 0,0 1 0,0-1 0,0 0 0,0 0 0,0 1 0,0-1 0,0 0 0,-1 0 0,1 0 0,-1 1 0,1-1 0,-1 0 0,1 1 0,-1-1 0,0 1 0,0-1 0,0 0 0,0 1 0,0 0 0,0-1 0,0 1 0,-1 0 0,1-1 0,0 1 0,-1 0 0,1 0 0,-1 0 0,1 0 0,-1 1 0,0-1 0,1 0 0,-3 0 0,-5-2-19,1 1-1,-1 0 1,0 1 0,0 0-1,0 0 1,0 1-1,0 0 1,0 0 0,-9 3-1,13-3 36,-1 2 0,1-1-1,0 0 1,0 1 0,0 0 0,0 0-1,0 1 1,0 0 0,1-1-1,-1 1 1,1 1 0,0-1-1,0 1 1,0 0 0,0-1 0,-3 6-1,0 3 127,0-1 0,1 1 0,1 0-1,0 0 1,0 1 0,1 0 0,1-1 0,-4 27-1,3 5 530,2 59-1,3-68-329,-1-29-321,0 1 1,0-1-1,1 0 0,0 1 1,1-1-1,0 0 1,0 0-1,0 0 1,0 0-1,1 0 1,0-1-1,0 1 0,1-1 1,-1 0-1,1 0 1,0 0-1,1 0 1,-1-1-1,1 1 0,0-1 1,0 0-1,0-1 1,1 1-1,-1-1 1,1 0-1,0-1 1,8 4-1,1-1-16,1-1 1,0 0-1,0-1 0,0-1 1,0 0-1,0-1 1,0-1-1,0-1 0,30-4 1,-42 4-41,0 1 0,0-1 0,0 0 0,0-1 0,0 1 0,-1-1 0,1 1 0,0-1 0,-1 0 0,1-1 0,-1 1 0,0-1 0,0 1 0,0-1 0,0 0 0,0 0 0,0 0 0,-1 0 0,1-1 0,-1 1 0,0-1 0,2-6 0,9-38-1849,-9-2-3415,-3 40 3677,2-14-4891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5.3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7 7796,'0'0'4562,"27"2"-726,-23 2-3709,1 2 0,-1-1 0,-1 0 1,1 1-1,-1-1 0,0 1 0,0 0 0,-1 0 0,0 1 0,3 11 1,2 2 165,36 125 913,7 16-849,-48-157-338,-1-1 0,1 0 0,0 0-1,0 0 1,0 0 0,0 0 0,0 0 0,1-1 0,-1 1 0,6 3 0,-7-5-17,0-1 0,0 1 1,-1-1-1,1 1 0,0-1 1,0 1-1,-1-1 0,1 0 1,0 0-1,0 1 0,0-1 1,-1 0-1,1 0 0,0 0 1,0 0-1,0 0 1,0 0-1,0 0 0,-1 0 1,1 0-1,0-1 0,0 1 1,0 0-1,-1 0 0,1-1 1,0 1-1,0 0 0,0-1 1,-1 1-1,1-1 0,0 1 1,-1-1-1,1 0 0,-1 1 1,1-1-1,0 1 0,-1-1 1,1 0-1,-1 0 0,0 1 1,1-1-1,-1 0 0,0 0 1,1 1-1,-1-1 0,0 0 1,1-1-1,161-404-2118,-146 375 2063,-11 23 13,-1 1 1,0-1 0,0 0-1,-1 0 1,0-1-1,0 1 1,-1 0 0,2-14-1,-4 25-1873,-4 44-3889,-5-10-1903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4.3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2 8900,'0'0'8356,"13"-89"-8340,-6 86-16,-4 3-176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4.73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1 3474,'0'0'16743,"24"-19"-16359,-20 16-63,-1 3 143,-3-3-2369,0-3-1104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5.9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7 37 3522,'0'0'10324,"0"-4"-9542,0-14-239,0 4 2489,-41 13-2466,34 2-535,0-1 1,0 1-1,0 1 1,0-1-1,1 1 1,-1 0-1,1 1 1,-1 0-1,1 0 1,0 0-1,0 1 1,0-1-1,0 2 1,1-1-1,-1 0 1,1 1-1,0 0 1,1 0-1,-1 1 1,1-1-1,0 1 1,1 0-1,-5 9 1,1-1 35,0 1 1,1 1-1,1-1 0,0 1 1,1 0-1,1 0 0,0 0 1,1 0-1,1 18 1,0 4 63,0-13 63,1-1 1,1 1-1,1 0 1,8 38 0,-8-57-169,0 1 1,0-1 0,1 1-1,0-1 1,0 0 0,0 0-1,1 0 1,0-1 0,0 1 0,0-1-1,1 0 1,-1 0 0,1 0-1,1-1 1,-1 0 0,1 0 0,-1 0-1,1-1 1,0 1 0,0-2-1,12 5 1,-9-3-25,1-1 1,1-1-1,-1 0 1,0 0-1,1-1 0,-1 0 1,0-1-1,1 0 1,-1-1-1,1 0 0,-1 0 1,0-1-1,1 0 1,-1-1-1,0-1 0,-1 1 1,1-1-1,-1-1 1,1 0-1,-2 0 0,1-1 1,0 0-1,-1-1 1,0 1-1,-1-2 0,1 1 1,-1-1-1,-1 0 1,8-12-1,-5 4-71,0-1 0,-1 0 1,-1 0-1,-1-1 0,-1 1 0,0-2 1,-1 1-1,-1 0 0,-1-1 0,0 1 0,-2-1 1,0 0-1,-5-33 0,4 43 70,-1 1 0,0-1 0,-1 0 0,0 1 0,0 0 0,-1 0 0,0 0 0,0 0 0,-1 0 0,0 1 0,0 0 0,-1 0 0,0 0 0,0 1 0,-1 0 0,1 0 0,-1 1 0,-1-1 0,1 2 0,-1-1-1,0 1 1,0 0 0,0 1 0,0-1 0,-1 2 0,1-1 0,-1 1 0,0 1 0,-11-2 0,-75 3-545,126 0-7838,5 0 3307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6.4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5 7 6563,'0'0'6043,"-1"0"-5838,1-1 0,-1 0 0,0 1 0,1-1 0,-1 1 0,0-1 0,0 1 0,1-1 0,-1 1 0,0 0 0,0-1 0,0 1 0,0 0 0,0 0 0,1-1 0,-1 1 0,0 0 0,0 0 0,-2 0 0,-1 38 676,1 0-1,5 73 0,0-30-290,-3-4-319,3 89 221,1-149-531,0-21-529,1-27-906,-4-56-3469,0 41 359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6.8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2 4178,'0'0'11453,"26"-2"-11191,198-17-1,-91 18-114,-76 1-6822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7.2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9 8548,'0'0'6643,"184"-16"-6195,-150 13-304,-4 3-96,-6 0 176,0 0-208,-7 0-32,3 0-80,-6 0-832,0 0-305,-4 0-1424,-3 0-1121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7.6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 1889,'0'0'10138,"17"-6"-6699,-15 6-3384,0 1 1,-1-1-1,1 1 1,0 0-1,-1 0 1,1 0-1,-1 0 1,1 0-1,-1 0 0,0 1 1,1-1-1,-1 0 1,0 1-1,0-1 1,0 1-1,0-1 1,0 1-1,0-1 1,0 1-1,-1 0 1,1 0-1,-1-1 1,1 3-1,13 48 391,-12-47-345,5 42 499,-1 0 0,-1 54 0,-4-60-294,2 0-1,1 0 1,13 53 0,-9-139-4017,-8-16-2482,0 27 1156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7.9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 1761,'0'0'15169,"5"0"-14811,330-15-1905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08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8 9700,'0'0'6419,"174"10"-6130,-120-10-289,-6-13-49,-10 4-943,-11-3-1889,-13 9-2018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13.45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566 8340,'0'0'4367,"12"1"330,40 4-4370,119 4 236,-123-6-467,-42-2-97,0 0-1,1 0 1,-1 0 0,1-1 0,-1 0 0,1 0 0,-1-1 0,0 1 0,1-1-1,-1-1 1,0 1 0,0-1 0,0-1 0,0 1 0,0-1 0,0 0 0,0 0 0,8-7-1,-9 7-4,1 0 0,-1 0 0,1 0 0,0 0 0,0 1 0,0 0 0,12-2 0,19-8-20,23-5-146,-27 10 325,1 0-110,0 2-1,1 1 1,55 2 709,-58 0-621,-15-6-128,-1-1 0,1-1 0,-2-1 0,23-18 0,4-3-279,-24 18 215,-1-1 1,29-32 0,-31 31 30,1 0 1,32-26-1,62-51-266,-61 52 239,-26 20 41,51-33 1,-52 34 999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6.21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6 64 6339,'0'0'5146,"1"-10"-3750,0-4-908,0-5 82,1-2 2771,-3 25-3313,0-1 0,0 0 0,-1 0 0,0 1 0,0-1 0,0 0 0,0-1 0,-3 4 0,-4 7-3,-18 34-4,2 2 0,2 0 0,2 2 0,2 0 0,3 1 0,-14 71 0,27-103-258,7-32-286,3-12 421,43-114-1403,39-67-7314,-52 143 10061,-7 27 2787,-29 35-3945,-1-1-1,0 1 0,1 0 1,-1 0-1,0 0 0,1-1 1,-1 1-1,1 0 0,-1 0 1,1 0-1,-1 0 1,0 0-1,1 0 0,-1 0 1,1 0-1,-1 0 0,1 0 1,-1 0-1,0 0 0,1 0 1,-1 0-1,1 0 0,-1 0 1,0 1-1,1-1 0,-1 0 1,1 0-1,-1 0 0,0 1 1,1-1-1,-1 0 0,0 1 1,1-1-1,-1 0 0,0 1 1,0-1-1,1 0 0,-1 1 1,0-1-1,0 0 1,1 1-1,-1-1 0,0 1 1,0-1-1,0 0 0,0 1 1,10 24 355,-9-21-172,55 233 2809,-34-129-2535,-19-85-466,-3-23-326,-39-1-4492,-41-37-5408,55 25 5287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14.92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70 2065,'0'0'7905,"2"-4"-7598,0 0-100,0 1 1,0-1-1,0 1 1,0 0-1,0 0 1,1 0-1,0 0 1,0 0-1,-1 0 1,2 1-1,-1-1 0,6-2 681,15-18 3247,-25 39-3715,1-13-281,0 1 1,-1 0-1,2 0 1,-1 0 0,0 0-1,1-1 1,0 1-1,1 6 1,-1-9-115,0 0 0,0 0 1,0 1-1,0-1 1,0 0-1,1 0 0,-1 0 1,0 0-1,0 0 0,1 0 1,-1-1-1,1 1 0,-1 0 1,0-1-1,1 1 0,-1-1 1,1 1-1,0-1 0,-1 0 1,1 0-1,-1 0 0,1 0 1,-1 0-1,1 0 1,1 0-1,-2 0-26,0 0 0,0 0 1,0 0-1,-1 0 0,1 0 1,0 0-1,0 0 0,-1 0 1,1-1-1,0 1 0,0 0 0,-1 0 1,1-1-1,0 1 0,0 0 1,-1-1-1,1 1 0,0-1 0,-1 1 1,1-1-1,-1 1 0,1-1 1,-1 1-1,1-1 0,-1 0 1,1 1-1,0-2 0,0-22-164,-1 12 99,-28 14 221,24 2-166,0-1 0,0 1 1,1 0-1,-1 0 0,1 0 1,0 0-1,0 0 0,-2 6 1,32-10-1602,49 0 2012,154-6 348,-102 2-530,-93 5-188,-21-3 27,-1 1 0,1-2 0,-1 0 0,0 0 0,22-9 1,24-7-73,1 14 174,-45 7-1412,-40 7-1815,-8 0-2857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15.70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5763,'0'5'10618,"0"57"-8137,19-63-7819,-3-6-1559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17.27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19 6 3410,'6'-6'12461,"-6"13"-12409,-1-1-1,0 1 1,0-1-1,-1 1 1,0-1-1,0 1 1,0-1-1,-1 0 1,0 0-1,0 0 1,-1-1-1,1 1 1,-8 8-1,-8 7-36,-1-1 0,-22 17 0,-6 7 204,-1 11-226,34-37 3,-1 0 0,0-1-1,-1-1 1,-1 0 0,-34 22 0,44-33-2,0 0 0,0 0 1,1 0-1,-1 1 1,2 0-1,-1 0 0,0 0 1,-9 14-1,71-87 254,-40 48-590,-13 17 333,0 0 0,0 0 0,0 0 0,-1 0 0,1 0 0,-1 0-1,1-1 1,-1 1 0,0-1 0,0 1 0,0-1 0,0 1 0,0-1 0,-1 0 0,1 1 0,0-6 0,-1 8 294,0-1-218,0-1-8,-38 2-62,35 1 18,1 1-1,0-1 1,-1 1 0,1-1 0,0 1-1,0 0 1,0 0 0,0 0-1,1 0 1,-1 0 0,0 0-1,1 0 1,0 1 0,-1-1-1,1 1 1,0-1 0,0 1-1,0-1 1,1 1 0,-1-1 0,0 5-1,-8 59 808,9-49-671,-1-14-95,1 1 1,0-1-1,0 1 1,0-1-1,0 1 1,1 0-1,0-1 1,0 1-1,1 3 1,-1-6-42,0 0 1,0 0 0,0 0 0,0 1-1,0-1 1,1 0 0,-1 0 0,0-1-1,1 1 1,-1 0 0,0 0 0,1-1-1,-1 1 1,1-1 0,0 1 0,-1-1-1,1 1 1,-1-1 0,1 0 0,0 0-1,-1 0 1,1 0 0,-1 0 0,3-1-1,0 2-73,1-1-1,-1 0 0,1 0 0,-1-1 1,1 0-1,-1 1 0,0-1 0,1-1 1,-1 1-1,0-1 0,0 0 0,0 1 1,0-2-1,0 1 0,0 0 0,0-1 1,-1 0-1,1 0 0,-1 0 0,0 0 0,0-1 1,0 1-1,0-1 0,-1 1 0,0-1 1,1 0-1,-1 0 0,0 0 0,-1 0 1,1-1-1,-1 1 0,0 0 0,0-1 1,0 1-1,-1-1 0,1 1 0,-1-1 1,-1-5-1,1 8 49,1 0 1,-1 0-1,0 1 1,0-1-1,0 0 1,0 1 0,-1-1-1,1 0 1,0 1-1,-1-1 1,1 0-1,-1 1 1,1-1-1,-1 1 1,0-1 0,0 1-1,0-1 1,0 1-1,-1-2 1,0 2 49,-1 0 0,1 0 0,0 1 0,-1-1 0,1 1 0,-1-1 0,1 1 0,0 0 0,-1 0 0,1 0 0,-4 1 0,-11-1 106,13 0-175,1 1-1,-1-1 1,0 1-1,1 0 1,0 0 0,-1 0-1,1 0 1,0 1-1,-1-1 1,1 1-1,0 0 1,0 0-1,0 0 1,0 0-1,1 1 1,-1-1-1,1 1 1,-1-1 0,1 1-1,0 0 1,0 0-1,0 0 1,-2 4-1,-6 3-3342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29.81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8 1 4514,'0'-1'11760,"0"5"-12696,-2 78 1857,0-35-424,2 0 0,8 58-1,-2-91-125,1-19-515,3-15-202,-10 20 361,2-6-42,0 1-1,0 1 0,1-1 1,-1 0-1,1 0 0,0 1 0,1 0 1,-1 0-1,1 0 0,0 0 0,0 0 1,0 1-1,0-1 0,0 1 1,1 0-1,0 0 0,0 1 0,-1 0 1,1 0-1,11-3 0,0 0-6,1 1-1,0 1 1,1 0-1,-1 2 0,21-1 1,-5 2 45,39 1 20,-70 0-21,0 0 1,0 1-1,0-1 0,0 1 0,0-1 0,0 1 0,0 0 0,0 0 0,-1 0 0,1 0 0,-1 0 0,1 0 0,-1 0 0,0 0 1,0 1-1,0-1 0,1 4 0,13 42 193,-13-28-110,0 0 1,-1 0 0,-4 38 0,2-51-61,0 0 1,-1-1-1,0 1 0,0 0 0,0-1 1,-1 1-1,0-1 0,-1 0 1,1 0-1,-1 0 0,0 0 1,-1-1-1,1 1 0,-9 6 1,1-1-22,-1 0 0,0-1 1,0 0-1,-1-1 0,0-1 1,-1 0-1,1-1 0,-2-1 1,1 0-1,-1-1 0,0-1 1,0 0-1,0-1 0,0-1 1,-24 1-1,39-3-12,-4 1-42,0-1-1,0 0 0,0 0 1,0-1-1,0 1 0,-1-1 0,1 0 1,0 0-1,1-1 0,-1 0 1,0 0-1,0 0 0,-7-5 0,3 3-230,8 4-6,0-1 0,0 1 0,0 0 0,0-1 0,0 1-1,1-1 1,-1 1 0,0-1 0,0 0 0,0 1-1,1-1 1,-1 0 0,0 0 0,1 1 0,-1-1-1,0 0 1,0-2 0,-3-8-3856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30.3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8 5523,'0'0'6122,"0"-3"-5615,-1 2-458,1 0 0,0 1 0,0-1-1,0 1 1,0-1 0,0 0 0,0 1 0,1-1-1,-1 0 1,0 1 0,0-1 0,0 1 0,0-1-1,1 0 1,-1 1 0,0-1 0,1 1 0,-1-1-1,0 1 1,1-1 0,-1 1 0,1-1 0,-1 1-1,1-1 1,-1 1 0,1 0 0,0-1-1,23-1 1735,-16 2-1696,317 18 1837,-319-17-1929,0-1 0,1 1 0,-1-1 1,0-1-1,0 1 0,0-1 0,0 0 0,0-1 0,0 0 1,0 1-1,0-2 0,-1 1 0,1-1 0,-1 0 1,1 0-1,-1 0 0,0-1 0,0 0 0,0 0 0,5-6 1,-8 7-581,5-3 1091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32.3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7 8 6547,'0'0'3495,"-20"-6"1651,14 6-4838,3-1-246,0 1-1,0-1 0,0 1 1,0 0-1,0 0 0,0 0 0,0 1 1,0-1-1,1 1 0,-1-1 1,0 1-1,0 0 0,0 0 1,0 1-1,1-1 0,-1 0 1,1 1-1,-1 0 0,1-1 1,0 1-1,-1 0 0,1 0 1,0 1-1,0-1 0,0 0 1,-2 4-1,-1 0 30,1 0-1,-1 1 1,1-1 0,0 1-1,1-1 1,0 1 0,0 0 0,-3 13-1,6-19 265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33.36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 1 7075,'0'0'4688,"-1"6"-4053,-1 264 3629,5-130-3886,-3-138-376,0-1 0,0 0 0,0 0 0,0 1 0,0-1 0,0 0 0,0 0 0,1 1 0,-1-1 0,0 0 0,1 0 0,-1 0 0,1 1 0,-1-1 0,1 0 1,1 1-1,-2-1-1,1-1 1,-1 0 0,0 0 0,1 0-1,-1 1 1,1-1 0,-1 0 0,1 0 0,-1 0-1,1 0 1,-1 0 0,1 0 0,-1 0-1,1 0 1,-1 0 0,1 0 0,-1 0 0,0 0-1,1 0 1,-1-1 0,1 1 0,-1 0-1,1 0 1,-1 0 0,1-1 0,0 1 0,22-24 22,-16 10-34,2 0 0,0 0 1,1 1-1,0 1 0,1 0 1,0 0-1,1 1 1,0 0-1,22-14 0,-28 21 14,0-1 0,0 2 0,1-1 0,0 1 0,-1 0 0,1 0 0,0 1 0,1 0 0,-1 0 0,0 0 0,0 1 0,1 0-1,-1 1 1,1 0 0,-1 0 0,11 2 0,-16-1 12,1 0 0,-1 0 0,0 0 0,0 1 1,1-1-1,-1 1 0,0-1 0,0 1 0,-1 0 0,1 0 0,0 0 0,0 0 0,-1 0 0,0 0 0,3 5 0,17 41 249,-13-28-235,-1-4 108,-1 1 0,0 0-1,-1 0 1,-1 0 0,0 0-1,-2 1 1,0-1 0,-1 1-1,-1 31 1,-1-44-118,-1 0 0,1 0 0,-1 0 0,1 0 0,-1-1 0,-1 1 0,1 0 0,-1-1 0,0 0 0,0 0 0,0 0 0,0 0 0,-1 0 0,1 0 0,-1-1 0,-5 4 0,1-1 15,-1 0 1,0-1 0,0 0 0,0 0 0,0-1 0,-1 0 0,-12 4 0,-10 0-174,-1-2-1,0-1 1,0-1 0,0-2 0,-67-3-1,99 0 49,-1 1-1,1-1 0,-1 1 1,1-1-1,-1 1 0,1-1 1,-1 0-1,1 0 0,0 0 1,-1 0-1,1 0 0,0 0 1,0 0-1,0 0 0,0 0 1,0 0-1,0-1 0,0 1 1,0-1-1,0 1 0,0-2 1,-10-33-7088,8 15-2189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33.7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 4994,'0'0'9599,"12"-1"-9046,154-8 1477,-140 9-1943,-1 1-1,1 1 1,-1 1 0,0 1-1,26 9 1,-33-6-875,-14-3-2186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50.733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0 394 6627,'0'0'6013,"3"-43"-1933,0 42-4078,0 1 0,-1 0-1,1 0 1,-1 0 0,1 0 0,-1 1 0,1-1 0,0 1 0,-1-1 0,0 1 0,1 0 0,-1 0 0,1 0 0,-1 0 0,0 1 0,3 1 0,-2 1-5,-1 0 1,1 0-1,-1 1 1,0 0-1,0-1 1,0 1-1,2 10 1,-3-14 2,34 116 43,-19-56 381,4-1 0,44 97 0,-60-150-392,-1-1-1,1 1 1,1-1-1,-1 0 1,1 0-1,0-1 1,0 1-1,1-1 1,-1 0-1,1-1 0,0 1 1,0-1-1,1 0 1,7 2-1,-10-4-5,0-1-1,0 0 0,0 0 0,0 0 0,1-1 1,-1 0-1,0 0 0,1 0 0,-1 0 0,0 0 1,1-1-1,-1 0 0,0 0 0,0 0 0,0 0 1,0-1-1,0 0 0,0 0 0,0 0 0,-1 0 1,1 0-1,0-1 0,-1 1 0,0-1 0,0 0 1,4-4-1,9-12-26,-1 0 0,0 0 0,-2-2 0,0 0 0,-1 0-1,16-44 1,-8 11-432,24-105-1,-35 107 121,-3-1 0,-2 1 0,-6-104 0,2 148 221,-1 0-1,0 0 1,-1 1-1,0-1 0,0 0 1,-1 1-1,0 0 1,0-1-1,0 1 0,-1 0 1,-6-8-1,7 11 61,0 0 0,0 1 0,0-1 0,-1 1 0,1 0 0,-1 0 0,0 0 0,0 1-1,0-1 1,0 1 0,0 0 0,0 0 0,-1 0 0,1 1 0,-1-1 0,1 1 0,-1 0 0,1 0 0,-9 0 0,11 1 31,1 0 1,-1 0 0,1 0-1,-1 0 1,1 0-1,-1 0 1,1 0 0,-1 1-1,1-1 1,-1 0 0,1 1-1,0-1 1,-1 1 0,1 0-1,0-1 1,-1 1-1,1 0 1,0 0 0,0 0-1,0 0 1,-1 0 0,1 0-1,0 0 1,-1 2 0,1 1 3,0 0 0,-1 0 0,2 1 0,-1-1 0,0 1 0,1-1 0,0 8 0,0-8 3,-1 9 112,1 0 1,1-1-1,0 1 0,0 0 1,2-1-1,-1 1 0,2-1 1,-1 0-1,7 13 0,-6-17-2,1 0 0,-1 0 0,2-1 0,-1 0 0,1 0 0,0 0 0,0-1 0,1 1 0,0-2 0,0 1 0,0-1 0,1 0 0,15 8 0,-13-9-91,0 1 1,0-1-1,1-1 0,-1 0 1,1-1-1,0 1 1,-1-2-1,1 0 1,0 0-1,0-1 1,0 0-1,0-1 1,0 0-1,0-1 0,-1 0 1,1-1-1,-1 0 1,1-1-1,-1 0 1,0 0-1,0-1 1,-1-1-1,10-6 1,13-10-3761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51.875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0 80 1105,'0'0'13814,"0"0"-13799,0 1 0,0-1 0,0 0 0,0 0 0,0 0 0,0 0 0,0 0 0,-1 1 0,1-1 0,0 0 0,0 0 0,0 0 0,0 0 0,0 0 1,0 0-1,0 0 0,0 1 0,-1-1 0,1 0 0,0 0 0,0 0 0,0 0 0,0 0 0,0 0 0,-1 0 0,1 0 0,0 0 0,0 0 0,0 0 0,0 0 0,0 0 0,-1 0 0,1 0 0,0 0 0,0 0 0,0 0 1,0 0-1,0 0 0,-1 0 0,1 0 0,0 0 0,0 0 0,0 0 0,0 0 0,0 0 0,-1 0 0,1 0 0,0-1 0,0 1 0,0 0 0,0 0 0,0 0 0,0 0 0,0 0 0,-1 0 0,1 0 0,0-1 0,0 1 1,0 0-1,0 0 0,-1 72 1114,0-15-78,10 108-1,-7-158-1000,-1 0 0,1-1 0,0 1 0,0-1 0,1 0 0,0 1 0,0-1 0,0-1 0,1 1 0,6 8 0,-8-12-40,-1-1 0,1 1 0,-1-1 1,1 1-1,0-1 0,0 0 0,-1 0 0,1 0 1,0 0-1,0 0 0,0 0 0,0 0 0,1-1 1,-1 1-1,0-1 0,0 1 0,0-1 0,0 0 1,1 0-1,-1 0 0,0 0 0,0 0 0,0 0 1,0-1-1,1 1 0,-1-1 0,0 0 0,0 1 1,0-1-1,0 0 0,0 0 0,0 0 0,-1 0 1,1-1-1,0 1 0,0-1 0,-1 1 0,2-2 0,6-6-10,-1-1-1,0 0 0,0 0 0,-1 0 0,-1-1 0,1 0 1,-2 0-1,5-12 0,3-10-222,14-60 0,-20 55-244,-3-1 0,-1 0 0,-2-47 0,-1 67 353,0 19 79,-3 0 76,0 0 0,1 1-1,-1-1 1,0 1 0,0 0 0,1 0-1,-1 0 1,0 0 0,1 1 0,-1-1-1,1 1 1,0-1 0,0 1 0,-1 0-1,1 0 1,0 0 0,0 0 0,1 0-1,-1 1 1,0-1 0,1 0 0,-1 1-1,1-1 1,0 1 0,0 0 0,0-1 0,0 1-1,0 0 1,1-1 0,-1 6 0,-3 11 112,2 1 0,0-1 0,2 28 0,0-36-161,0-6 38,-1 43 204,1 0 1,3 0 0,2 0-1,18 77 1,7-28 43,-5 2 0,-5 0 0,-4 1 0,6 154 0,-22-251-278,-1 0 0,1 1 1,-1-1-1,0 0 0,0 0 1,0 0-1,-1 0 0,1 0 1,-1 0-1,1 0 0,-1 0 0,0-1 1,0 1-1,0-1 0,-3 3 1,-41 35 12,28-26 14,11-9-27,1 0-1,-1-1 1,0 0-1,0 0 1,-13 4-1,18-7-1,0 0 0,0 0 0,0 0-1,0-1 1,0 1 0,0-1 0,0 1-1,0-1 1,-1 0 0,1 0-1,0 0 1,0 0 0,-1 0 0,1-1-1,0 1 1,0 0 0,0-1 0,0 0-1,0 0 1,0 1 0,0-1-1,0 0 1,0-1 0,0 1 0,0 0-1,-3-3 1,-1-8-29,0 0 1,0-1-1,1 1 0,1-1 0,0 0 0,1 0 1,0-1-1,1 1 0,-1-24 0,1 22-18,-5-60-540,4-143 1,3 215 577,1 1 1,-1-1-1,1 0 1,-1 1-1,1 0 0,0-1 1,0 1-1,0-1 1,1 1-1,-1 0 0,0 0 1,1 0-1,0 0 1,-1 0-1,1 0 0,0 0 1,0 0-1,0 1 0,0-1 1,0 1-1,0-1 1,1 1-1,-1 0 0,0 0 1,1 0-1,-1 0 1,1 1-1,-1-1 0,1 0 1,4 1-1,-1-1 24,1 0-1,-1 1 1,0 0-1,1 0 1,-1 0 0,0 1-1,1 0 1,-1 0-1,0 1 1,0 0-1,0 0 1,7 3 0,1 5 134,0 0 0,-1 0 1,0 2-1,0-1 0,21 27 1,-21-22-5,2 0 0,0-2 0,33 27 0,-45-40-132,-1 0-1,1 1 0,0-1 0,-1 0 1,1 0-1,0 0 0,0-1 0,0 1 1,4 0-1,-6-1-11,0 0 1,0 0-1,0 0 1,-1 0 0,1 0-1,0 0 1,0 0-1,0-1 1,0 1-1,-1 0 1,1 0-1,0-1 1,0 1 0,-1 0-1,1-1 1,0 1-1,0-1 1,-1 1-1,1-1 1,-1 1-1,1-1 1,0 1-1,-1-1 1,1 0 0,-1 1-1,1-1 1,-1 0-1,0 0 1,1 1-1,-1-1 1,0 0-1,1 0 1,-1 1-1,0-1 1,0 0 0,0 0-1,1-1 1,-1-132-5614,0 76-1733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6.5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35 8756,'0'0'9268,"136"-54"-8900,-99 40-79,-6 0-289,-7 2-673,-3 0-879,-5-2-2450,-8 0-5203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52.489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2 0 7459,'0'0'8650,"-12"0"-7111,72 0 235,171 0-709,-231 0-1124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53.035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4 0 5202,'0'0'7169,"-4"1"-5931,24 0 3985,27 0-3577,107 2-1896,-149-3 253,34 4 223,-38-4-231,0 0 1,0 0-1,0 0 0,0 1 0,0-1 1,0 1-1,0-1 0,0 0 1,0 1-1,0 0 0,-1-1 0,1 1 1,0 0-1,0-1 0,0 1 1,-1 0-1,1 0 0,0 0 0,-1-1 1,1 1-1,0 0 0,-1 0 0,1 0 1,-1 0-1,0 0 0,1 0 1,-1 0-1,0 0 0,0 1 0,1 0 1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53.905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34 44 4914,'0'0'9250,"0"-8"-8164,-3-20-155,3 21-72,-1 35 192,-6 322 947,8-231-1715,1-132-381,0 1 1,1 0-1,1 0 0,0 0 0,1 0 1,11-20-1,3-10-162,-17 36 224,0 1 0,1 0 1,-1-1-1,1 1 0,1 1 1,6-10-1,-9 13 32,0 0 0,0 0 0,0 0 0,0 0 0,0 0 0,1 1 0,-1-1 0,0 0 0,0 1 0,1-1 0,-1 0 0,0 1 0,1 0 0,-1-1 0,1 1-1,-1 0 1,0 0 0,1-1 0,-1 1 0,1 0 0,-1 0 0,1 1 0,-1-1 0,0 0 0,1 0 0,-1 1 0,1-1 0,-1 1 0,0-1 0,0 1 0,1 0 0,-1-1 0,0 1 0,0 0 0,2 1 0,14 12 103,0 1 0,0 1 0,-2 0 0,0 1 0,-1 1 0,15 24 0,-21-30-27,-1 1 0,-1 0 0,0 1 0,0 0 0,-1 0 0,-1 0 0,-1 0 0,0 1 1,0-1-1,0 23 0,-3-33-42,0 1 0,0-1 0,0 0 0,-1 1 1,1-1-1,-1 1 0,0-1 0,0 0 0,-1 0 0,1 1 1,-1-1-1,0 0 0,-4 6 0,2-6-17,-1 0 0,1 0 0,-1 0 0,0 0 0,-1-1 0,1 0 0,0 0 0,-12 4 0,-16 6-7,-1-1 0,0-2 0,-1-1 0,1-1 0,-2-3 0,1-1 0,-46 0 0,80-4-33,-1 0 0,1 0 0,-1 0 0,1-1-1,0 1 1,-1 0 0,1-1 0,0 1 0,-1-1 0,1 0 0,0 1 0,0-1 0,-1 0 0,1 0 0,0 0 0,0 0 0,0 0 0,0 0 0,0 0 0,0 0 0,0 0 0,1 0 0,-1 0 0,0-1 0,1 1 0,-1 0 0,0-1 0,1 1 0,0 0 0,-1-1 0,1-1 0,-3-52-3404,3 41 1684,0-20-3664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54.236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0 99 10085,'0'0'8820,"211"46"-8676,-156-68 112,-11-8-256,-6-1-368,-15-3-1825,-9 7-3874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6:55.157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0 80 5715,'0'0'10474,"1"-1"-10450,-1 1 0,1 0 0,-1 0 0,1-1 1,-1 1-1,1 0 0,0 0 0,-1 0 0,1 0 1,-1 0-1,1 0 0,-1 0 0,1 0 0,0 0 1,-1 0-1,1 0 0,-1 0 0,1 0 0,0 0 1,-1 0-1,1 1 0,-1-1 0,1 0 0,-1 0 0,1 1 1,-1-1-1,1 0 0,-1 1 0,1 0 0,4 6 199,0 0 0,-1 1-1,0 0 1,0 0-1,-1 0 1,0 0 0,0 0-1,1 13 1,10 74 864,-12-79-899,43 261 1378,-31-239-1483,-13-37-81,0 0 0,1 0 0,-1 0 0,0 0 0,1 0 0,-1 0 0,1 0-1,-1 0 1,1 0 0,-1-1 0,1 1 0,-1-1 0,1 1 0,0-1 0,-1 0 0,1 1-1,0-1 1,-1 0 0,1 0 0,2 0 0,-2-1 0,-1 1-1,1 0 1,0-1-1,-1 1 1,1-1 0,0 1-1,-1-1 1,1 0-1,0 0 1,-1 0 0,1 0-1,-1 0 1,0 0-1,1 0 1,-1 0 0,0-1-1,0 1 1,0 0-1,2-3 1,19-37-19,-11 19-1,67-102-656,-38 62 405,35-71 1,-69 115 268,-1 0 0,-1 0 0,-1-1 0,-1 0 0,0 1 0,-1-1 0,-2-20 0,1 28 13,-1 9-13,0 1 0,0 0 0,0-1-1,0 1 1,0 0 0,0-1 0,0 1-1,0 0 1,0 0 0,0 0-1,-1 0 1,1 0 0,0 0 0,-1 0-1,1 1 1,-1-1 0,1 0-1,-1 1 1,1-1 0,-1 1 0,1 0-1,-1-1 1,0 1 0,1 0 0,-1 0-1,0 0 1,1 0 0,-1 0-1,-1 1 1,-54 1 24,55-2-20,1 1 0,-1 0 0,1 0-1,0-1 1,-1 1 0,1 0 0,0 1 0,-1-1-1,1 0 1,0 0 0,0 0 0,0 1-1,0-1 1,0 0 0,0 1 0,1-1-1,-1 1 1,0-1 0,1 1 0,-1 0-1,1-1 1,0 1 0,-1-1 0,1 1-1,0 0 1,0 1 0,-3 52 231,3-54-219,-1 6 43,1 0 1,0 0 0,1 1 0,0-1-1,0 0 1,0 0 0,1 0-1,0 0 1,5 9 0,-5-13-51,0 0 0,0 0 1,1 0-1,-1-1 0,1 1 0,-1-1 0,1 0 1,0 0-1,0 0 0,0 0 0,0 0 1,1-1-1,-1 1 0,0-1 0,1 0 1,-1 0-1,0 0 0,1-1 0,-1 1 1,1-1-1,5 0 0,6 1-95,0 0 0,0-1 0,-1-1 0,1-1 0,0 0 0,-1-1 0,21-6 0,-34 8-317,13-3-75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00.090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 183 8724,'0'0'5330,"12"0"-5140,15-2-4,5 0 687,1 1 0,0 1 0,-1 1 0,39 8 0,-34 0-756,1-1-1,1-2 0,0-1 1,48-1-1,246-4 682,-333 0-799,0 1 1,0-1-1,0 0 1,-1 0-1,1 0 1,0 0-1,0 1 1,0-1-1,0 0 1,0 0 0,0 0-1,0 0 1,0 1-1,0-1 1,0 0-1,0 0 1,0 0-1,0 1 1,0-1 0,0 0-1,0 0 1,0 0-1,0 1 1,0-1-1,0 0 1,0 0-1,0 0 1,1 0-1,-1 1 1,0-1 0,0 0-1,0 0 1,0 0-1,0 0 1,0 0-1,1 1 1,-1-1-1,0 0 1,0 0-1,0 0 1,0 0 0,1 0-1,-1 0 1,0 0-1,0 0 1,0 0-1,0 0 1,1 1-1,-1-1 1,0 0-1,0 0 1,0 0 0,1 0-1,-1 0 1,0 0-1,0-1 1,0 1-1,1 0 1,-1 0-1,0 0 1,0 0-1,0 0 1,0 0 0,1 0-1,-1 0 1,0 0-1,0 0 1,1-1-1,-2 2-3,1-1 0,-1 0 0,0 0-1,1 0 1,-1 1 0,1-1-1,-1 0 1,1 0 0,-1 0 0,1 0-1,-1 0 1,0 0 0,1 0 0,-1 0-1,1 0 1,-1 0 0,1 0 0,-1-1-1,1 1 1,-1 0 0,0 0 0,1 0-1,-1-1 1,1 1 0,0 0 0,-1-1-1,1 1 1,-2-1 0,-6-9-182,0 0-1,0-1 1,1 0 0,0 0-1,1-1 1,-8-18 0,-16-28-388,22 45 576,5 7 68,0 0 0,-1 0-1,0 0 1,0 0 0,0 1-1,-1 0 1,0 0 0,-9-8-1,18 27 951,7 5-1063,12 1 57,1 0 0,0-2 0,47 26 0,-25-15-6,-45-28-9,1 1 1,-1 0 0,0-1 0,1 1-1,-1 0 1,0 0 0,0 0-1,0 0 1,-1 0 0,1 1 0,0-1-1,-1 0 1,1 0 0,-1 0 0,0 1-1,0-1 1,0 0 0,0 4-1,-5 43-4,1-38 7,0 0 1,0-1-1,-1 1 0,0-1 1,0 0-1,-2 0 0,-11 14 0,-61 65 25,39-47-24,11-15-1,22-22-142,1 1 0,-1 0 0,1 0 0,1 1 0,-10 12 0,32-24-3733,27-28-1437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00.943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0 370 11029,'0'0'4514,"8"-18"-4551,66-136-99,-58 122 151,-2 0 0,-2-1 1,17-68-1,-32 183 2500,11 129-1,8-13-1539,11 157-269,-27-292-770,0-84-2212,0 17 1801,0-1 0,-1 1 0,0 0 0,0 0-1,0 0 1,0 0 0,-1 0 0,1 0 0,-1 0 0,-4-6 0,3 6-454,-1-9-3737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01.410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0 97 9716,'0'0'6155,"5"0"-5656,11-1-352,-1-2-1,1 0 1,0-1 0,-1 0-1,0-1 1,0-1 0,23-12-1,-20 9 80,-1 1-1,1 1 1,0 1 0,1 0-1,32-5 1,-39 10-69,76-3 678,-83 4-757,0 0 0,1 0 0,-1 1-1,0 0 1,1 0 0,-1 0 0,0 1-1,0-1 1,0 1 0,0 0 0,0 1-1,8 5 1,-11-7-237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02.145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96 0 4994,'0'0'7353,"-1"5"-6947,-3 15 176,-2 1 0,0-1 0,-1 0 0,-1-1 0,-16 30 0,-15 37-147,39-83-399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02.492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 0 5763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7.1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8 37 7299,'0'0'6094,"6"-6"-5395,-2 0-458,-3 3-134,0 1 1,1 0 0,-1-1-1,1 1 1,0 0 0,0 0-1,0 0 1,0 1 0,0-1-1,0 0 1,0 1 0,4 2 3583,-18 21-3643,-23 19-57,-72 67 1,86-89-243,-1-1 0,-1-1 1,0-2-1,-1 0 0,-33 14 1,38-23-22,18-6 282,23 0 124,-15 1-116,0 0 0,0 0 0,0 0 1,0 1-1,-1 0 0,1 1 0,0-1 0,-1 1 1,0 1-1,0-1 0,0 1 0,0 0 0,0 0 1,5 6-1,11 11 164,39 47 1,-40-44-88,15 23 169,-26-33-134,1 1 1,0-2-1,0 1 0,2-2 0,0 1 0,0-2 0,21 15 0,-26-26-338,-9-9-2582,0-4-311,1 0-1541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02.827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14 0 5763,'119'68'1251,"-95"-66"8030,-24 5-8632,-3 8-463,0 0 0,-1 0 0,-1-1 0,0 1 0,-1-1 1,0 0-1,-17 25 0,6-7-59,7-13-436,-31 57 637,8-35-5037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03.209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86 4 5651,'4'-3'13488,"-6"13"-13389,1 0-1,-1 1 0,-1-1 1,0-1-1,-1 1 0,1 0 1,-2-1-1,1 0 0,-1 0 1,-8 11-1,5-8-59,1 0 0,0 1 0,1 0 0,1 0 0,-5 17 0,8-20-667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03.562"/>
    </inkml:context>
    <inkml:brush xml:id="br0">
      <inkml:brushProperty name="width" value="0.1" units="cm"/>
      <inkml:brushProperty name="height" value="0.1" units="cm"/>
      <inkml:brushProperty name="color" value="#66CC00"/>
    </inkml:brush>
  </inkml:definitions>
  <inkml:trace contextRef="#ctx0" brushRef="#br0">72 1 5122</inkml:trace>
  <inkml:trace contextRef="#ctx0" brushRef="#br0" timeOffset="1">72 1 5122,'194'42'9861,"-194"-35"-9013,-6 14 177,-8 7 31,-7 11-351,-6 1-241,-3 3-384,-4 3-80,-4-6-240,7-6-1585,-3-10-2273,4-5-890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21.28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 131 5987,'-3'-16'11827,"1"27"-10872,42 70 240,-24-49-1000,1-1 1,32 44-1,-25-40-24,22 44 0,-26-38-8,1 0 0,2-1-1,2-1 1,2-2 0,32 36 0,-54-70-168,0 0 1,0 0 0,0 0 0,1-1 0,0 1-1,-1-2 1,1 1 0,0 0 0,0-1-1,0 0 1,0-1 0,0 1 0,0-1 0,0 0-1,11-2 1,0 2 0,-14-1 0,-1 0 1,0 0-1,0 0 1,0 0-1,0 0 1,0 0 0,0 0-1,0-1 1,0 1-1,-1-1 1,1 1-1,0-1 1,-1 0-1,1 0 1,-1 0 0,0 0-1,0 0 1,2-3-1,20-42-101,2-26-191,-4-2 1,20-119-1,-19 78-76,-1 42 198,-15 57 120,-1-1-1,0 0 0,-1 0 1,-1-1-1,0-23 0,-3 41 58,-1 0 0,0 1 0,0-1-1,0 0 1,0 0 0,0 1 0,0-1 0,0 0-1,0 1 1,0-1 0,0 1 0,0-1 0,0 1-1,0 0 1,0-1 0,0 1 0,0 0 0,-1 0-1,1 0 1,0 0 0,0 0 0,0 0 0,0 0 0,-2 0-1,-44 1-11,33-1 15,11 0-8,-1-1 0,1 1 0,0 0 0,-1 0 0,1 0 1,0 1-1,0-1 0,0 1 0,-1 0 0,1 0 0,0 0 0,0 0 1,0 0-1,0 1 0,0-1 0,1 1 0,-1 0 0,0 0 0,1 0 1,-1 0-1,1 1 0,0-1 0,0 0 0,0 1 0,0 0 0,0-1 1,0 1-1,1 0 0,-1 0 0,1 0 0,0 0 0,-1 5 0,-3 7 12,0 0 0,1 1-1,1-1 1,1 1 0,0 0-1,1 0 1,2 27 0,-1-26 59,0-16-56,0 0 0,0 1-1,1-1 1,-1 0 0,0 1-1,1-1 1,-1 0 0,1 0 0,-1 1-1,1-1 1,-1 0 0,1 0-1,0 0 1,0 0 0,-1 0-1,1 0 1,0 0 0,0 0 0,0 0-1,0 0 1,0 0 0,0-1-1,3 2 1,0 0 24,0 0-1,0-1 0,0 1 1,1-1-1,-1 0 1,0 0-1,7 0 1,2-1-5,-1 0 1,0 0 0,0-1-1,0 0 1,12-4 0,-17 2-35,0 0 0,-1 0 0,1-1 0,0 0 0,-1 0 1,0 0-1,0-1 0,0 0 0,6-8 0,-7 8-40,0-1 0,1 1-1,0 0 1,0 1-1,0 0 1,0 0-1,1 0 1,0 0-1,12-4 1,-18 8-115,0 0 0,0-1 0,0 1 1,0 0-1,1-1 0,-1 1 0,0 0 1,0 0-1,0 0 0,1 0 0,-1 0 0,0 0 1,0 1-1,0-1 0,0 0 0,1 1 1,-1-1-1,0 0 0,0 1 0,0 0 1,0-1-1,0 1 0,0-1 0,0 1 0,0 0 1,0 0-1,-1 0 0,1 0 0,0-1 1,0 1-1,-1 0 0,1 0 0,0 0 1,-1 0-1,1 1 0,-1-1 0,0 0 1,1 0-1,-1 0 0,0 0 0,1 0 0,-1 1 1,0-1-1,0 0 0,0 1 0,7 26-461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23.04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 1 3378,'-5'1'14390,"3"5"-14667,2 36 750,2-1 1,2-1-1,1 1 1,2 0-1,19 60 1,-25-98-453,-1-1 0,1 1 0,0-1-1,0 1 1,0-1 0,0 0 0,0 1 0,0-1 0,1 0-1,-1 0 1,1 0 0,-1 0 0,1 0 0,0 0 0,0-1 0,0 1-1,0 0 1,0-1 0,0 0 0,0 1 0,0-1 0,1 0 0,-1 0-1,1 0 1,-1 0 0,0-1 0,1 1 0,4 0 0,-3-2-36,-1 0 1,1 1-1,-1-1 1,1-1-1,-1 1 1,1 0-1,-1-1 1,0 0-1,0 0 1,0 0-1,0 0 1,0 0-1,0 0 1,-1-1-1,1 0 1,-1 1-1,0-1 1,1 0-1,1-3 1,6-11-167,0-1 0,-1 0 0,-1 0 0,-1 0 0,-1-1 0,0 0 0,-1 0 0,-1-1 0,-1 0 0,-1 1 0,0-40 1014,-2 104-19,13 208-22,-10-135-626,-3-64-96,2-1 0,17 95 0,28 119-75,-42-138-5,-6-93 6,1-35 8,-1 1-1,0-1 0,0 0 0,0 0 0,0 0 0,0 0 0,0 0 0,0 0 0,0 0 0,0 0 0,-1 0 0,1-1 0,0 1 0,0 0 0,-1-1 0,1 1 0,-1-1 0,1 0 0,-3 1 0,-37 10-74,35-10 28,-12 3-12,1-1 1,-1-1-1,-24 0 0,39-3 36,1 0-1,-1 0 0,1 0 1,0-1-1,-1 1 0,1-1 1,0 1-1,0-1 0,0 0 1,0 0-1,0 0 0,0 0 1,1 0-1,-1 0 0,0-1 1,1 1-1,-2-4 0,-23-49-389,17 24 333,2 1 0,1-1 0,2-1 0,1 1 0,1-43 0,2 69 84,1 0 0,-1-1 0,1 1 0,0 0 0,0 0 0,1 1 1,0-1-1,0 0 0,0 0 0,0 1 0,1-1 0,-1 1 0,1 0 0,0 0 0,4-4 0,0 1 24,-1 1 1,1 0-1,0 0 1,1 1-1,-1 0 1,1 1-1,0-1 1,12-3-1,-12 4-5,0 1-1,1 0 1,-1 1-1,1-1 1,0 2-1,0-1 1,0 1 0,0 1-1,0 0 1,0 0-1,0 1 1,0 0-1,0 0 1,0 1 0,-1 0-1,1 1 1,-1 0-1,10 4 1,-12-2 33,-1 0 0,1 0 0,-1 0 1,0 0-1,-1 1 0,1 0 0,-1 0 0,0 1 0,-1-1 0,5 12 1,-7-16-64,-1 2-75,0-3-55,-8-36-5808,-5 3-489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23.83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59 8052,'0'0'6603,"0"-19"-558,224 16-5450,-207-28-859,-14 26 66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24.3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 29 6499,'-2'-4'8587,"1"3"-8391,1 1 0,0 0-1,0-1 1,0 1-1,0-1 1,0 1 0,-1-1-1,1 1 1,0-1-1,0 1 1,0-1-1,0 1 1,1-1 0,-1 1-1,0-1 1,0 1-1,0-1 1,0 1 0,0-1-1,1 0 196,0 0-195,63 3 244,-27 0-192,71-7 0,-82 1-239,9-2 289,-10 5-4372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25.59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8 1 5426,'-10'10'11440,"23"171"-8184,1 1-2480,-14-182-784,7-16-227,-3 7 204,0 0 1,1 0-1,0 1 1,0-1 0,1 1-1,0 0 1,0 1-1,1 0 1,0 0-1,1 0 1,-1 1-1,1 0 1,0 0 0,1 1-1,-1 0 1,14-6-1,-19 10 42,0 0 0,0 0 0,-1 0 0,1 1 0,0-1 0,0 1 1,0 0-1,0-1 0,0 1 0,0 1 0,0-1 0,0 0 0,0 1 0,0-1 0,0 1 0,0 0 0,0 0 0,0 0 0,-1 1 0,1-1 0,0 0 0,-1 1 0,1 0 0,-1 0 0,0-1 0,0 2 0,1-1 0,-1 0 0,0 0 0,-1 1 1,1-1-1,0 1 0,-1-1 0,1 1 0,1 4 0,71 191 712,-71-189-705,-1 0 1,0 0-1,-1 0 1,0 0-1,0 0 1,-1 10-1,0-16-13,0 1-1,0-1 0,-1 1 1,1-1-1,-1 1 1,0-1-1,0 0 1,0 0-1,0 1 0,0-1 1,-1 0-1,0 0 1,1 0-1,-1 0 0,0-1 1,-1 1-1,1 0 1,-3 2-1,-9 3 4,0-1 0,0 0 0,-1-1 0,0-1 0,0 0-1,0-1 1,0-1 0,-1 0 0,-25 1 0,13-1-10,-50 13 0,60-12-80,-1-1 0,0 0-1,1-1 1,-39-2 0,35 0-558,21-4-44,0 0 0,0 0 0,0 0 0,1 0 0,0 0 0,-1 0-1,1 0 1,1-6 0,-1 6-512,0-21-5383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26.1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41 8388,'0'0'7947,"3"-2"-7218,4-1-502,0 0 0,0 0 0,0 1 0,0 0 0,0 0 0,0 1 0,1 0 0,-1 0 0,1 1 0,-1-1 0,14 3 0,30-4 288,-6-4-381,-7 0-94,52 0-1,-86 4-28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27.3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79 1601,'4'8'18391,"19"38"-18086,11 63 334,-28-84-453,1-1-1,0 0 1,2 0 0,1 0-1,22 37 1,-29-58-166,-1 0-1,1-1 0,-1 1 1,1-1-1,0 0 1,0 0-1,0 0 1,0 0-1,0 0 0,0-1 1,1 1-1,-1-1 1,0 0-1,1 0 1,5 1-1,56 2-74,-63-4 55,0-1-13,1 0 1,-1 0-1,0 0 0,0 0 1,0-1-1,1 1 0,-1-1 0,0 1 1,-1-1-1,1 0 0,0 0 1,0 0-1,-1 0 0,1 0 0,-1 0 1,0 0-1,0-1 0,0 1 1,2-5-1,23-58-107,-22 53 75,23-56-235,-15 41 152,-1 0 0,-1-1 0,-2 0 0,-1-1 0,4-33 0,-5-111-195,-8 173 328,-1 0-1,1-1 1,-1 1 0,0 0-1,1 1 1,-1-1 0,1 0-1,-1 1 1,1-1 0,-1 1-1,-2 1 1,2 1 6,1 1 1,0-1-1,-1 1 1,1 0-1,1-1 0,-1 1 1,0 0-1,1 0 0,0 0 1,0 0-1,-1 9 1,-3 50 350,2-21 5,1-19-208,1-1-1,1 1 1,1 0 0,6 41 0,-6-60-147,0-1 0,0 0 0,1 1 0,-1-1 0,0 0 0,1 0 0,0 0 0,0 0 0,0 0 0,0 0 0,0 0 0,1-1 0,-1 1 0,1-1 0,0 1 0,0-1-1,0 0 1,0 0 0,0 0 0,0-1 0,6 3 1,-1-2-17,1 0 0,0 0 0,0-1 0,0 0 0,0-1 0,-1 0 0,17-2 0,-20 2-18,-1-1 1,0-1-1,1 1 0,-1 0 1,0-1-1,0 0 1,0 0-1,0-1 1,0 1-1,0-1 1,-1 1-1,1-1 0,-1 0 1,5-5-1,17-23-1471,-5-2-3675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7.9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1 8324,'0'0'5760,"0"-1"-5593,0 1 0,0-1 1,0 0-1,0 0 1,0 1-1,0-1 0,0 0 1,0 1-1,1-1 0,-1 0 1,0 1-1,0-1 0,1 1 1,-1-1-1,0 0 0,1 1 1,-1-1-1,0 1 0,1-1 1,-1 1-1,2-2 0,4 12 38,1-1 0,-1 1-1,-1 0 1,0 1 0,0-1-1,-1 1 1,-1 0-1,4 16 1,-1-5 18,23 83 264,-16-56-247,1 0 1,25 56 0,-36-99-208,0 0-1,1 0 1,0-1 0,0 0 0,0 0-1,9 9 1,-12-13-25,-1-1 1,1 1-1,0 0 0,0 0 1,0-1-1,-1 1 0,1-1 1,0 1-1,0-1 0,0 1 1,0-1-1,0 1 0,0-1 1,0 0-1,0 1 0,0-1 1,0 0-1,0 0 0,0 0 0,0 0 1,0 0-1,0 0 0,0 0 1,0 0-1,0 0 0,0-1 1,1 1-1,-1 0 0,-1-1 1,1 1-1,0-1 0,0 1 1,0-1-1,0 1 0,0-1 1,0 1-1,0-1 0,-1 0 1,1 0-1,0 1 0,-1-1 0,1 0 1,0 0-1,-1 0 0,1 0 1,-1 0-1,1 0 0,-1 0 1,0 0-1,1 0 0,-1-1 1,9-25-240,-2 1 1,0-1-1,4-50 1,-6 40-135,12-50 0,8 11 178,-12 42 156,11-56 1,-23 100-5671,-1 8 501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29.60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350 8340,'0'0'5893,"15"-11"-5839,-7 5-20,8-6 58,0 0 0,2 1 0,-1 1 0,1 1 0,38-15 0,-29 20 521,0 0-1,0 1 1,1 2-1,50 4 0,-6 0-299,-44-3-168,1 1 0,-1 2 0,50 11-1,-54-8-133,-5-1 42,1 0 0,-1-2 0,1 0-1,21 0 1,-41-5-55,0 0 0,0 1 0,0-1 0,-1 1-1,1-1 1,-1 0 0,1 1 0,-1-1 0,0 1 0,0 0 0,0-1-1,1 1 1,-1-1 0,-2-1 0,-8-6-124,1-1 0,1 0 1,0-1-1,0 0 0,1 0 0,1 0 1,0-1-1,-11-25 0,11 21-25,-2-1-1,0 1 1,-1 1 0,-16-20-1,10 14 362,15 20-179,0-1 0,0 1 1,0-1-1,0 1 0,0-1 0,0 1 1,0-1-1,0 1 0,-1 0 1,1 0-1,-1-1 0,1 1 0,-1 0 1,1 1-1,-1-1 0,0 0 0,1 0 1,-1 1-1,0-1 0,0 1 0,1-1 1,-1 1-1,0 0 0,0-1 0,0 1 1,-2 0-1,3 29 783,2-26-795,-1 1 1,1 0-1,0-1 1,0 1-1,0-1 1,1 1-1,-1-1 1,1 1-1,0-1 1,0 0-1,0 0 1,0 0-1,1 0 1,2 3-1,46 40 156,-35-32-101,34 27-123,1-3 0,2-2-1,107 56 1,-141-80-88,-30-5 39,-16 7 114,-4 15 93,2 1-1,0 1 1,2 2-1,2 0 1,-36 63-1,59-93-88,0-1 1,0 1-1,1 1 0,-1-1 0,1 0 0,0 0 1,0 0-1,0 1 0,0-1 0,1 0 1,-1 6-1,1-8-159,48-8-5015,-18-14 32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30.6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2 12 6707,'0'0'6859,"-4"-12"-3121,2 12-3733,1 1 0,-1-1 0,0 1-1,1-1 1,-1 1 0,1-1 0,-1 1 0,1 0 0,-1 0 0,1 0 0,0 0 0,-1 0 0,1 0-1,0 0 1,0 0 0,0 1 0,0-1 0,-1 2 0,-21 35-2,9-13 24,-20 18-26,19-24-6,1 0 1,0 0 0,-10 23 0,21-28-1117,8-11-679,-5-3 1680,0 0 0,1 0 0,-1 0 0,0 0 0,1 0 0,-1 0 0,0 0 0,1 0 0,-1 0 0,0 0 0,1 0 0,-1 0 0,0 0 0,0 0 0,1-1 0,-1 1 0,0 0 0,1 0 0,1-4-1320,14-13-2143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31.1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60 1 4066,'0'0'5269,"-45"0"-1569,35 0-3226,4-1-212,0 1 1,0 1 0,0-1-1,0 1 1,0-1 0,-10 4-1,13-2-226,0 0-1,1-1 1,-1 1 0,0 0-1,1 0 1,0 0-1,-1 0 1,1 1-1,0-1 1,0 1 0,0-1-1,1 1 1,-1 0-1,1 0 1,-3 5 0,-100 193 636,101-194-1001,-6 9 996,17-39-10215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32.1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93 11269,'0'0'4378,"17"-12"-4303,-9 7-69,11-8-8,-1-1 1,0-1 0,0 0-1,-2-1 1,26-31-1,-31 32 13,-8 13-6,-1-1 0,1 0-1,-1 0 1,0 0 0,0 0 0,0 0 0,0-1 0,-1 1 0,1-1-1,1-6 529,-3 48-292,-1 83 620,26 201 1,-23-307-721,1 0 0,1 0 0,0 0 0,1 0 0,1 0 0,14 26 0,-12-30-301,-4-11-411,-2-20-3112,-2 11 1499,0-3-2428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32.7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29 1793,'0'0'12926,"7"-6"-12534,-4 4-355,4-4 180,1 1 0,0-1 0,-1 2 0,2-1 0,-1 1 1,0 0-1,13-3 0,56-12 661,75-15-144,-132 31-678,0 1 0,0 0 0,0 2 0,0 1 0,32 4 0,-19 13 396,-21-8-102,-12-10-345,0 0 1,0 0 0,-1 0-1,1 0 1,0 0-1,0 0 1,0 0 0,0 0-1,0 0 1,0 0-1,0 1 1,0-1 0,0 0-1,0 0 1,0 0-1,0 0 1,-1 0 0,1 0-1,0 0 1,0 0 0,0 0-1,0 0 1,0 0-1,0 0 1,0 0 0,0 0-1,0 0 1,0 1-1,0-1 1,0 0 0,0 0-1,0 0 1,0 0-1,0 0 1,0 0 0,0 0-1,0 0 1,0 0 0,0 0-1,0 0 1,0 1-1,0-1 1,0 0 0,0 0-1,0 0 1,0 0-1,0 0 1,0 0 0,0 0-1,0 0 1,0 0-1,-1 0-215,0-1 0,-1 1-1,1-1 1,0 0-1,-1 0 1,1 0-1,0 0 1,0 0 0,0 0-1,0 0 1,0 0-1,0 0 1,0 0-1,0-1 1,0 1 0,1 0-1,-1 0 1,1-1-1,-1 1 1,0-1-1,1 1 1,0-1 0,-1-1-1,-3-26-5381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33.53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0 0 7940,'0'0'8724,"-5"20"-8239,-8 13-157,-4 5-178,3 2 1,-13 52-1,26-87-159,-1 1 0,1-1 0,-1 1-1,0-1 1,0 1 0,0-1 0,-1 0 0,-4 7 0,6-11-122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7:34.01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36 44 2977,'0'0'6683,"0"-4"-6258,0-35 6244,0 55-5970,-1-2-544,0 1 0,-1-1 0,-1 0-1,-1 0 1,0-1 0,0 1-1,-1-1 1,-14 25 0,-25 30-1511,-5-11-4665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8:57.8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4 71 5394,'0'0'11408,"-14"31"-11200,-3-12-42,12-15-44,1 0 1,0 0-1,0 0 0,0 1 1,0-1-1,1 1 1,0 0-1,0 1 1,0-1-1,1 0 1,-1 1-1,1-1 1,0 1-1,1 0 0,0 0 1,0-1-1,0 1 1,0 9-1,1-11-100,0 1 31,-1 1 0,1-1 0,0 0 0,0 1 0,1-1 0,0 0 0,0 1 0,0-1 0,0 0 0,1 0 0,0 0 0,0 0 0,0 0 0,1 0 0,5 7 0,-5-8-27,0-1 1,0 0-1,0 0 0,1 0 0,-1-1 1,1 1-1,0-1 0,0 0 0,0 0 1,0 0-1,7 2 0,19 10 81,-22-11-121,0-1 1,1 1 0,-1-1-1,1-1 1,0 0 0,-1 0 0,1 0-1,0-1 1,10-2 0,1 2 1,-17-1 5,1 1-1,0-1 0,-1 0 0,1 0 0,-1-1 0,1 1 0,-1-1 0,0 0 0,1 0 0,-1 0 1,0 0-1,0 0 0,0-1 0,-1 1 0,1-1 0,3-5 0,39-56-173,-38 52 168,-3 5 5,-2 0 0,1 0 0,-1 0 1,0 0-1,-1 0 0,0-1 0,0 1 0,0-8 0,6-34-25,-5 39 25,-1 1 0,0-1 0,0 1-1,-1-1 1,-2-17 0,0-3-15,-2 26 13,-1 0 0,0 0 0,-1 0 0,1 1 0,-1-1 0,1 1 0,-1 1 0,-10-4 0,1 3-30,-1 0 0,1 2 1,-1 0-1,0 0 0,1 2 1,-31 4-1,40-3 29,0 0-1,0 1 1,0 0 0,0 0-1,1 1 1,0-1 0,-8 8-1,8-4 25,0 0 1,1 1-1,1-1 0,-6 15 0,4-9 116,4-11-90,1 1-1,-1-1 0,1 1 1,-1-1-1,1 1 1,0 0-1,0-1 1,0 1-1,1-1 1,-1 1-1,1 2 1,5 2-3316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01.2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3 95 1121,'0'0'16279,"-53"3"-16066,63-13-479,16-5-740,-5 8 662,13-1 829,-68 17 1236,29-5-1567,0-1 0,0 1 1,1 0-1,-1 0 0,1 0 0,0 0 0,0 1 0,0 0 1,1 0-1,-1 0 0,1 0 0,1 1 0,-1-1 1,1 1-1,0-1 0,0 1 0,-1 7 0,-1 8 89,2 1 1,0 0-1,2 32 0,0-30-85,0-22-153,0-1 0,1 0 1,-1 0-1,1 1 0,-1-1 1,1 0-1,-1 0 0,1 1 1,0-1-1,-1 0 0,1 0 0,0 0 1,0 0-1,0 0 0,0 0 1,0 0-1,0 0 0,0-1 1,0 1-1,0 0 0,1-1 0,-1 1 1,0-1-1,0 1 0,1-1 1,-1 1-1,2-1 0,47 10-6,-23-5-50,-11-3 6,0 1 1,0-2-1,0 0 0,0-1 1,21-3-1,11 1-26,-44 0 46,-2 0 0,1 0-1,0-1 1,0 1 0,-1-1 0,1 0 0,-1 0-1,0 0 1,0 0 0,0 0 0,0 0-1,0 0 1,1-7 0,4-3 21,-1 1 0,0-1 0,-1 1 0,0-2 0,-1 1 0,-1 0 0,0-1 0,-1 0 1,0 1-1,-1-1 0,-1 0 0,0 0 0,-2-15 0,1-12-66,-2 37 65,1 1 0,-1-1 0,0 1 0,-1-1 0,1 1 0,-1 0 0,1 0 0,-1 1-1,0-1 1,0 1 0,-7-4 0,2 3-2,0 1 0,0 0-1,-1 0 1,-15-1 0,-1 0-5,7 2 18,-1 0-1,-27 2 1,0 0 22,42 2-13,1 0-1,0 0 1,0 0-1,0 0 0,0 1 1,1 0-1,-1 0 1,1 0-1,0 0 0,-3 6 1,-2 1-14,4-5-45,-1 0-1,1 0 0,1 1 1,-1 0-1,1 0 0,0 0 1,1 0-1,-1 0 0,1 0 1,1 1-1,0-1 0,0 1 1,0-1-1,1 1 0,0 8 1,8-16-4057,5-2-1235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03.6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0 64 7283,'0'0'6321,"4"-3"-5863,0 0-320,-3 3-24,1-1-1,-1 1 1,0-1 0,0 0-1,0 0 1,0 1-1,0-1 1,0 0 0,0 0-1,0 0 1,0 0-1,-1 0 1,1 0 0,0 0-1,0 0 1,-1-1-1,1 1 1,-1 0 0,1 0-1,-1-1 1,0 1-1,1-2 1,-1 3-37,0-2-77,0 2 37,0-1 0,0 1 0,0-1 0,0 0 0,0 1 0,0-1 0,1 1 0,-2-1 0,1 1 1,0-1-1,0 1 0,0-1 0,0 1 0,0-1 0,0 1 0,-1-1 0,1 1 0,0-1 0,0 1 0,-1-1 0,1 1 0,0-1 0,-1 1 0,1-1 0,0 1 0,-1 0 0,1-1 0,-1 1 0,1 0 0,0-1 0,-1 1 0,1 0 0,-1-1 0,1 1 0,-1 0 0,1 0 0,-1 0 0,0 0 0,1 0 0,-2-1 0,-1 1 9,-1 0-1,1 1 0,-1-1 0,1 1 1,-1-1-1,1 1 0,0 0 0,-1 0 1,1 1-1,0-1 0,0 1 0,-1-1 1,1 1-1,1 0 0,-1 0 0,0 1 0,0-1 1,1 0-1,-1 1 0,1 0 0,0-1 1,0 1-1,0 0 0,0 0 0,-2 6 1,-2 0 45,-1 1-27,0 0 0,1 1 0,0 0 0,0 0 0,1 1 0,-4 15 0,-5 3 94,12-27-109,0 0 1,0 0-1,0 1 1,1-1 0,0 0-1,-1 1 1,1-1-1,1 0 1,-1 1-1,0 0 1,0 5-1,-1 33 273,0-32-259,1 1 0,1-1 0,0 0-1,0 1 1,3 12 0,-3-20-52,1-1-1,0 0 1,0 1-1,0-1 0,0 0 1,1 1-1,-1-1 1,0 0-1,1 0 1,0 0-1,-1 0 0,1-1 1,0 1-1,0 0 1,0-1-1,0 1 1,0-1-1,1 0 0,-1 0 1,4 2-1,56 13 358,-11-3-200,-42-11-157,1 0-1,-1 0 0,1-1 0,-1-1 1,1 0-1,-1 0 0,14-2 1,9 0 5,-28 2-20,0-1 0,0 1-1,0-1 1,0 0 0,0 0 0,-1-1 0,1 1-1,0-1 1,-1 0 0,1 0 0,-1 0-1,1 0 1,-1 0 0,0-1 0,0 0 0,0 0-1,-1 1 1,1-1 0,0-1 0,-1 1 0,0 0-1,0-1 1,0 1 0,0-1 0,1-6 0,3-5-44,0-1 0,-2 0 0,0 0-1,3-28 1,0-142-229,-7 160 234,0 25 46,0 0-1,-1-1 0,1 1 1,0 0-1,-1 0 0,0 0 1,1 0-1,-1 0 0,0 0 1,1 0-1,-1 0 1,0 0-1,0 0 0,0 0 1,0 1-1,0-1 0,0 0 1,0 0-1,0 1 0,0-1 1,-3 0-1,-30-13-56,19 9 83,6 3-41,-1 0 1,1 0-1,-1 1 0,0 0 0,0 0 1,0 1-1,-14 2 0,-6-1-6,25-1 20,0 0 1,0 0-1,0 0 1,0 1-1,1-1 1,-1 1-1,0 0 1,0 1-1,1-1 1,-1 1-1,-6 3 1,6-1-3,1 0 0,0 0 0,0 1 1,0-1-1,0 1 0,1 0 0,-1 0 1,-4 10-1,-1 1-100,6-11-11,-1 1 1,1-1 0,0 1-1,1 0 1,-1 0-1,1 0 1,0 0 0,1 0-1,-1 1 1,1-1 0,0 9-1,1-14-171,-1 7-1973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8.4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81 8884,'0'0'4389,"-1"-13"-3872,-1-55 3104,2 93-2901,0 91 246,3 208 34,0-297-1036,-1-34-1000,1-47-2669,-2 35 1815,3-20-2864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16.53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2 2 6435,'0'0'3495,"-2"-1"-3075,1 1-1,-1 0 1,1 0 0,-1 0-1,1 0 1,0 0 0,-1 0-1,1 0 1,-1 0 0,1 1-1,0-1 1,-1 0 0,1 1 0,-1-1-1,0 2 1,25 321 667,-16-252-451,2-14-511,-7-51-386,-1-8-64,1-30-417,-1 8 333,-1 0-1,0 0 0,-2 0 1,-1 0-1,-1 1 0,-1-1 1,-1 1-1,-15-39 0,17 53 408,0-1 0,1 0 0,0 0 0,0 0-1,1 0 1,1 0 0,0 0 0,0 0 0,2-17 0,-1 26 11,1 0-1,-1 0 1,1 0 0,-1 1 0,1-1-1,0 0 1,-1 0 0,1 0 0,0 1-1,0-1 1,0 0 0,-1 1-1,1-1 1,0 1 0,0-1 0,0 1-1,0-1 1,0 1 0,0 0 0,0 0-1,0-1 1,0 1 0,0 0 0,0 0-1,0 0 1,0 0 0,2 0 0,36-1 295,-34 1-229,52-2 32,-31 0 71,-1 1 1,1 2 0,27 3 0,-51-3-148,0 0 1,1 0-1,-1 0 0,0 1 1,0-1-1,0 0 1,0 1-1,0 0 1,0-1-1,0 1 0,0 0 1,-1 0-1,1 0 1,-1 0-1,1 0 1,-1 0-1,0 0 0,0 1 1,0-1-1,0 1 1,0-1-1,-1 0 0,1 1 1,-1-1-1,1 6 1,1 9 220,0 0 0,-1 29 0,-2-34-192,1-7-38,2 7-1,-2 0 1,0 1-1,0-1 0,-1 0 0,-1 1 1,0-1-1,-1 0 0,0 0 0,0 0 1,-2-1-1,1 1 0,-12 19 0,12-24-16,-1-1 0,0 1 0,0-1 0,0 0 0,-1 0 0,0 0 0,0-1-1,0 0 1,-1 0 0,-8 5 0,0-4-100,1 0 0,-1-1 0,-1 0 0,-18 3 0,-9 10-113,38-16-335,16-11-474,4-3 181,4-3-1346,1-3-1409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17.49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3 45 5587,'0'0'3110,"3"-4"-2952,22-32 3510,-31 45-426,-20 35-3176,23-39-53,-129 255 1121,132-260-1143,0 0-1,0 0 0,0 0 0,0 0 0,0 0 0,0 0 0,0 0 0,-1 0 0,1 0 0,0 0 0,0 0 0,0 0 0,0 0 1,0 0-1,0 0 0,0 0 0,0 0 0,-1 0 0,1 0 0,0 0 0,0 0 0,0 0 0,0 0 0,0 0 0,0 0 0,0 0 1,-1 0-1,1 0 0,0 0 0,0 0 0,0 0 0,0 0 0,0 0 0,0 0 0,0 0 0,0 1 0,0-1 0,0 0 0,0 0 0,0 0 1,-1 0-1,1 0 0,0 0 0,0 0 0,0 0 0,0 1 0,0-1 0,0 0 0,0-18-289,7-27-618,5 14-362,23-45-1,4-6 206,-37 76 1127,1 0 1,-1 0 0,1 0 0,1 0-1,-1 1 1,1-1 0,7-8 0,-9 12 129,1 1 0,-1-1 1,0 0-1,1 1 1,-1-1-1,1 1 1,-1 0-1,1 0 0,-1 0 1,1 0-1,0 1 1,0-1-1,-1 1 1,1-1-1,0 1 0,0 0 1,0 0-1,-1 0 1,1 0-1,5 2 1,-7-1-161,1 0 0,-1 0 1,0 0-1,1 0 0,-1 0 1,0 0-1,0 0 0,0 0 1,0 1-1,0-1 0,0 0 1,0 1-1,-1-1 0,1 1 1,0-1-1,-1 1 0,1-1 1,-1 1-1,1 1 0,10 44 300,-7-28-147,9 45 602,-11-48-569,1 0 1,0 0-1,1-1 1,1 1-1,0-1 1,1 0-1,0 0 0,11 15 1,-16-30-320,-1 0 1,1-1 0,-1 1-1,1 0 1,-1-1-1,0 1 1,1-1-1,-1 1 1,0-1-1,1 1 1,-1-1-1,0 1 1,1-1-1,-1 1 1,0-1 0,0 0-1,0 1 1,0-1-1,1 1 1,-1-1-1,0 0 1,0 1-1,0-1 1,0 1-1,0-1 1,-1 0-1,1 1 1,0-1-1,0 1 1,0-1 0,0 0-1,-1 0 1,-4-32-4104,-9 12-1582,4 11 86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17.81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9 6131,'0'0'9540,"123"16"-9444,-86-16-96,-3-3 0,-10-10-1088,-10 4-2498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19.50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8 25 2273,'0'0'14631,"0"12"-14509,4 342 2178,-3-347-2250,-1 1-5,0-1 0,1 0-1,-1 1 1,2-1 0,-1 0-1,4 10 1,-5-18-49,0 1 1,0 0-1,0 0 1,0 0-1,1 0 0,-1 0 1,0-1-1,0 1 0,0 0 1,0 0-1,0 0 1,0 0-1,1 0 0,-1 0 1,0-1-1,0 1 0,0 0 1,0 0-1,0 0 1,1 0-1,-1 0 0,0 0 1,0 0-1,0 0 0,1 0 1,-1 0-1,0 0 1,0 0-1,0 0 0,0 0 1,1 0-1,-1 0 0,0 0 1,0 0-1,0 0 1,0 0-1,1 0 0,-1 0 1,0 0-1,0 1 0,0-1 1,0 0-1,1 0 1,-1 0-1,0 0 0,0 0 1,0 0-1,0 0 0,0 1 1,0-1-1,0 0 1,1 0-1,-1 0 0,0 0 1,0 1-1,0-1 1,0 0-1,0 0 0,2-15-350,-2-6-113,2 0-154,-2-1 1,-1 0 0,-1 1 0,0-1 0,-2 1 0,0-1 0,-2 1 0,-7-21 0,6 25 568,1-2 0,1 1 1,1 0-1,0-1 1,1 0-1,2 0 1,-1 0-1,3-20 0,-1 38 90,1 0 0,0 0-1,-1 0 1,1 0 0,0 0-1,-1-1 1,1 1 0,0 0-1,0 1 1,0-1 0,0 0-1,0 0 1,0 0 0,0 0-1,0 1 1,0-1 0,0 1-1,1-1 1,-1 1 0,0-1-1,0 1 1,1-1 0,-1 1-1,0 0 1,1 0 0,-1 0-1,0 0 1,2 0 0,44-3 521,-43 3-479,8 1 82,0-1-1,0 1 1,0 1-1,0 0 1,0 1 0,20 7-1,-26-7-138,0-1 0,-1 1 0,1 0 0,0 1 0,-1-1 0,0 1 0,0 0 0,0 1 0,0-1 0,-1 1 0,0 0-1,0 0 1,0 0 0,6 11 0,-7-7 126,0 0-1,0 0 1,-1 1-1,0-1 1,0 1-1,-1-1 1,0 15-1,-5 70 392,4-94-542,-3 12 11,-1 0 0,1-1-1,-2 1 1,0-1-1,0 0 1,-1 0 0,0-1-1,-1 0 1,0 0 0,-1 0-1,0-1 1,-17 15-1,4-8-40,0-1-1,-2-2 0,-33 17 1,122-57-5966,-45 17 1932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20.61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9 61 1809,'0'0'5442,"-5"-3"-4524,2 2-703,-28-19 660,30 19-674,0 0-1,0 0 1,0-1-1,0 1 1,0 0-1,0 0 0,1-1 1,-1 1-1,0 0 1,1-1-1,-1 1 1,1 0-1,-1-1 1,1 1-1,0-1 1,-1-1-1,-4 2 2441,5 1-2591,-1-1 1,1 1-1,0 0 0,0 0 1,-1-1-1,1 1 0,0 0 1,-1 0-1,1 0 0,-1-1 1,1 1-1,0 0 0,-1 0 1,1 0-1,-1 0 0,1 0 1,0 0-1,-1 0 0,1 0 1,-1 0-1,1 0 0,0 0 1,-1 0-1,1 0 0,0 0 1,-1 0-1,1 1 0,-1-1 1,1 0-1,0 0 0,-1 0 1,1 0-1,0 1 0,-1-1 1,1 0-1,0 1 0,0-1 1,-1 0-1,1 0 0,0 1 1,0-1-1,-1 0 0,1 1 1,0 368 1979,0-369-2121,0-13-352,-10-317-1344,13 328 1798,0-1 0,0 1 0,0-1 0,1 1 1,-1 0-1,1 1 0,-1-1 0,8-2 0,-10 4-7,8-4 44,0 1 0,0 0 0,1 0 0,-1 1 0,1 0 0,13 0 0,-22 2-29,-1 0 1,1 1-1,-1-1 0,1 0 0,-1 0 0,1 1 1,-1-1-1,0 0 0,1 1 0,-1-1 1,1 0-1,-1 1 0,0-1 0,1 1 0,-1-1 1,0 1-1,1-1 0,-1 1 0,0-1 1,0 1-1,0-1 0,1 1 0,-1-1 0,0 1 1,0-1-1,0 1 0,0-1 0,0 1 1,0-1-1,0 2 0,0 20 191,0-17-114,0 4-23,1 0 0,-2 0-1,1 0 1,-1 0 0,0 0 0,-1 0 0,0 0 0,-1-1 0,0 1 0,0-1-1,-1 1 1,0-1 0,0 0 0,-1 0 0,-10 14 0,5-10-70,8-8-11,0-1-1,-1 1 1,1-1-1,-1 1 1,0-1-1,0 0 1,-1 0-1,1 0 1,0-1-1,-1 1 1,-4 2-1,6-5-255,2-4 158,1 0 0,0-1-1,0 1 1,0 0 0,0 0 0,1 0 0,-1 0 0,1 0 0,0 0-1,1 0 1,-1 1 0,0-1 0,1 1 0,0 0 0,0-1 0,0 1-1,0 1 1,0-1 0,1 0 0,-1 1 0,7-4 0,-2 2 148,0 0 0,0 0 0,0 1 1,0 0-1,1 0 0,-1 1 0,1 0 1,-1 0-1,17 0 0,-23 2 6,0 0 0,0 0 0,0 1 1,-1-1-1,1 0 0,0 1 0,0 0 0,0-1 0,0 1 1,0 0-1,-1 0 0,1 0 0,0 0 0,-1 0 0,1 1 0,-1-1 1,1 0-1,-1 1 0,0-1 0,3 4 0,-1 0 51,-1 0 0,1 0 1,-1 0-1,0 0 0,0 0 0,-1 0 0,3 10 0,-3-4 2,1 1-1,-1 0 1,-1 0-1,0 0 1,-1 0-1,-4 22 1,4-30-89,-1 1 1,0-1 0,0 0 0,0 0-1,-1-1 1,1 1 0,-1 0-1,0-1 1,0 1 0,0-1-1,-1 0 1,1 0 0,-1 0 0,1-1-1,-1 1 1,0-1 0,0 0-1,0 0 1,-1 0 0,1-1-1,0 1 1,-1-1 0,-7 1-1,-3 1-129,-1-1 0,1-1 0,-1 0 0,0-1 0,-23-3 0,37 3 52,1 0 0,-1-1-1,0 1 1,1 0 0,-1-1-1,1 1 1,-1-1 0,1 0-1,-1 0 1,1 1 0,-1-1-1,1 0 1,-1 0 0,1 0-1,0-1 1,0 1 0,0 0 0,0 0-1,0-1 1,0 1 0,0 0-1,0-1 1,0 1 0,0-1-1,0-2 1,-4-42-7021,5 45 6575,0-16-8824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22.22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5 123 4978,'0'0'6272,"-13"-34"-2318,12 40-1373,0 25-1628,4 47 1,30 190-133,-33-300-1562,2 15 346,-2 1 0,0 0-1,-1-1 1,-1 1-1,-4-17 1,-3-3 345,2 0 0,1-1 0,2 0 1,2 0-1,3-45 0,-1 57 82,0 23-24,1 1-1,-1 0 1,1 0-1,-1 0 1,1 0 0,0 0-1,-1 1 1,1-1-1,0 0 1,0 0-1,0 0 1,0 1 0,0-1-1,0 0 1,0 1-1,0-1 1,0 1-1,0-1 1,0 1-1,0 0 1,0-1 0,0 1-1,0 0 1,2-1-1,35-6 95,-32 6-70,19-2 11,0 0 0,1 1 1,-1 2-1,31 3 0,-53-2-24,-1 0 1,1 0-1,0 0 0,-1 0 1,1 0-1,-1 1 0,1-1 1,-1 1-1,0 0 0,0 0 1,0-1-1,0 1 0,0 1 0,0-1 1,0 0-1,-1 0 0,1 1 1,-1-1-1,0 1 0,1-1 1,-1 1-1,0 0 0,-1-1 1,2 4-1,1 5 82,-1 0 0,0 0-1,0 0 1,-1 18 0,0-15-28,-1-9-53,1 0-1,-1-1 1,0 1 0,0 0-1,0 0 1,-1-1-1,1 1 1,-1 0 0,0-1-1,-1 1 1,1 0-1,-1-1 1,0 0 0,0 1-1,0-1 1,-1 0-1,1 0 1,-1 0 0,0-1-1,0 1 1,-5 4-1,-89 95 106,27-26-28,58-64-147,-11 9 200,17-25-416,8-16-555,0 14 319,0 0 1,0-1 0,1 1 0,0 1-1,0-1 1,0 0 0,0 1 0,1 0-1,0-1 1,6-4 0,1-2-2952,6-7-5626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23.03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08 58 6547,'0'0'4442,"2"-3"-4111,-1 2-186,-1 0 0,1 1 1,0-1-1,-1 0 0,1 0 1,-1 1-1,1-1 0,-1 0 1,0 0-1,1 0 0,-1 1 1,0-1-1,0 0 0,1 0 1,-1 0-1,0 0 0,0 0 1,0 1-1,0-1 0,0 0 1,0 0-1,0 0 0,-1 0 0,1 0 1,0 0-1,0 1 0,-1-1 1,1 0-1,0 0 0,-2-1 1,-14-9 2414,-1 6-3596,4 1 1104,0 2 0,0-1-1,0 2 1,0 0 0,0 0-1,0 1 1,-21 3 0,31-2-13,1 0 0,-1 0 1,1 0-1,-1 0 0,1 1 0,0-1 1,0 1-1,-1 0 0,1-1 0,0 1 0,1 0 1,-1 0-1,0 0 0,0 0 0,1 1 1,0-1-1,-1 0 0,1 1 0,0-1 1,0 1-1,0-1 0,-1 5 0,-1 6 88,0 1-1,1-1 0,-1 16 1,3-22-78,-1 141 759,1-144-816,0-1 0,0 1-1,1 0 1,0-1 0,-1 1 0,1-1 0,0 1-1,0-1 1,1 1 0,-1-1 0,1 0 0,0 0-1,0 0 1,0 0 0,0 0 0,0 0-1,1 0 1,-1-1 0,1 1 0,-1-1 0,1 1-1,0-1 1,0 0 0,0 0 0,1-1 0,-1 1-1,0-1 1,1 1 0,6 0 0,6 2 77,1-1 0,0 0-1,1-1 1,31-2 0,-42 0-63,1 0-38,0-1-1,-1 0 1,1-1-1,0 0 1,-1 0-1,1 0 1,10-6-1,-1 1-99,-16 6 68,0 0 0,1 1 0,-1-1-1,0-1 1,0 1 0,0 0 0,0 0 0,0 0-1,-1 0 1,1-1 0,0 1 0,0 0-1,-1-1 1,1 1 0,-1 0 0,1-1 0,-1 1-1,0-1 1,1 1 0,-1-1 0,0 1-1,0-3 1,-2-34-5833,-1 31 1311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30.84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 216 6723,'0'0'4717,"0"-4"-4466,0-206 4148,-1 209-4013,0 1-362,1 0 0,0 0 0,0 0 0,-1 0 0,1 0 0,0 0 0,0 0 0,0 0 0,-1-1 0,1 1 0,0 0 0,-1 0 1,1 0-1,0 0 0,0 0 0,-1 0 0,1 0 0,0 1 0,0-1 0,-1 0 0,1 0 0,0 0 0,0 0 0,0 0 0,-1 0 0,1 0 0,0 0 0,0 1 0,0-1 0,-1 0 0,1 0 0,0 0 0,0 0 0,0 1 0,-1-1 0,1 0 0,0 0 0,0 0 0,0 1 0,0-1 0,0 0 0,0 1 0,0 116 1478,23 182 0,-11-214-1096,-3-15-12,31 115-1,-39-182-389,-1-2-5,0 1 1,1-1-1,-1 0 1,0 0-1,0 1 1,1-1-1,-1 0 1,1 0-1,-1 0 1,1 0-1,0 0 1,-1 0-1,1 0 1,0 0-1,0 0 1,0 0-1,0 0 1,-1 0-1,1 0 0,0-1 1,1 1-1,0 1 1,-1-2-133,-3-9-1137,-27-51-3857,13 30 1151,-2-9-1709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31.33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10 9236,'0'0'4125,"6"-14"-3848,25-43-141,-29 54-71,0 1 1,1-1-1,-1 1 0,0-1 0,1 1 0,0 0 1,-1 0-1,1 0 0,0 1 0,0-1 0,0 0 1,0 1-1,1 0 0,-1 0 0,5-1 0,47-3 786,-42 5-677,8-1 25,0 0-39,0 0 0,25 4 0,-40-3-142,0 1 1,0 0-1,-1 1 0,1 0 1,0 0-1,-1 0 0,0 0 1,1 1-1,-1 0 1,0 0-1,0 0 0,6 7 1,2 3 131,0 2 0,-2 0 0,0 0 0,0 1 1,-2 1-1,0-1 0,-1 1 0,0 1 0,-1 0 0,-2 0 1,7 30-1,-3 4 381,-2 1 1,0 102-1,-8-142-508,-1 0 1,0-1-1,-1 1 1,-1-1 0,0 0-1,0 0 1,-1 0-1,-1 0 1,0-1-1,-1 0 1,0 0-1,0-1 1,-1 0-1,0 0 1,-1-1-1,-14 12 1,-5 4-12,-1-2 0,-1-1 1,-1-1-1,-46 23 0,69-39-28,1-1-1,-1-1 1,0 1-1,0-1 1,0-1-1,0 1 1,-1-2-1,1 1 1,-10 0-1,17-2-154,1-4-117,0-3-111,0 0-1,0 0 0,0-1 1,1 1-1,0 0 1,1 0-1,0 0 1,0 1-1,0-1 0,1 0 1,0 1-1,6-11 1,11-8-3723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32.23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58 52 7876,'0'0'4324,"15"-4"-4196,62-24 497,-69 25 278,-7 3-822,0 0 1,0-1 0,0 1-1,0 0 1,0 0-1,-1-1 1,1 1-1,0 0 1,0-1-1,0 1 1,0-1 0,-1 1-1,1-1 1,0 1-1,0-1 1,-1 0-1,1 1 1,0-1 0,-1 0-1,1 0 1,-1 1-1,1-1 1,-1 0-1,0 0 1,1 0-1,0-2 1714,-15 5-1523,7 4-184,0 0-1,0 0 1,1 1-1,0 0 1,1 0 0,-1 1-1,1-1 1,0 1 0,1 0-1,-6 16 1,6-17-38,-171 381 1673,162-350-1625,9-25-104,4-10-56,2-6-56,12-25-55,19-35-969,32-87 0,14-65-2518,-77 209 3684,0 1 1,0-1-1,1 1 1,0 0-1,0 0 1,0 0-1,0 0 1,5-4 0,-6 7 97,0 0 0,0 0 1,0 1-1,0-1 1,0 1-1,0 0 0,0 0 1,1 0-1,-1 0 1,0 0-1,1 0 0,-1 1 1,1-1-1,-1 1 1,1-1-1,-1 1 0,1 0 1,-1 0-1,1 0 1,-1 0-1,1 1 0,3 0 1,-4 0-64,0 0-1,-1 1 1,1-1 0,0 1 0,-1-1 0,1 1 0,-1 0-1,1-1 1,-1 1 0,0 0 0,0 0 0,1 0 0,-1 0-1,-1 0 1,1 0 0,1 4 0,13 42 487,-14-45-494,12 57 706,8 102 0,-16-104-399,3-1 0,19 72 0,-17-107-324,-9-21-27,-3-19-1089,-2 8 312,-1 0-1,1 1 1,-2-1 0,1 1-1,-12-13 1,-19-16-5310,16 23 2285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9.0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1 27 608,'0'0'4045,"4"-4"-2711,3-3-2034,11-9 8617,-12 19-3604,-4 14-3304,-3-12-916,1-1 0,-1 0-1,0 1 1,0-1 0,-1 0 0,1 0 0,-1 1 0,0-1 0,0-1 0,0 1 0,-1 0-1,-3 4 1,-42 45 27,29-34-71,2 1-139,-1-1 1,-1-1-1,0-1 0,-1 0 0,-1-2 0,-29 17 0,48-31-465,89-17-1019,-72 17 1712,1 0-1,-1 1 1,0 0 0,1 1 0,-1 1-1,0 1 1,-1 0 0,1 1-1,-1 0 1,0 1 0,-1 1 0,0 0-1,0 1 1,0 0 0,19 20 0,-37-61-6699,-10 13 1922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32.54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8724,'0'0'9332,"222"19"-8451,-154-16-353,-7-3 208,-6 0-432,-15 3-144,-9-3-144,-14 0-16,-7 0-144,-6 3-56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33.21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81 8868,'0'0'8212,"0"-10"-7812,0 7-287,-1-2 64,0 1 0,1-1 0,0 1 0,0-1 0,0 1 0,1-1 0,-1 1 0,1-1 0,0 1 0,1 0 0,-1-1 0,1 1 0,2-5 0,-4 9-188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33.98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55 608,'0'0'8780,"-1"-11"-2393,-2-33-6408,3 53 4146,0 76-2527,0-84-1823,0-28-6716,0 14-1207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59:58.70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4 525 7331,'0'0'7676,"-7"0"-7084,-18 1 149,14 0 957,23 0 1068,75 0-2760,198-9 39,-165-8-48,-54 6-23,99-3-1,205-2 96,-349 13-90,-1 0 0,0-1 1,0-1-1,0 0 0,22-10 0,31-6-25,-22 20 1226,-51-26-2122,0-33 539,-2 1 0,-2 0 0,-4 0 1,-16-67-1,19 103 384,1 10 918,3 37-261,18 264 335,-17 363-316,0-652-583,0-28-266,-2-93-1525,1-4-5223,1 74 2194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00.03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5 31 4706,'0'0'7398,"-1"-6"-6701,-1-19-225,2 26-407,0-1 0,0 0 0,0 1 0,0-1 0,0 0 0,0 0 0,0 1 1,0-1-1,-1 0 0,1 1 0,0-1 0,0 0 0,0 0 0,0 1 0,0-1 0,-1 0 0,1 0 0,0 1 1,0-1-1,-1 0 0,1 0 0,0 0 0,0 1 0,-1-1 0,1 0 0,0 0 0,0 0 0,-1 0 1,1 0-1,0 0 0,-1 0 0,1 1 0,0-1 0,-1 0 0,1 0 0,0 0 0,0 0 0,-1 0 1,1 0-1,0-1 0,-1 1 0,1 0 0,0 0 0,-1 0 0,1 0 0,0 0 0,0 0 0,-1 0 0,1-1 1,0 1-1,0 0 0,-1 0 0,1 0 0,0-1 0,0 1 0,-1 0 0,1 0 0,0-1 0,0 1 1,0 0-1,0 0 0,-1-1 0,1 1 0,0 0 0,0-1 0,0 1 0,0 0 0,0 0 0,0-1 0,0 3 22,1-1 0,-1 1 0,1 0-1,0 0 1,-1-1 0,1 1-1,0 0 1,0-1 0,0 1-1,0-1 1,0 1 0,1-1-1,-1 0 1,0 1 0,1-1 0,-1 0-1,1 0 1,1 1 0,40 24 298,-8-5-126,23 23 82,92 52 0,-80-53-257,-44-27-60,9 7 68,2-2 1,53 23-1,-50-34-16,-36-10-78,1 0-1,-1 1 1,0 0-1,0 0 0,0 0 1,0 0-1,0 1 1,0-1-1,0 1 1,0 0-1,-1 0 0,1 1 1,-1-1-1,1 1 1,3 3-1,6 7 14,-3 1 24,-10-13-34,-1 0 1,0 0-1,0 0 0,0 0 0,0 0 0,0 0 0,0 0 0,0 0 1,0 0-1,0 0 0,0 0 0,-1-1 0,1 1 0,0-1 0,0 1 0,-1-1 1,-1 1-1,-28 15 12,0 0 0,0 2 1,2 2-1,-36 29 0,-18 15 29,42-35-50,-56 54 1,80-68 20,-38 27 0,40-32-15,0 1-1,1 0 1,1 1-1,-20 21 0,26-26 17,1 0-1,-1-1 0,0 0 1,0 0-1,-1 0 1,0-1-1,0-1 0,0 1 1,0-1-1,-1 0 0,1-1 1,-1 0-1,-11 2 0,-6 1 138,26-6-155,0 0 0,0 0 0,0 0 0,0 0 0,0 0 0,0 0 0,-1 0 0,1 0 0,0 1 0,0-1 0,0 0 0,0 0 0,0 0 0,0 0 0,0 0 0,-1 0 0,1 0 0,0 0 0,0 0 0,0 0 0,0 0 0,0 0 0,0 0 0,-1 0 0,1 0 0,0 0 0,0 0 0,0-1 0,0 1 0,0 0 0,0 0 0,0 0 0,-1 0 0,1 0 0,0 0 0,0 0 0,0 0 0,0 0 0,0 0 0,0 0 0,0-1 0,0 1 0,0 0 0,0 0 0,0 0 0,0 0 0,0 0 0,-1 0 0,1 0 0,0-1 0,0 1 1,0 0-1,0 0 0,0 0 0,0 0 0,0 0 0,0 0 0,0-1 0,0 1 0,0 0 0,1 0 0,-1 0 0,0 0 0,0 0 0,0 0 0,31-25-1591,-17 14 848,27-21-2783,8-4-2737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01.39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61 245 2113,'0'0'3356,"-3"-7"-3169,-39-91 2171,41 95-2066,0 0-1,-1 0 1,0 0-1,0 1 1,0-1-1,0 0 1,0 1 0,0-1-1,-4-2 1,-12-17 850,-17-51 80,36 73-1149,-2-1 1,1 0-1,0 1 0,0-1 1,0 0-1,0 1 0,0-1 0,0 1 1,-1-1-1,1 0 0,0 1 1,-1-1-1,1 1 0,0-1 1,-1 1-1,1-1 0,0 1 0,-1-1 1,1 1-1,-1 0 0,1-1 1,-1 1-1,1-1 0,-1 1 1,1 0-1,-1-1 0,0 1 0,1 0 1,-1 0-1,1 0 0,-1-1 1,0 1-1,1 0 0,-1 0 0,0 0 1,1 0-1,-1 0 0,1 0 1,-1 0-1,0 0 0,1 1 1,-1-1-1,0 0 0,0 1 38,-1 0-1,1 0 1,0 0-1,0 0 1,0 0-1,0 1 1,0-1-1,1 0 1,-1 0-1,0 1 1,1-1-1,-1 1 1,0-1-1,1 0 1,0 1-1,-1 1 1,-4 37 598,2 1 1,5 80 0,1-36-182,10 88 32,-15-84-392,-1-43-124,3 0 1,6 48 0,8-33-31,-10-48-11,-1-1 1,0 1 0,0 0-1,0 22 1,-1 4-104,-1-33-291,-1-21-169,2-83-5363,7 50 905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02.79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2 1 5939,'0'0'4172,"-4"0"-3822,-11 0 126,3 0 4698,12 1-5115,0-1 1,0 1-1,0 0 0,0 0 0,0 0 0,0-1 0,0 1 0,1 0 0,-1 0 0,0-1 0,1 1 0,-1 0 1,0 0-1,1-1 0,-1 1 0,1 0 0,-1-1 0,1 1 0,-1-1 0,1 1 0,-1-1 0,1 1 0,0-1 0,-1 1 1,1-1-1,1 1 0,37 7 303,1-2 1,75 1 0,-37-4-368,-10-1 3,-38-2 5,56 8-1,-43-3 14,0-2 1,80-5-1,-32-1-1,406 3 230,-156-6 1668,-341-27-2121,0 32 256,-3 2-7,1-1-1,0 1 1,0 0 0,0 0 0,0 0-1,0 0 1,0 0 0,0 0-1,0 1 1,0-1 0,1 1 0,-1-1-1,0 1 1,1-1 0,0 1 0,-1 0-1,1 0 1,0 0 0,0 0-1,0 0 1,0 0 0,0 0 0,0 0-1,1 0 1,-1 0 0,1 1 0,-1-1-1,1 0 1,0 3 0,0-4 92,2-2-151,0 0-1,-1 0 1,1 0-1,0 0 1,0 0-1,-1-1 1,1 1-1,-1-1 1,1 1-1,-1-1 1,0 0-1,1 0 1,0-2-1,-1 3-77,0 0 0,0 0 0,-1 0 0,1 0 0,0 0 0,-1 0 0,1 0 0,-1 0 0,1 0 0,-1 0 0,0-1 0,1 1 0,-1 0 0,0 0 0,0 0 0,0-1 0,0 1 0,0 0 0,0 0-1,0 0 1,0-1 0,0 1 0,0 0 0,-1-1 0,-8 1-1088,-8 3-352,0 0 1,0 0 0,-20 8-1,-26 5-6974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03.70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 105 2977,'0'0'9994,"1"-5"-8470,5-21 2670,-7 26-4143,1 0 1,0 0 0,-1 0 0,1 0 0,0 0 0,-1 0 0,1 0 0,0-1-1,-1 1 1,1 0 0,0 0 0,0 0 0,-1-1 0,1 1 0,0 0-1,0 0 1,-1-1 0,1 1 0,0 0 0,0 0 0,0-1 0,0 1 0,-1 0-1,1-1 1,0 1 0,0 0 0,0-1 0,0 1 0,0 0 0,0-1 0,0 1-1,0 0 1,0-1 0,0-19-1613,-2-9-4844,-6 13-2159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07.2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5 99 6339,'0'0'7499,"0"-3"-7106,0-15 2016,-48 16-833,39 6-1525,1-1 0,0 2 0,1-1 0,-1 1-1,1 0 1,0 1 0,0 0 0,0 0 0,-5 7-1,-1 2 104,1 0 0,1 0 0,-13 23 0,18-22-33,0 1 1,1-1-1,1 1 1,0 1 0,1-1-1,1 1 1,1-1-1,0 1 1,1-1 0,1 1-1,5 25 1,-4-33-109,1 0 1,0-1-1,1 1 1,0-1-1,1 0 1,-1-1-1,11 14 1,45 53 81,-54-68-83,1-2 1,-1 1 0,1-1 0,0 1 0,0-2-1,1 1 1,-1-1 0,1 0 0,0-1 0,0 0-1,0 0 1,1-1 0,-1 0 0,1 0 0,-1-1 0,1 0-1,-1-1 1,1 0 0,12-1 0,-3 1-8,-14 1-2,1 0 0,0-1 0,-1 0 0,1 0 0,0 0 0,0-1 0,-1 1 0,1-1 0,-1 0 0,1 0 0,-1-1 0,1 1 0,-1-1 0,0 0 0,1-1 1,-1 1-1,0 0 0,-1-1 0,1 0 0,0 0 0,5-6 0,1-3-4,0-1 0,0 0 0,-1-1 1,-1 1-1,0-2 0,-1 1 0,0-1 0,-1 0 1,5-23-1,-6 13-1,-1 0 0,-1 0 1,-1-1-1,-3-40 1,1 28 9,-2 29-8,1 1 0,-2 0 0,1 0 0,-1 1 0,0-1 0,-1 0 0,0 1 0,0 0 0,-1 0 0,-8-10 0,-14-27 2,23 36 0,0 0 0,-1 1-1,0-1 1,0 1-1,-1 0 1,0 1 0,0-1-1,0 1 1,-1 0-1,0 0 1,0 1 0,-1 0-1,1 1 1,-11-5-1,6 3 4,-1 0 0,0 2 0,0-1 0,-1 2 0,0 0 0,1 0 0,-1 1 0,0 1 0,0 0 0,0 1 0,0 1 0,-20 3-1,27-3 3,1 1 0,-1-1-1,1 2 1,-1-1 0,1 1-1,0 0 1,0 0 0,0 1-1,1-1 1,-1 1 0,1 1 0,0-1-1,0 1 1,0 0 0,0 0-1,1 0 1,0 1 0,0-1-1,1 1 1,-1 0 0,1 0-1,1 0 1,-1 1 0,1-1-1,0 1 1,0-1 0,1 1-1,0 0 1,0 12 0,1-18-32,0 0 0,0 0 0,0 0 0,0 0 0,0 0 0,0-1 0,0 1 0,1 0 0,-1 0 1,0 0-1,1 0 0,-1 0 0,0 0 0,1 0 0,0-1 0,-1 1 0,1 0 0,-1 0 0,1-1 0,0 1 1,-1 0-1,1-1 0,0 1 0,0-1 0,0 1 0,-1-1 0,1 1 0,0-1 0,0 0 0,0 1 1,1-1-1,33 2-2829,-22-2 1086,17 0-4021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09.49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07 116 6835,'0'0'5512,"-7"0"-2215,-21 0-2147,23 1-1093,0 0 0,0 0-1,0 0 1,0 1 0,0 0-1,0 0 1,1 0 0,-1 0-1,1 1 1,0 0 0,-1 0-1,1 0 1,0 0 0,1 1-1,-1-1 1,1 1 0,-1 0-1,1 0 1,0 0 0,1 1-1,-4 5 1,-8 15 137,2 0-1,-15 42 1,24-57-114,-4 15 130,2-1-1,1 1 1,1 0 0,1 0 0,1 1 0,4 41-1,-1 0 17,-2-59-197,0 0 0,1 0 1,1 0-1,-1 0 0,1-1 0,1 1 1,-1-1-1,1 1 0,1-1 0,-1 0 1,1 0-1,0 0 0,1-1 0,0 1 1,0-1-1,0 0 0,12 10 0,-10-10-16,1 0 0,0-1 1,0 0-1,1 0 0,0 0 0,0-1 0,0 0 0,0-1 0,0 0 0,1-1 1,0 0-1,-1 0 0,1-1 0,11 0 0,11 0 0,33-1-49,-62 0 35,1 0 1,0-1-1,-1 0 0,1 1 0,-1-1 0,0-1 1,1 1-1,-1 0 0,0-1 0,1 0 0,-1 0 1,0 0-1,-1 0 0,5-3 0,11-18-51,-1 0 0,-1-1-1,-1-1 1,-1 0-1,-1-1 1,-1 0 0,-2-1-1,0 0 1,-2-1-1,5-31 1,-9 16-20,-1 0 0,-5-57 0,1 23 91,0 69-17,0 1 0,0 0 0,-1 0 0,0 0 0,0 0 0,-1 0 0,0 1 0,0-1 0,0 1 0,-1 0 0,0-1 1,0 2-1,0-1 0,-1 0 0,0 1 0,0 0 0,-1 0 0,1 1 0,-1-1 0,0 1 0,0 0 0,0 1 0,-1-1 0,1 1 1,-1 1-1,-9-4 0,-28-10-6,34 11 8,0 1-1,-1 0 1,1 1 0,-1 0-1,-14-2 1,22 5-7,-1 0 1,1 0-1,0 0 0,0 0 1,0 1-1,-1-1 0,1 1 1,0 0-1,0 0 0,0 0 1,0 1-1,0-1 0,0 1 1,1-1-1,-1 1 1,0 0-1,1 0 0,-1 0 1,1 0-1,0 1 0,0-1 1,-4 5-1,-6 13-496,1 1 1,1 0-1,1 0 0,1 1 1,1 0-1,-7 35 0,2-14-2666,-5 20-490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43.1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 156 560,'0'0'4277,"-1"-5"-2978,-3-16 2036,1 0 1,-1-40-1,3 14-2346,1 46-675,-3 11 47,0-1 0,1 1-1,0 0 1,1 0-1,-1 9 1,0-1-17,1-12-280,0 0 0,0 0 0,1 0 0,-1 0 0,1 0 0,1 0 0,-1 0 0,3 11 0,-2-16-77,0-1 0,0 1 0,0 0 0,0 0 0,0 0 0,0-1 0,0 1 0,0-1 0,0 1-1,1-1 1,-1 1 0,0-1 0,0 1 0,0-1 0,1 0 0,-1 0 0,0 0 0,0 0 0,1 0-1,-1 0 1,0 0 0,0 0 0,1 0 0,-1 0 0,0-1 0,0 1 0,0-1 0,1 1 0,1-2 0,-1 2-57,1-2 1,0 1 0,-1 0 0,1 0 0,-1-1 0,1 1 0,-1-1 0,1 0 0,-1 0 0,0 0 0,4-4 0,-5 1 62,1 0 0,-1-1 0,1 1 0,-1-1 0,-1 1 0,1-1 0,-1 0 0,0 1 0,-2-11 0,2-3 274,0 19-253,0 0-1,0-1 1,-1 1 0,1-1-1,0 1 1,0 0 0,0-1-1,0 1 1,0-1 0,-1 1 0,1 0-1,0-1 1,0 1 0,-1 0-1,1-1 1,0 1 0,0 0-1,-1-1 1,1 1 0,0 0-1,-1 0 1,1 0 0,0-1-1,-1 1 1,1 0 0,-1 0 0,1 0-1,0 0 1,-1-1 0,1 1-1,-1 0 1,1 0 0,0 0-1,-1 0 1,1 0 0,-1 0-1,1 0 1,0 0 0,-1 0-1,1 1 1,-1-1 0,1 0 0,0 0-1,-1 0 1,1 0 0,-1 1-1,0-1 12,0 0-1,0 1 1,0-1-1,0 1 1,0-1-1,0 1 1,0-1-1,0 1 1,0 0-1,0-1 1,1 1-1,-1 0 1,0 0-1,1 0 1,-1 0-1,0-1 1,1 1-1,-1 0 1,1 0-1,-1 2 1,-5 31 718,2 0 1,1 55-1,3-88-742,0 0 0,0-1 0,0 1-1,0 0 1,1 0 0,-1-1 0,0 1-1,0 0 1,1 0 0,-1-1 0,0 1 0,1 0-1,-1-1 1,1 1 0,-1 0 0,1-1-1,-1 1 1,1-1 0,-1 1 0,1-1 0,0 1-1,-1-1 1,1 1 0,0-1 0,-1 0 0,1 1-1,0-1 1,0 0 0,-1 1 0,1-1-1,0 0 1,0 0 0,-1 0 0,1 0 0,0 0-1,0 0 1,-1 0 0,1 0 0,0 0 0,0 0-1,0 0 1,-1-1 0,2 1 0,0-1-28,0 1 0,0-1 0,0 1 0,0-1 0,0 0 0,0 1 0,0-1 0,0 0 0,-1-1 0,1 1 0,0 0 0,-1 0 0,1-1 0,-1 1 0,1-1 0,1-1 0,0-4-111,0 0 0,-1 0 0,0 0 1,0 0-1,0 0 0,-1 0 0,0 0 0,-1-1 0,0 1 1,0-11-1,0 15 140,-1 1 1,1-1 0,0 1-1,-1 0 1,1 0-1,-1-1 1,0 1 0,0 0-1,0 0 1,0 0 0,0 0-1,0-1 1,-1 2-1,1-1 1,-1 0 0,1 0-1,-1 0 1,0 1-1,1-1 1,-1 1 0,0-1-1,0 1 1,0 0 0,0 0-1,-1 0 1,1 0-1,0 0 1,0 0 0,-1 1-1,1-1 1,0 1-1,-1-1 1,1 1 0,-4 0-1,4 0 12,0 1 17,0-1-1,0 0 1,-1 0 0,1 0 0,0 0 0,0 0 0,0-1 0,0 1 0,0-1 0,0 1 0,0-1 0,-4-1 0,6 0-191,-1 0 0,0 1 0,0-1 0,1 0 0,-1 1 0,1-1 1,0 0-1,-1 0 0,1 1 0,0-1 0,0 0 0,0 0 0,0 0 0,1 1 1,-1-1-1,1-3 0,3-24-5152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19.96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0 219 9092,'0'0'5307,"-20"3"-369,54-3-4551,-1 0 0,0-3-1,60-11 1,296-65-251,-344 71-69,-56 9 219,0 0-1,0-1 1,0 0 0,-15-1-1,22 0-360,-1 1-1,1-1 0,-1 0 1,1 0-1,0 0 0,-1-1 1,1 1-1,0-1 0,0 0 1,0 0-1,0-1 0,0 1 1,0-1-1,-5-5 0,-1-5 7,-1 1 0,0 0-1,-1 0 1,0 1 0,-26-17-1,94 37 745,-29 0-666,1 0-1,-2 2 1,1 1-1,-2 1 0,35 24 1,-58-36-13,0 1 0,-1 0 1,1-1-1,-1 1 0,1 0 0,-1 0 0,0 0 1,0-1-1,0 1 0,0 1 0,0-1 0,0 0 1,-1 0-1,1 0 0,-1 0 0,1 0 0,-1 1 1,0-1-1,0 0 0,0 0 0,0 0 0,0 1 1,-1-1-1,1 0 0,-1 4 0,-1 0-6,0 1 0,-1-1-1,1 0 1,-1 0 0,-1 0-1,1 0 1,-5 5 0,-10 13 3,-1 0 1,-1-2 0,-1 0 0,-1-1 0,-1-2 0,-27 19 0,49-43-441,1 0 0,0 0 0,1 0 0,-1 0 0,1 0 1,0 0-1,2-7 0,35-42-4943,-29 43 3320,17-22-700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18.8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40 1457,'0'0'14430,"8"0"-13843,528 0 1668,-522-1-2251,-1-1 1,1 0-1,17-4 1,-18 2 40,0 2 1,0 0-1,16-1 1,-28 3-9,0-1 1,-1 1-1,1 0 1,-1-1 0,1 1-1,-1-1 1,0 1-1,1-1 1,-1 1 0,1-1-1,-1 1 1,0-1-1,1 0 1,-1 1 0,0-1-1,0 1 1,1-1 0,-1 0-1,0 1 1,0-1-1,0 0 1,0 1 0,0-1-1,0 0 1,0 1-1,0-1 1,0 0 0,0-31-9,-1 19-164,1 10 84,-7-3 35,1-1 0,0 0 1,0 0-1,1 0 0,0-1 0,0 1 0,1-1 0,0-1 0,0 1 1,1 0-1,0-1 0,0 0 0,1 0 0,0 0 0,1 0 0,-1-17 1,2 25 175,0 45 40,0-39-189,0 1 0,0-1 0,0 0 0,1 1 1,0-1-1,0 0 0,0 0 0,1 0 0,0 0 0,0 0 1,0 0-1,0 0 0,1 0 0,0-1 0,0 1 0,0-1 1,1 0-1,-1 0 0,1 0 0,0 0 0,0-1 0,0 0 1,0 0-1,1 0 0,0 0 0,4 2 0,1 0-38,0 0-1,0 0 0,0-1 1,1 0-1,0-1 0,-1-1 1,1 1-1,0-2 0,0 1 1,19-1-1,-29-1-44,-4 0-157,-6 1 218,1 0 0,0 1 0,0 0 0,0 1 0,0 0 0,0 0 0,1 0 0,-1 1 0,1 0 0,0 1 0,0 0 0,-7 6 0,-18 16 42,-29 32-1,54-52-23,0 0-8,-6 5 0,1 0-1,0 0 0,1 1 1,1 1-1,0 0 1,1 0-1,-9 18 1,18-30-58,-3 6-708,10-17-6206,18-29-4752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3.24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60 5523,'0'0'6597,"13"-2"-5626,12 0-70,0 0-1,0 2 1,30 3-1,10 2-591,118-5 1,-74-2-219,106-10 1891,-219-19-2198,-37-16-299,28 34 403,2 0 0,0 0 0,-11-18 0,13 16 76,-1 1 1,0 0 0,-1 1 0,-23-22 0,29 26 316,8 14 518,3 5-758,0-1-1,1 0 1,0 0-1,1 0 1,0-1-1,16 13 1,61 41 91,-72-53-242,1-1 0,0 0 0,0-1 0,1-1-1,0 0 1,0-1 0,1 0 0,-1-2 0,17 3-1,-42-6 128,0 1-1,0 1 0,0 0 1,0 0-1,1 1 0,-1 0 1,0 1-1,1 0 0,0 1 1,0 0-1,-13 9 0,-8 8 220,-48 47 0,46-40-109,-94 87 170,125-115-404,3-1-288,1-1 272,-1 1 0,0 0 0,0 0 0,0-1 0,0 1 0,0-1 0,0 0 0,0 0 0,0 0 0,0 0 0,0 0 0,0 0 0,0 0 0,0 0 0,-1-1 0,1 1 1,-1-1-1,1 1 0,-1-1 0,3-3 0,1-1-528,31-29-3333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3.7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6 4866,'0'0'8239,"-4"-6"-7494,4 7-685,0-1 1,0 0-1,0 0 0,0 0 0,0 0 1,0 0-1,0 0 0,0 0 0,0 0 0,0 0 1,0 1-1,0-1 0,0 0 0,0 0 422,0 0-422,0 0 0,-1 0 0,1 0 1,0 0-1,0 1 0,0-1 0,0 0 1,0 0-1,0 0 0,0 0 0,0 0 0,0 0 1,0 0-1,-1 0 0,1 0 0,0 0 0,0 0 1,0 0-1,0 0 0,0 0 0,0 0 0,0 0 1,0 0-1,0 0 0,-1 0 0,1-1 0,0 1 1,0 0-1,0 0 0,2 25 448,0 1 0,8 26 0,3 32 190,11 229 778,-20-199-4822,-4-143-218,0-12-1769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4.2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2 7668,'0'0'6221,"18"-12"-6202,59-34-17,-63 40-7,-1 0 0,1 1 0,1 1 0,-1 0-1,0 1 1,1 1 0,0 0 0,-1 1 0,1 1-1,22 1 1,-6 0 4,-27-2 24,0 1-1,0 0 1,0 1 0,0-1 0,0 1 0,0 0 0,0 0-1,0 0 1,0 0 0,-1 0 0,1 1 0,0 0 0,-1 0 0,1 0-1,4 4 1,-4-2 95,0 1 1,-1 0-1,1 0 0,-1 0 0,0 0 0,0 1 0,-1-1 1,1 1-1,2 11 0,0 3 78,-1 1 0,-1-1 0,0 1 0,-2 0 0,0-1 0,-1 1 0,-2 0 0,0 0 0,-1-1 0,-1 1 0,-1-1 0,0 0 0,-2 0 0,0-1 0,-1 1 0,-2-2 0,1 1 0,-15 18 0,24-37-193,-22 33 390,-35 42 0,51-67-367,-1 0 0,0-1 0,-1 0 0,1-1 1,-1 1-1,0-1 0,-1-1 0,0 0 0,0 0 0,0-1 0,-12 5 0,20-9-85,-20 4-481,20-4 386,1 0 0,-1 0 0,1 0 0,-1 0-1,1 0 1,-1 0 0,1 0 0,-1 0 0,1 0-1,-1 0 1,1 0 0,-1 0 0,1 0-1,-1 0 1,1-1 0,-1 1 0,1 0 0,-1 0-1,1 0 1,0-1 0,-1 1 0,1 0 0,-1-1-1,1 1 1,0 0 0,-1-1 0,1 1-1,0 0 1,0-1 0,-1 1 0,1-1 0,0 1-1,0-1 1,-1 1 0,1-1 0,0 1 0,0-1-1,0-16-4535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4.7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0 2 8292,'0'0'5760,"-36"-1"-3490,31 2-2208,1 1 0,-1 0-1,1 1 1,-1-1 0,1 1 0,0 0 0,0 0-1,0 0 1,1 0 0,-1 1 0,-5 6-1,-35 53 427,28-40-335,-25 35 284,13-21-18,2 1-1,2 1 0,1 1 1,-34 83-1,149-290-10157,-56 106 5493,-12 17-1042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5.0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6 0 4594</inkml:trace>
  <inkml:trace contextRef="#ctx0" brushRef="#br0" timeOffset="1">106 0 4594,'-90'27'3580,"76"-25"-1851,13-7 141,13-3 1036,-9 7-2783,-1 1 0,1 0 0,0 0 0,-1 0 0,1 1 1,-1-1-1,1 1 0,-1-1 0,1 1 0,-1 0 0,1 0 0,-1 0 1,0 0-1,1 0 0,3 3 0,-3 0-24,0 1 0,0-1 1,0 0-1,-1 1 0,1 0 0,-1-1 0,2 8 1,39 114 1188,-5 2 1,29 180-1,-64-287-1538,-7-27-1193,-12-22-753,-49-60-7894,42 63 3946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5.3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123 7395,'0'0'8580,"-44"-16"-7587,71 10-801,10 3 48,11 3 160,-4 0-224,4-3-48,0-6-112,-4-3-16,-3 0-224,-7-7-560,-7-2-993,-10-1-2577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5.73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6 11557,'0'0'4786,"0"-46"-4705,3 46-1570,1 3-768,-4 6-1713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6.0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53 7555,'0'0'7316,"0"-19"-7028,0 10 160,0 0 48,0 3-352,0 0 49,-4 3-193,1 3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6.9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0 71 8900,'0'0'5720,"-14"-4"-2865,12 6-2782,-1 1 1,1 0-1,0 0 1,-1 0 0,2 0-1,-1 0 1,0 1-1,0-1 1,1 0-1,0 1 1,0-1 0,0 1-1,0 0 1,0 4-1,-7 56 154,8-60-210,-2 18 105,2 0 0,0 0-1,1 0 1,2 0 0,0 0 0,1 0-1,11 34 1,-12-50-91,-1 1-1,1-1 0,0 1 1,0-1-1,1 0 1,0 0-1,0 0 0,0-1 1,1 1-1,0-1 0,0 0 1,0 0-1,1-1 1,0 0-1,-1 0 0,1 0 1,1 0-1,-1-1 0,0 0 1,1-1-1,0 1 1,0-1-1,-1-1 0,1 1 1,0-1-1,0 0 0,13-1 1,-13-1-39,1 0 0,-1-1 1,1 1-1,-1-2 0,0 1 0,0-1 0,0-1 1,0 1-1,0-1 0,-1 0 0,0 0 1,0-1-1,0 0 0,0 0 0,-1 0 1,0-1-1,0 0 0,8-11 0,-6 6-35,1 0 0,-2 0 0,1 0 0,-2-1 0,1 0 0,-2 0 0,1 0-1,-2-1 1,0 0 0,3-17 0,-5 14 100,-1 0-1,0 0 1,-1 0 0,-3-20-1,2 29-39,0 0 0,0 0 0,-1 0 1,0 0-1,0 1 0,-1 0 0,0-1 0,0 1 0,0 0 0,-1 1 0,-6-7 0,1 2-15,1 2-1,-2-1 0,1 1 0,-1 1 1,-1 0-1,1 0 0,-1 1 0,0 1 0,-24-8 1,13 7-4,0 1 1,0 2-1,0 0 1,-39 1 0,60 2-3,0 0 1,1 1-1,-1-1 1,1 1-1,-1-1 1,1 1 0,-1 0-1,1 0 1,-1-1-1,1 1 1,0 0-1,-1 0 1,1 0-1,0 1 1,0-1-1,0 0 1,0 0 0,0 1-1,0-1 1,0 0-1,0 1 1,1-1-1,-1 1 1,0-1-1,0 3 1,0-2-245,0 1 0,0 0-1,1 0 1,-1 0 0,1 0 0,-1 0 0,1 0 0,0 0-1,0 0 1,0 0 0,0 0 0,1 0 0,0 3-1,7-5-3977,21-1-362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21.0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9 76 5442,'0'0'7044,"-3"-7"-6473,3 6-530,-16-33 430,15 33-313,1-1 0,-1 1 0,0 0 0,0-1 0,1 1 0,-1 0 0,0 0 0,0 0 0,0 0 0,0 0 0,-1 0 0,1 0 0,0 0 0,0 1 0,0-1-1,-1 0 1,1 1 0,-1-1 0,1 1 0,0-1 0,-1 1 0,1-1 0,-1 1 0,1 0 0,-1 0 0,1 0 0,-3 0 0,2 4-74,1-1 1,-1 1-1,1 0 0,0 0 0,1 0 1,-1-1-1,1 1 0,-1 0 0,1 0 1,1 6-1,-1-4 32,1 398 2205,10-325-2211,-10-72-81,0 0 0,1-1 0,0 1 0,1 0 0,0-1 0,0 0 0,0 0 0,8 12 0,-11-18-32,0 0 0,0 0 0,0 1-1,0-1 1,1 0 0,-1 0 0,0 1 0,0-1-1,0 0 1,0 0 0,1 0 0,-1 1 0,0-1-1,0 0 1,1 0 0,-1 0 0,0 0 0,0 1-1,1-1 1,-1 0 0,0 0 0,0 0 0,1 0 0,-1 0-1,0 0 1,0 0 0,1 0 0,-1 0 0,0 0-1,1 0 1,-1 0 0,0 0 0,0 0 0,1 0-1,-1 0 1,0 0 0,1 0 0,-1 0 0,0 0-1,0-1 1,1 1 0,-1 0 0,0 0 0,1-1-1,3-15-306,-3-34-567,-1 42 613,-2-33-1684,-3 1 0,0-1-1,-22-70 1,-7-49 243,31 63 5715,4 94-3981,-1 1-1,1 0 1,0 0-1,0 0 1,0 0 0,0 0-1,0 1 1,1-1-1,-1 0 1,0 1 0,1-1-1,0 0 1,-1 1-1,1 0 1,0-1 0,0 1-1,-1 0 1,1 0-1,0 0 1,0 0 0,0 0-1,0 0 1,1 1-1,1-1 1,56-14 43,-53 13 59,0 1 0,1 0-1,-1 0 1,0 0 0,1 1-1,-1 0 1,1 1 0,-1 0 0,0 0-1,0 0 1,1 1 0,-1 0 0,0 0-1,0 1 1,-1 0 0,1 0-1,-1 1 1,1-1 0,-1 1 0,0 1-1,9 8 1,2 4 136,-2 0 0,0 1 0,0 0 1,-2 1-1,15 27 0,-22-31-142,0-1 0,0 1 0,-2 0 0,0 0 1,0 0-1,-2 0 0,0 1 0,0 28 0,-2-40-106,1 10 62,-2 0 0,0 0 0,-3 17 0,3-25-74,-1-1 0,0 1 0,0-1 0,-1 1 0,0-1 0,0 0-1,0 1 1,0-2 0,-1 1 0,-5 5 0,6-6 3,-21 23 1,-1 0 1,-1-2-1,-2-1 0,-30 21 1,51-41-32,0-1-1,0 0 1,0 0 0,0 0 0,-1-1 0,1 0-1,-1-1 1,0 0 0,1 0 0,-1 0-1,0-1 1,0 0 0,0-1 0,1 0 0,-1 0-1,0-1 1,1 0 0,-1 0 0,1 0-1,0-1 1,0 0 0,0-1 0,-8-5 0,8 5-111,0 0 1,0-1-1,1 0 1,-1 0-1,1-1 1,0 0-1,1 0 1,-1-1-1,1 1 1,1-1-1,-1 0 1,1 0-1,0-1 1,1 1-1,0-1 1,0 0-1,0 0 1,1 0-1,1 0 1,-1 0-1,0-11 1,2 13-146,0 5 88,0 0 0,0 0 0,-1-1 0,1 1 0,0 0 0,0 0 0,0 0 0,1 0 1,-1 0-1,0 0 0,0 0 0,0 0 0,1 0 0,-1 0 0,0 0 0,1 1 0,-1-1 0,1 0 0,-1 0 1,1 0-1,0 0 0,-1 0 0,1 1 0,0-1 0,-1 0 0,1 1 0,0-1 0,1 0 0,11-4-340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7.5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0 5827,'-5'10'14688,"4"0"-15410,11 172 1280,0 11-145,-10-193-485,0 0 1,0 0-1,0-1 0,0 1 1,0 0-1,0 0 0,0 0 0,-1-1 1,1 1-1,0 0 0,0 0 0,0 0 1,0 0-1,0-1 0,-1 1 1,1 0-1,0 0 0,0 0 0,0 0 1,0-1-1,-1 1 0,1 0 0,0 0 1,0 0-1,0 0 0,-1 0 1,1 0-1,0 0 0,0 0 0,-1 0 1,1 0-1,0 0 0,0 0 0,-1 0 1,1 0-1,0 0 0,0 0 1,0 0-1,-1 0 0,1 0 0,0 0 1,0 0-1,0 0 0,-1 0 0,1 1 1,0-1-1,0 0 0,0 0 1,-1 0-1,1 0 0,0 0 0,0 1 1,0-1-1,0 0 0,-1 0 1,1 0-1,0 0 0,0 1 0,0-1 1,0 0-1,0-25-3156,0-10-2169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7.8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8308,'0'0'6461,"1"1"-6335,-1 0 0,1 0 0,0-1-1,0 1 1,0 0 0,0 0-1,0 0 1,-1-1 0,1 1-1,1-1 1,-1 1 0,0-1 0,0 1-1,0-1 1,0 1 0,2-1-1,29 6 322,1-3 0,-1 0 0,45-3-1,34 2-837,-109-2 415,1 0 0,0 0 0,-1 1 0,1-1 0,-1 1 0,1-1 0,-1 1 1,1 0-1,-1 0 0,4 2 0,2 8-1326,-6 6-5019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8.2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7059,'0'0'5443,"5"0"-4819,157 3 3682,-75-1-5041,0-1-5461,-77-1 401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8.7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5731,'0'0'7547,"5"-1"-7002,-1 0 0,1 1 0,0-1 1,-1 1-1,1 0 0,-1 0 0,1 1 0,6 1 0,-7 5-429,0 1-1,-1 0 1,0 0-1,0 1 1,-1-1-1,0 0 0,-1 1 1,1 15-1,-1 78 495,-2-58-442,1 156 902,0-200-1113,-2-11-1246,1 0 170,0 0 1,1 0-1,2-19 1,0-3-3441,-2 8 16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9.1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 2817,'0'0'11515,"4"-1"-11120,55-3 959,83 4 1,-54 2-1167,-86-2-305,-1 0 0,1 1-1,0 0 1,0-1 0,0 1 0,-1 0 0,1 0-1,0 0 1,-1 0 0,1 0 0,-1 0 0,1 1-1,1 2 1,6 11-4992,-9-12 2031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29.5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8036,'0'0'7027,"123"27"-6627,-89-20 64,-3-4-160,-4 0-47,-3-3-257,-4 0-257,-3 0-543,-7 0-1777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37.3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8948,'0'0'10914,"0"4"-10866,27 352 1684,-28-279-1363,-2-37-206,3 0-1,1 0 1,2 0-1,1 0 1,15 59 0,-10-87-338,0-18-371,1-20-670,-7 7-1384,0-1 0,-2-38 0,-1 51 1726,0-29-4299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37.8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5 218 10341,'0'0'4215,"2"-20"-3922,10-60-31,-11 75-139,0 1 1,0-1-1,1 0 0,0 1 0,0-1 1,0 1-1,0-1 0,1 1 1,0 0-1,0 0 0,0 0 0,0 1 1,1-1-1,-1 1 0,1 0 1,0 0-1,4-3 0,3 0 63,-1 1 1,1 0-1,0 1 0,21-6 0,-22 7-145,8 0-18,0 0 1,-1 0-1,1 2 1,31 1-1,-25 0-18,-20 0 4,1 0 0,-1 1-1,1-1 1,-1 1-1,0 0 1,1 0-1,-1 1 1,0-1 0,1 1-1,-1 0 1,0 0-1,0 0 1,-1 1 0,1-1-1,0 1 1,-1 0-1,6 5 1,-4-1 27,0 0 0,0 0-1,-1 0 1,0 0 0,0 1 0,0-1 0,-1 1 0,-1 0-1,3 9 1,0 6 64,-1 1 1,-2 0-1,0-1 0,-1 1 0,-2 0 0,-2 24 0,-1-31-23,1 0 0,-2-1-1,0 0 1,-1 0-1,-1 0 1,0 0 0,-15 21-1,-75 99 152,74-106-215,-35 41 27,-87 80 0,60-66 288,82-81-305,0-1-9,0-1-1,0 1 0,1 0 0,-1-1 0,1 1 0,0 1 1,0-1-1,0 0 0,0 0 0,1 1 0,-3 5 1,13-10-703,3-5-196,0 0-1,0-1 0,-1 0 1,0-1-1,0 0 0,17-17 1,-12 12-1690,22-22-8852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45.1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0 60 8852,'0'0'4194,"1"-26"208,3 31-4372,-1 0 1,0 1-1,0-1 0,-1 1 1,1 0-1,-1-1 0,0 1 0,-1 0 1,2 11-1,0-3 107,20 99 990,7 122 0,-10-64-564,-19-158-530,-1-10-7,0 1-1,1 0 1,-1-1-1,1 1 1,0-1-1,0 1 1,0-1 0,1 0-1,2 7 1,-3-9-2,2-24-390,3-42-974,-4-79 0,-3 84 1064,0 41 240,-2-1 0,0 1 0,-1 0 0,-9-27 0,7 27 7,1 0-1,1 0 0,0 0 1,-1-29-1,-1-53-205,6 99 233,0 1 0,1-1 0,0 1 1,-1 0-1,1-1 0,0 1 0,0 0 0,-1-1 0,1 1 0,0 0 0,0 0 0,0 0 0,1 0 1,-1 0-1,0 0 0,0 0 0,0 0 0,1 0 0,-1 1 0,0-1 0,1 1 0,1-1 1,36-13-35,-34 12 35,4 0 3,0 0 0,0 1 0,0 0 0,0 0 0,0 1 0,0 0 0,10 2 0,-17-2 11,0 1-1,1 0 1,-1 1-1,0-1 1,0 0-1,0 0 1,-1 1-1,1-1 1,0 1-1,0 0 1,-1-1-1,1 1 1,-1 0-1,0 0 1,1 0-1,-1 0 1,0 0-1,0 0 1,0 0-1,0 1 1,-1-1-1,2 4 1,11 58 633,-13-60-582,3 13 190,-1 0-1,-1 0 1,-1 0 0,0 0-1,-1 0 1,-5 20 0,4-26-197,-1 0 0,-1 0 0,0-1 0,0 0 0,-1 0 0,-1 0 0,1-1 0,-1 1 1,-1-1-1,-9 10 0,1-2-28,-1 0 0,-1-1 1,0-1-1,-36 24 0,52-38-199,22-26-2151,-13 18 2150,1 1 0,-1 0 0,1 0 0,0 1 0,1 1 0,-1-1 0,1 1 0,0 1 0,0 0 0,0 0 0,0 1 1,1 1-1,-1-1 0,15 1 0,-24 1 204,1 1 0,-1-1 0,0 0 0,1 0 0,-1 1 0,0-1 0,0 1 0,1-1 0,-1 1-1,0-1 1,0 1 0,0 0 0,0-1 0,0 1 0,0 0 0,0 0 0,0 0 0,0 0 0,0 0 0,0 0 0,-1 0 0,1 0 0,0 0 0,-1 0 0,1 1 0,-1-1 0,1 0 0,-1 0 0,0 1 0,1-1 0,-1 2 0,3 50 1028,-3-40-755,0 4 9,-1 0 0,-1 0 0,0 0 0,-1 0-1,-1 0 1,-1-1 0,0 0 0,-8 17 0,8-23-246,0-1 1,-1 1-1,0-1 1,0 0-1,-1 0 1,0-1 0,-1 1-1,0-2 1,0 1-1,-1-1 1,0 0-1,0-1 1,-18 9-1,16-10-96,-1-1 0,0-1 0,0 0 0,0 0-1,0-1 1,-1-1 0,1 0 0,0 0 0,-1-2 0,-22-2 0,32 2-70,0-1 1,0 1-1,0-1 1,0 0-1,1 0 1,-1 0-1,0 0 1,1 0-1,0 0 1,-1-1-1,1 1 1,0-1-1,1 1 1,-1-1-1,0 0 1,1 0-1,-1 0 1,1 0-1,0 0 1,0 0-1,0 0 1,0 0-1,1-1 1,-1 1-1,1 0 1,0 0-1,0-6 1,0 1-389,-1-1 1,1 1 0,1-1 0,0 1-1,0-1 1,0 1 0,1 0-1,1-1 1,5-13 0,25-19-3507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46.29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0 635 7411,'0'0'8964,"-1"-31"-6696,-1 27-2239,-1 1 1,1-1-1,-1 1 0,0 0 0,1 0 0,-1 0 0,-1 0 1,1 0-1,0 1 0,-1-1 0,1 1 0,-1 0 1,0 0-1,0 0 0,-8-2 0,1 0-148,0 1 0,-1-1 0,1 2 0,-19-2 0,21 3 101,-1 0 0,1 1 0,-1 0-1,1 0 1,-1 1 0,-16 4 0,23-3 38,-1-1 0,1 1 1,0 0-1,0 0 0,0 0 1,0 0-1,1 0 1,-1 1-1,1-1 0,-1 1 1,1 0-1,0-1 0,0 1 1,0 0-1,0 1 0,1-1 1,-1 0-1,1 0 0,0 1 1,0-1-1,-1 5 0,-6 28 384,2 0 0,2 0 1,1 1-1,3 51 0,0-68-272,0-16-115,0-1-1,0 0 1,0 0-1,1 1 0,-1-1 1,1 0-1,0 0 1,0 0-1,0 1 0,0-1 1,0 0-1,1-1 1,0 1-1,-1 0 1,1 0-1,0-1 0,0 1 1,1-1-1,-1 1 1,0-1-1,1 0 0,2 2 1,-1-2-17,-1-1 0,1 1 0,0-1 0,-1 0-1,1 0 1,0 0 0,0 0 0,0-1 0,0 1 0,0-1 0,0 0 0,0 0 0,0-1 0,0 1 0,0-1 0,-1 0 0,1 0 0,6-3-1,-4 1-56,0 0 0,0-1 0,0 0 0,-1 0 0,0 0 0,0 0-1,0-1 1,0 0 0,-1 0 0,0-1 0,0 1 0,0-1 0,3-7-1,3-5-601,-1-2-1,0 1 0,5-22 1,-4 5-874,-1-1-1,-3 0 1,4-68 0,-10-118-1696,-2 100 2821,3 79 642,0 21-90,-1 0-1,-3-28 1,2 43 475,-1 1 0,0 0 1,0-1-1,0 1 0,-1 0 0,-4-8 0,4 20 1870,0 15-2059,1 24-587,31 418 2630,-8-209-678,-15-173-973,24 126 0,-29-203-1239,1-10-90,0-25-895,-1-44-3798,-1 28-523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21.5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8 8644,'0'0'10549,"26"-35"-9941,-26 32 497,0 11-2322,0-1-896,0-3-432,0 3-2193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47.0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1 80 8084,'0'0'5464,"1"-28"-2954,-8 25-2430,0 0-1,0 0 1,0 1 0,-1 0-1,1 0 1,-1 1 0,1 0-1,-1 0 1,1 1 0,-1 0-1,0 0 1,1 1 0,-15 2-1,19-1-35,-1-1-1,0 1 0,1 0 1,0 0-1,0 0 0,-1 1 1,1-1-1,0 1 0,1-1 1,-1 1-1,0 0 0,1 0 1,0 0-1,0 0 0,0 1 1,0-1-1,0 1 0,0-1 1,1 1-1,-2 7 0,-3 9 273,1 0 0,-3 34-1,6-38-227,-3 38 420,3 0 0,6 59-1,-4-110-497,0 0-1,0 1 0,1-1 0,-1 0 0,1 0 0,0 0 0,0 0 0,0 0 0,1 0 0,-1 0 0,1-1 0,-1 1 0,1 0 0,0-1 1,0 0-1,0 1 0,0-1 0,1 0 0,-1 0 0,1 0 0,-1 0 0,1 0 0,0-1 0,-1 1 0,1-1 0,0 0 0,0 1 0,0-1 0,0-1 1,0 1-1,0 0 0,0-1 0,1 0 0,-1 1 0,0-1 0,0 0 0,0-1 0,0 1 0,0-1 0,0 1 0,1-1 0,-1 0 0,0 0 1,-1 0-1,1-1 0,0 1 0,0-1 0,0 1 0,3-4 0,3-4-374,-1-1 0,0 0 0,0-1 0,-1 0 0,0 0-1,-1-1 1,-1 0 0,0 0 0,0 0 0,3-14 0,1-8-1505,-2 1 0,6-58 0,-11-44 3037,-3 76 2805,2 67-3793,0 1-1,0 0 1,-1-1 0,0 1 0,-2 11 0,1 10 164,0 37 543,-1-29-532,2 0 0,1 0-1,2 0 1,16 74 0,-18-109-374,0 0 1,0 0 0,0 0-1,0-1 1,0 1 0,1 0-1,-1 0 1,1-1 0,2 3-1,8 0-2574,-9-7-330,-2-8-1894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47.62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0 7796,'0'0'6333,"0"14"-4753,-1 68 670,3 115 839,0-168-2815,2 1 0,0-1 0,2 1 0,15 42 0,-21-70-265,1 0-1,0-1 0,-1 1 0,1 0 1,0 0-1,0-1 0,0 1 0,0 0 1,0-1-1,0 1 0,0-1 1,1 0-1,1 3 0,-2-4-7,-1 0 0,0 0 0,1 0 0,-1 0 0,1 0 0,-1 0 0,1 0 0,-1 0-1,0 0 1,1-1 0,-1 1 0,1 0 0,-1 0 0,0 0 0,1 0 0,-1 0 0,1-1 0,-1 1 0,0 0 0,1 0 0,-1-1 0,0 1-1,1 0 1,-1-1 0,0 1 0,0 0 0,1-1 0,-1 1 0,0 0 0,0-1 0,0 1 0,1-1 0,-1 1 0,0-1 0,14-49-302,-3-26-503,-4 23-557,19-67 0,-22 106 1180,0 0 0,1 0-1,1 1 1,0 0 0,1 0 0,0 0-1,1 1 1,0 0 0,17-17 0,-23 27 244,0-1 1,0 1-1,0 0 1,0 0-1,1 0 1,-1 1-1,1-1 0,-1 0 1,1 1-1,-1 0 1,1-1-1,0 1 1,0 0-1,-1 0 1,1 1-1,0-1 1,0 1-1,0-1 1,0 1-1,0 0 0,3 0 1,-3 1 15,0 0 0,0 1 0,0-1 1,0 1-1,-1-1 0,1 1 0,-1 0 0,1 0 0,-1 0 1,0 0-1,0 0 0,0 1 0,0-1 0,0 1 0,0-1 0,2 5 1,5 12 138,-1 1 1,-1-1 0,0 1 0,6 33-1,-12-48-262,10 49 124,-3 0 0,-2 1 0,-1 60 0,-5-115-515,0-12-3129,0-15-2033,0-10-575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48.0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2 1008,'0'0'10549,"7"-9"-9313,23-24-297,-29 33-865,-1-1 0,0 0 0,1 1 0,-1-1 1,0 1-1,1-1 0,-1 1 0,0-1 0,1 1 1,-1-1-1,1 1 0,-1-1 0,1 1 0,-1 0 1,1-1-1,-1 1 0,1 0 0,0-1 0,-1 1 1,1 0-1,0 0 0,-1 0 0,1-1 0,-1 1 1,1 0-1,0 0 0,-1 0 0,1 0 0,0 0 0,-1 0 1,1 0-1,0 0 0,-1 1 0,1-1 0,0 0 1,-1 0-1,1 0 0,-1 1 0,1-1 0,-1 0 1,1 1-1,0-1 0,-1 0 0,1 1 0,-1-1 1,1 1-1,-1-1 0,0 1 0,2 0 0,7 30-16,-8-27 219,13 73 795,-3 0-1,2 125 0,-7-78-342,-4-69-515,-2-31-152,1 1 0,1 0-1,2-1 1,7 31 0,-10-53-502,-1-74-5859,0 24 977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48.42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5 12966,'0'0'2665,"34"-17"-2521,107-50-445,-133 63 263,-1 1 1,1 0 0,0 1-1,-1-1 1,1 1-1,0 1 1,0 0-1,1 0 1,-1 0 0,0 1-1,0 0 1,12 2-1,3 1-86,-20-3 122,-1 0 0,1 1 1,0-1-1,0 1 0,0 0 0,-1 0 1,1 0-1,-1 0 0,1 0 1,-1 0-1,1 1 0,-1 0 0,1-1 1,-1 1-1,0 0 0,0 0 1,0 0-1,0 0 0,0 0 0,-1 1 1,1-1-1,-1 1 0,1-1 0,-1 1 1,0-1-1,0 1 0,0 0 1,0-1-1,0 4 0,2 9 150,-1 0 0,0 1 0,-1-1 0,-1 19 0,0-22 28,1 14 130,-2-1-1,0 1 1,-2 0-1,0-1 1,-2 0-1,-1 0 1,-15 40-1,-15 22 681,-3-2 1,-4-1-1,-75 109 1,117-192-1011,1-9-729,1-2-1,0-1-1,1 1 0,0 0 1,0-1-1,1 1 0,1 0 0,0 0 1,8-14-1,8-18-5533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49.0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1 1 8996,'0'0'6624,"-6"0"-2712,-29 3-3664,21-3-82,8-1-106,0 0 1,0 1-1,-1 0 0,1 0 1,0 0-1,0 1 1,-1 0-1,1 1 0,0-1 1,0 1-1,0 0 1,0 0-1,1 1 0,-1 0 1,1 0-1,-1 0 0,1 1 1,0 0-1,-9 8 1,6-2 34,-1 1 0,2 1 1,-1-1-1,2 1 0,-1 0 1,2 0-1,0 1 0,0 0 1,1 0-1,1 0 0,0 0 1,-2 24-1,1 16 372,6 100-1,-1-127-320,-1-16-115,1 1 1,0-1-1,1 0 0,0 0 1,0 0-1,1-1 0,0 1 1,1 0-1,0-1 0,1 0 1,0 0-1,0 0 0,1-1 1,0 0-1,0 0 0,10 9 1,-7-10-35,-1 0 0,1-1 0,1 0 0,-1-1 0,1 0 0,-1-1 0,1 1 0,1-2 0,-1 0 0,1 0 0,-1 0 0,1-2 0,0 1 1,-1-1-1,14-1 0,-18 0-44,1 0 1,-1-1 0,0 0-1,0 0 1,0 0 0,0-1-1,0 1 1,0-1 0,-1-1-1,1 1 1,-1-1 0,1 0-1,-1-1 1,0 1 0,0-1-1,0 0 1,-1 0 0,1 0-1,-1-1 1,0 0 0,0 0-1,-1 0 1,0 0 0,1 0-1,-2-1 1,1 1 0,-1-1-1,1 0 1,1-11 0,-1 7-198,-1-1 1,-1 1 0,2-22-1,-3 5-5384,0 24 4706,0-6-439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49.9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7 12630,'0'0'7283,"17"-65"-7219,-7 59-32,-3 3 48,-1 0-80,-2 3-144,-1 0-352,4 0-1009,0 0-800,0 0-2449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0.3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22 496,'0'0'16680,"-4"13"-16456,4-20-208,0 1-16,0-3-512,0 3-449,0 0-1232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1.1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110 6499,'0'0'7958,"-2"9"-1722,-6 36-6018,2-17-32,3 0 1,0 1 0,2-1-1,2 37 1,0-11 22,0-30-74,0-1 1,1 0 0,2 0-1,0 0 1,12 36 0,-13-50-112,1 0 1,-1 0 0,2 0-1,-1 0 1,1-1 0,0 1-1,1-1 1,0-1-1,0 1 1,1-1 0,0 0-1,0 0 1,0-1-1,1 0 1,0 0 0,10 4-1,-13-7-44,-1-1-1,1 0 0,0 0 0,0-1 0,0 1 1,0-1-1,0 0 0,0 0 0,0-1 1,1 0-1,-1 0 0,0 0 0,0 0 0,0-1 1,0 0-1,0 0 0,0 0 0,0-1 0,0 0 1,0 1-1,0-2 0,-1 1 0,1-1 1,-1 1-1,0-1 0,1 0 0,-1-1 0,-1 1 1,1-1-1,0 0 0,-1 0 0,0 0 1,0 0-1,0 0 0,0-1 0,-1 1 0,3-9 1,4-8-174,-1 1 0,-2-2 0,0 1 0,-1-1 0,-1 0 0,-1 0 0,-1 0 0,-2 0 0,-2-39 0,1 50 268,-1-1 0,0 1 0,0 0-1,-2 0 1,1 0 0,-1 1 0,-1-1 0,0 1 0,0 0 0,-12-16-1,-10-10 346,-43-45-1,34 40-498,24 27 6,-35-38 169,44 49-192,1 0 0,-1 1 0,0-1-1,0 1 1,0 0 0,-1 0 0,1 0 0,0 0 0,-1 0 0,1 1 0,-1 0 0,0-1 0,1 1 0,-5 0-1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1.5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 6931,'0'0'6398,"6"-15"-2407,-4 15-3882,-1 1 0,0-1 0,0 1-1,0-1 1,0 1 0,1-1 0,-1 1 0,0 0 0,0-1 0,0 1-1,0 0 1,0 0 0,-1 0 0,1 0 0,0 0 0,0 0 0,-1 0-1,1 0 1,0 0 0,-1 0 0,1 1 0,-1-1 0,1 0 0,-1 0-1,0 0 1,0 1 0,1 1 0,6 45-163,-6-35 365,21 317 1349,-14-159-924,-8-163-720,1 10 78,-1-18-100,0 0-1,0 1 1,0-1 0,0 0-1,0 0 1,0 0 0,0 1-1,0-1 1,0 0 0,0 0 0,0 1-1,0-1 1,0 0 0,0 0-1,0 1 1,0-1 0,0 0-1,0 0 1,0 0 0,1 1-1,-1-1 1,0 0 0,0 0 0,0 0-1,0 0 1,1 1 0,-1-1-1,0 0 1,0 0 0,0 0-1,1 0 1,-1 0 0,0 0-1,0 1 1,1-1 0,-1 0 0,0 0-1,0 0 1,1 0 0,-1 0-1,0 0 1,0 0 0,0 0-1,1 0 1,-1 0 0,0 0-1,1-2-78,0 0-1,0 0 0,0 0 0,-1 0 0,1 0 0,-1 0 0,0 0 0,1-1 0,-1 1 0,0 0 0,0 0 0,0 0 0,-1 0 0,1-2 0,-1-3-263,4-125-7724,-3 87 3194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1.9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 9732,'0'0'8196,"112"-9"-7748,-68 9-79,-3 0-209,-3 0-160,-1 0-385,-6 0-303,-7 0-240,-11 0-609,-2 0-672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22.0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1 41 6739,'0'0'7646,"-16"-3"-6198,11 0 2053,5-11-5192,0 3-3143,0 2-1988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2.33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9 9812,'0'0'5379,"195"-7"-5427,-154-2-272,-14 0-673,-3 6-351,-4 3-657,-3 0-656,-3 0-5171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2.6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3 6979,'0'0'8129,"0"0"-7929,-1 0 0,0-1 0,0 1 0,1 0 0,-1-1 0,0 1 0,0 0 0,1 0 0,-1 0 0,0-1 0,0 1 0,0 0 0,1 0 0,-1 0 0,0 0 0,0 1 0,0-1 0,1 0 0,-1 0 0,0 0 0,0 1 0,0-1 0,1 0 0,-2 1 0,-1 15-65,1 0 0,1 0 0,0 0 0,3 26 1,-1 2-4,-1 480 1968,-13-665-12452,13 93 2362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3.0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2 6979,'0'0'10288,"8"-3"-9680,12-3-215,1 2 0,0 0 0,0 2 0,0 0 0,38 2 0,102 0-1010,-91 0-8808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3.3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9877,'0'0'6611,"201"18"-6547,-157-15 304,-6-3-192,-8 3-160,-6-3-16,-7 0-961,-10 0-1264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5.9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23 17176,'0'0'4002,"24"-49"-4643,-14 40-143,-3-3-801,-3 0-79,-4 3-898,0-4-1600,0-5-477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6.2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 11253,'0'0'5171,"17"-6"-5300,-3 6-95,-7 0-576,-1 0-769,1 6-816,-3 9-1537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6.5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 50 13334,'0'0'4514,"0"-49"-4514,-3 49-352,-4 0-80,0 9-1617,4-3-2321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7.1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0 6979,'0'0'8791,"5"-1"-8375,-3 1-350,0 0-1,1 0 1,-1 0 0,0 0-1,1 1 1,-1-1-1,0 1 1,1-1 0,-1 1-1,0 0 1,0 0-1,1 0 1,-1 0 0,0 0-1,0 1 1,0-1-1,2 3 1,1 0 63,-1 1 0,1 0 1,-1 1-1,0-1 0,0 1 0,3 7 0,5 13 298,-1 1 0,10 33 0,-16-41-215,41 169 856,-36-136-766,2-1 0,2 0 0,31 72-1,-44-119-287,1-1 0,-1 0 0,1 0 0,0 0 0,0 0 0,1 0 0,-1 0 0,0 0 0,1-1 0,0 1 0,0-1 0,0 0 1,0 0-1,0 0 0,0 0 0,0 0 0,0-1 0,1 1 0,-1-1 0,6 1 0,-6-2-12,0 1 1,0-1 0,1-1 0,-1 1-1,0 0 1,0-1 0,0 1 0,0-1-1,0 0 1,0 0 0,0-1 0,0 1-1,0 0 1,0-1 0,-1 0 0,1 1-1,0-1 1,-1 0 0,0-1 0,1 1-1,-1 0 1,0-1 0,2-2 0,13-20-281,-1-1 1,-2 0-1,0 0 1,-2-2 0,-1 0-1,-1 0 1,10-49-1,-4-5-417,7-126 0,-19 27 988,-4 180-277,0-1-1,0 0 0,-1 1 1,1-1-1,0 1 0,-1-1 0,1 0 1,-1 1-1,1-1 0,-1 1 1,0-1-1,1 1 0,-1 0 0,0-1 1,0 1-1,0 0 0,0-1 1,0 1-1,-1 0 0,1 0 0,0 0 1,0 0-1,-1 0 0,1 0 1,-1 1-1,1-1 0,-1 0 0,1 1 1,-1-1-1,1 1 0,-1-1 1,1 1-1,-1 0 0,0 0 0,1-1 1,-1 1-1,0 0 0,1 1 1,-1-1-1,1 0 0,-1 0 0,0 1 1,1-1-1,-1 1 0,1-1 0,-1 1 1,-2 1-1,3 1 58,-1 0 0,1 0 1,0 0-1,0 0 0,0 1 0,0-1 0,0 0 1,1 0-1,0 1 0,-1-1 0,1 0 0,0 1 1,1-1-1,-1 0 0,2 7 0,-1-2 82,-1-5-117,0 1 0,1-1-1,-1 0 1,1 0 0,0 0 0,0 0 0,0 0-1,1 0 1,-1 0 0,1 0 0,-1 0-1,1 0 1,0-1 0,0 1 0,0-1 0,1 1-1,2 1 1,0 0 1,0 0 0,1 0 1,0-1-1,0 0 0,0 0 0,0 0 0,13 3 0,3-1-104,1-2-1,-1 0 1,45 0-1,-52-3-164,-7 1-226,0-1-1,0 0 1,0-1-1,0 0 1,0 0-1,8-3 0,4-11-4097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8.0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56 5955,'0'0'11181,"0"14"-10207,8 118 1410,-6-111-2074,1 0 0,1 0 0,1 0 1,15 37-1,-19-54-302,0-1 1,1 0-1,-1 0 0,1 0 1,0 0-1,0 0 0,0 0 1,1 0-1,-1-1 1,1 1-1,-1-1 0,1 0 1,0 0-1,0 0 1,0 0-1,0 0 0,0 0 1,0-1-1,1 0 0,-1 1 1,0-1-1,1 0 1,-1-1-1,1 1 0,-1-1 1,1 0-1,-1 1 1,1-1-1,0-1 0,-1 1 1,1 0-1,-1-1 1,5-1-1,0-1-72,0 0-1,0 0 1,-1-1 0,0 0 0,1 0 0,-2-1-1,1 0 1,0 0 0,-1 0 0,0-1 0,0 0-1,8-11 1,-2-1-340,-1 0 0,0-1 0,-1 0 0,-1-1-1,-1 0 1,-1 0 0,-1-1 0,5-27 0,1-60-368,-9-6 3386,-13 118-1755,7-1-820,1 1 0,0-1 0,0 1 0,0 0 0,0 0-1,1-1 1,0 1 0,-1 0 0,2 1 0,-1-1 0,0 5 0,-3 55 361,3-50-360,1 141 261,7 0 1,37 213-1,-42-353-289,52 369 86,-44-273-95,-5 166-1,-6-273-9,1 0 1,-1 0 0,0 0-1,0 0 1,0 0-1,-1 0 1,1 0-1,-1 0 1,0-1-1,0 1 1,-1 0-1,1-1 1,-1 0-1,1 0 1,-1 0-1,0 0 1,0 0-1,-1 0 1,1-1-1,-1 1 1,1-1-1,-1 0 1,1 0 0,-1 0-1,0-1 1,0 1-1,0-1 1,-8 1-1,-10 3-66,0-2-1,0 0 1,-1-1 0,-22-2 0,38 0 48,3 0 23,1 0-1,0-1 1,-1 1-1,1 0 1,-1-1-1,1 0 1,0 0-1,0 0 1,0 0-1,-1-1 1,1 1-1,0-1 1,1 0-1,-1 1 1,0-1-1,0-1 1,1 1-1,-1 0 1,1-1-1,0 1 1,0-1-1,0 0 1,0 1-1,0-1 1,0 0-1,1 0 1,0 0-1,-1-1 1,1 1-1,-1-4 1,-1-10 8,0-1 1,0 1-1,2 0 1,1-31-1,0 32-1,-1-9-27,2 0-1,0 0 1,2 0 0,1 0-1,1 0 1,1 1 0,0 0 0,2 0-1,1 1 1,24-44 0,-21 45-112,1 1 0,1 1 1,21-24-1,-30 39 123,0 0 0,-1 0 0,2 1 0,-1 0 0,0 0 1,1 0-1,0 1 0,0-1 0,0 1 0,0 1 0,0-1 0,0 1 0,1 1 0,-1-1 0,1 1 0,0 0 0,7 0 1,5 1 52,-13 1-194,0-1 1,0 0-1,1 0 1,-1-1 0,0 0-1,10-2 1,-14 2-83,0 0 0,0 0 0,0 0 0,0 0 0,0 0 0,0 0 0,-1 0 0,1-1 0,0 1 0,-1-1 0,1 0 0,-1 1 0,0-1 0,2-2 0,11-22-4171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8.5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 1 5603,'0'0'9049,"-3"3"-8003,1-1-775,0 0-1,1 0 1,-1 1 0,1-1 0,-1 0 0,1 1-1,0-1 1,0 1 0,0-1 0,0 1 0,0 4-1,1-6-206,0 0-1,0 0 1,0 0-1,0 0 1,0 0-1,0 0 1,1 0-1,-1 0 0,0 0 1,1 0-1,-1 0 1,1 0-1,-1 0 1,1 0-1,-1-1 1,1 1-1,0 0 0,-1 0 1,1-1-1,0 1 1,0 0-1,-1-1 1,1 1-1,0 0 1,0-1-1,0 1 0,0-1 1,0 0-1,0 1 1,0-1-1,0 0 1,0 0-1,0 1 0,0-1 1,0 0-1,0 0 1,0 0-1,0 0 1,0 0-1,1-1 1,32 4-140,0-3 0,0 0 0,0-3 0,0 0 0,0-2 0,32-10 1,-62 12-241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22.6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8 36 8836,'0'0'5744,"-47"-4"-1329,43 5-4341,1 1 0,0-1 0,0 1-1,0 0 1,0 0 0,1 0-1,-1 0 1,0 0 0,1 1 0,-1-1-1,1 1 1,0 0 0,0-1 0,0 1-1,0 0 1,1 0 0,-1 0-1,1 1 1,0-1 0,0 0 0,0 0-1,0 1 1,0-1 0,0 7-1,-2 11 74,1 1-1,1 37 0,1-45-77,-2 46 156,2 59 200,1-109-393,0 1-1,0 0 1,2-1 0,-1 1 0,1-1 0,1 0 0,-1 0-1,8 12 1,-9-19-26,-1 0 1,1 0-1,0 0 0,0 0 1,0-1-1,0 1 0,1-1 0,-1 0 1,1 1-1,0-1 0,-1 0 0,1-1 1,0 1-1,0 0 0,0-1 1,0 0-1,0 0 0,1 1 0,-1-2 1,0 1-1,1 0 0,-1-1 1,0 0-1,5 1 0,-4-2-8,0 0-1,1 0 1,-1 0-1,0 0 1,0-1-1,0 1 1,0-1-1,0 0 1,0 0-1,0-1 1,-1 1-1,1-1 1,-1 0-1,1 0 1,-1 0-1,0 0 1,3-5-1,7-11-87,-1 0 0,0 0-1,-2-1 1,0 0-1,-2-1 1,0 0 0,-1 0-1,-2-1 1,0 0 0,-1 0-1,-1 0 1,-1 0-1,-1-1 1,-1 1 0,-3-30-1,2 46 124,0 1 0,0-1-1,0 1 1,-1-1 0,0 1-1,0-1 1,0 1 0,-1 0-1,1 0 1,-1 0-1,0 0 1,-1 1 0,1-1-1,-1 1 1,0 0 0,0 0-1,0 0 1,-1 0 0,1 1-1,-1 0 1,0 0 0,0 0-1,-8-3 1,-1 1-170,0 0 1,-1 1-1,0 0 0,0 1 1,0 1-1,0 0 0,-24 1 1,39 10-4912,0 1-586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8.8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5 7139,'0'0'8324,"0"1"-8233,0 0-1,0 0 1,0-1 0,0 1-1,0 0 1,0 0-1,0-1 1,0 1 0,0 0-1,0 0 1,1-1-1,-1 1 1,0 0 0,0-1-1,1 1 1,-1 0-1,1-1 1,-1 1 0,0 0-1,1-1 1,-1 1-1,1-1 1,-1 1 0,1-1-1,0 1 1,0 0 0,16-2 264,0 2 0,0 0 0,0 1 0,0 0 0,0 1 1,-1 1-1,22 8 0,-32-9-356,1 0 0,1-1 0,-1 0 1,0-1-1,0 0 0,1 0 0,-1 0 1,1-1-1,8 0 0,-13-1-279,0 1-1,0-1 1,-1 0-1,1 1 1,0-1-1,0-1 1,-1 1-1,1 0 1,-1 0-1,1-1 1,-1 0 0,0 1-1,1-1 1,-1 0-1,0 0 1,0 0-1,0-1 1,-1 1-1,1 0 1,0-1-1,-1 1 1,0-1 0,1 1-1,1-6 1,2-17-5833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0:59.6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8 67 8196,'0'0'8846,"-7"0"-8493,1 1-151,0 0 0,0 1 0,-1 0 0,2 0 0,-1 0 0,0 1 0,0-1 0,1 1 0,-1 1 0,1-1 0,0 1 0,0 0 0,0 0 0,1 1 0,0-1 0,-1 1 0,-5 9 0,3-3-106,0-1 0,1 1-1,0 0 1,1 0 0,0 1 0,1-1-1,0 1 1,1 0 0,-3 16 0,3 7 146,0 69 1,4-60-101,0-31-99,0 0 1,1-1-1,0 1 0,1-1 1,0 1-1,1-1 1,1 0-1,0 0 1,0-1-1,1 1 0,1-1 1,0-1-1,0 1 1,10 9-1,-10-12-32,0 0 1,0-1-1,1 0 0,0 0 0,0-1 1,1 0-1,0 0 0,0-1 0,0 0 1,1-1-1,0 0 0,-1 0 0,1-1 0,1-1 1,-1 1-1,0-2 0,16 2 0,-11-3-8,-2 0 2,0 0-1,0-1 1,22-3 0,-30 2-20,1 0-1,-1 0 0,0 0 1,1-1-1,-1 1 1,0-1-1,0 0 0,-1-1 1,1 1-1,-1-1 1,5-5-1,2-3-51,0-1 0,-1 0-1,-1 0 1,0-1 0,-1 0 0,-1-1-1,0 0 1,-1 0 0,0 0-1,-1-1 1,4-28 0,-3 2 35,-2 0-1,-1 0 1,-5-58 0,1 90 39,-1 0 1,0 0 0,-1 0 0,0 0 0,0 0 0,-1 1 0,0 0 0,-1 0 0,0 0 0,-1 0 0,-6-9-1,-2 1 8,0 1-1,-1 0 0,0 0 0,-23-16 0,32 28 0,0 1 0,0-1 0,-1 1 0,1 0-1,-1 1 1,1-1 0,-1 1 0,0 1 0,0-1 0,-12 0 0,0 1 7,-1 0 0,-30 5 0,42-3-32,0 1-1,1 0 1,0 1 0,-1 0 0,1 0-1,0 0 1,1 1 0,-1 0-1,0 1 1,1-1 0,0 1-1,0 0 1,1 1 0,-10 11 0,-15 28-6073,23-30-2632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01.0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416 13030,'0'0'4215,"-5"6"-4049,-15 14 87,21-15 3454,11-3-3011,12-2-852,8-5 242,-1-2 0,0-1 0,-1-1-1,47-21 1,24-7-109,-14 14 15,0 4 0,123-11 0,-171 24 109,-1-2 0,0-1-1,0-2 1,71-32 0,-109 43-91,0 0 1,1 0-1,-1 0 0,0-1 0,0 1 1,0 0-1,1 0 0,-1-1 1,0 1-1,0 0 0,0-1 0,0 1 1,0 0-1,1 0 0,-1-1 1,0 1-1,0 0 0,0-1 0,0 1 1,0 0-1,0-1 0,0 1 0,0 0 1,0-1-1,0 1 0,0 0 1,-1-1-1,1 1 0,0 0 0,0-1 1,0 1-1,0 0 0,0 0 1,0-1-1,-1 1 0,1 0 0,0-1 1,0 1-1,-1 0 0,1 0 0,0 0 1,0-1-1,-1 1 0,1 0 1,0 0-1,0 0 0,-1 0 0,1-1 1,-15-10 75,-13-3-258,0-2 1,2-2-1,-41-32 1,-27-20-122,92 69 296,0 0 1,0-1-1,0 1 0,0 0 1,0 0-1,0 0 1,0 0-1,0 1 1,-1-1-1,1 1 1,0-1-1,0 1 1,-1 0-1,-3 0 1,5 0 11,0 1 0,0-1 0,0 1 0,1-1 0,-1 1 1,0 0-1,0-1 0,1 1 0,-1 0 0,0 0 0,1 0 1,-1-1-1,0 1 0,1 0 0,-1 0 0,1 0 0,0 0 1,-1 0-1,1 0 0,0 0 0,0 0 0,-1 0 0,1 0 1,0 0-1,0 0 0,0 0 0,0 0 0,0 0 0,1 2 0,-1 2-9,1-1-1,-1 1 1,1-1-1,0 0 0,0 1 1,1-1-1,-1 0 1,1 0-1,0 0 0,0 0 1,0 0-1,1 0 1,-1-1-1,1 1 0,0-1 1,0 0-1,0 0 1,5 4-1,9 6-23,1-1-1,34 18 1,-37-22-30,0 1 0,0 0 0,-1 0 0,13 13 0,-22-16 36,1 0-1,-2 0 1,1 1-1,0-1 0,-1 1 1,-1 0-1,1 1 1,-1-1-1,0 1 0,-1-1 1,0 1-1,0 0 1,0 0-1,-1 0 1,0 0-1,-1 0 0,0 0 1,0 0-1,-1 0 1,0 0-1,0 0 0,-1 0 1,0 0-1,-4 10 1,-5 12 53,-2 0 0,-1-1 0,-2-1 0,-28 42 0,-8 0 98,29-40-19,-24 41 0,47-71-150,0 0 0,1 0 0,-1 0 0,0 0 0,0 0 0,0 0-1,0 0 1,0 0 0,0 0 0,0 0 0,0 0 0,0 0 0,1 0 0,-1 0 0,0 0 0,0 0 0,0 0 0,0 0 0,0 0 0,0 0 0,0 0 0,0 0 0,0 0-1,0 0 1,1 0 0,-1 0 0,0 0 0,0 1 0,0-1 0,0 0 0,0 0 0,0 0 0,0 0 0,0 0 0,0 0 0,0 0 0,0 0 0,0 0 0,0 1 0,17-15-977,19-22-1328,3-6-2168,4-1-3295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01.7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5 146 8964,'0'0'7502,"1"-1"-7283,-1 1 0,1-1 0,-1 1-1,0-1 1,1 0 0,-1 1 0,0-1-1,0 1 1,0-1 0,1 0 0,-1 1-1,0-1 1,0 0 0,0 1 0,0-1-1,0 0 1,0 1 0,0-1 0,0 0 0,0 1-1,0-1 1,-1-1 0,-2 3-197,0 0 1,1 0-1,-1 1 0,0-1 1,1 1-1,-1-1 0,0 1 1,1 0-1,0 0 1,-1 0-1,1 0 0,0 0 1,0 0-1,0 1 0,1-1 1,-1 1-1,0-1 1,1 1-1,-2 4 0,-25 60 190,22-33-57,1 1 1,1-1-1,2 1 1,4 52-1,-1-24 66,-1-51-165,0 0 1,0 1-1,2-1 1,-1 0 0,1 0-1,8 24 1,-8-32-46,0-1 1,0 1-1,0 0 0,0-1 1,1 0-1,0 1 1,-1-1-1,1 0 0,0 0 1,1-1-1,-1 1 1,0 0-1,1-1 0,0 0 1,-1 0-1,1 0 0,0-1 1,0 1-1,0-1 1,0 0-1,0 0 0,0 0 1,9 0-1,-3 0-20,1 0 0,0-1 0,0-1-1,-1 0 1,1 0 0,0-1 0,-1 0 0,1-1 0,-1 0-1,0-1 1,0 0 0,0-1 0,0 0 0,-1 0-1,11-9 1,-3 1-113,0-2 0,-1 0 0,-1-1 1,0 0-1,-2-1 0,21-31 0,-26 34-34,0-1 0,0 0 1,-2 0-1,0 0 0,0-1 1,5-29-1,-6 12 87,-2 0 0,0-46 0,-3 69 136,-1 0-1,0 0 0,-1 0 1,0 0-1,-1 1 0,1-1 1,-2 1-1,1 0 0,-2 0 1,1 0-1,-1 0 1,0 1-1,-1 0 0,0 0 1,0 0-1,-1 1 0,0-1 1,0 2-1,0-1 0,-1 1 1,0 0-1,-1 1 1,1 0-1,-1 0 0,0 1 1,0 0-1,0 0 0,-1 1 1,1 1-1,-1-1 0,-14 0 1,8 1-39,-1 2 1,0 0-1,0 0 1,0 2-1,1 0 1,-1 1-1,0 1 0,1 0 1,0 1-1,0 1 1,-21 11-1,21-9-154,7-4-139,0 1 0,0 0 0,0 0 0,-11 11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02.2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5 1 11797,'0'0'5139,"0"6"-5081,-1 0 19,0 0-1,0-1 0,0 1 0,-1 0 1,1-1-1,-2 1 0,1-1 0,0 0 0,-1 1 1,-4 5-1,-42 55 1085,34-47-970,-8-2-40,19-16-3508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02.6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 4 9092,'82'-3'1305,"-81"3"-1061,-1 0 0,1 0 1,0 0-1,-1 0 1,1 0-1,0 0 0,-1 0 1,1 0-1,-1 0 0,1 0 1,0 1-1,-1-1 0,1 0 1,-1 1-1,1-1 1,0 0-1,-1 1 0,1-1 1,-1 0-1,1 1 0,-1-1 1,1 2-1,3 13 1333,-9 17-1715,4-29 511,-10 29-503,-1 0-1,-2 0 0,-1-1 1,-33 50-1,44-76-211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03.1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3 4 8084,'0'0'9111,"0"-3"-8553,-1 8 71,-4 12-162,-1-1 0,0 0 1,-1 0-1,-12 20 0,-12 29 185,25-52-630,4-9-89,0-1 0,1 1 0,0-1 0,-1 1 0,1 0 0,1 0-1,-1-1 1,0 6 0,1-8-803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03.44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8 1 10453</inkml:trace>
  <inkml:trace contextRef="#ctx0" brushRef="#br0" timeOffset="1">48 1 10453,'129'18'3073,"-129"-12"-2048,0 28 31,0 15-31,0 6-593,-13 9-432,-18 4 0,-6-1-753,-8-5-1792,-6-13-4898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23.9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7 1 6035,'0'0'2700,"0"13"-1396,0 50 1500,0-94 2383,0 29-5129,0 1 113,0 115 1811,0-82-1545,0-46-145,0 50-87,0-35-245,27-1-355,157-18 368,-167 18 39,-9-1 14,-1 1 0,0 0 0,0 1-1,0-1 1,13 4 0,-17-3-21,-1 0 1,0 0 0,0 0-1,0 1 1,0-1-1,0 0 1,0 1-1,0 0 1,0-1-1,-1 1 1,1 0-1,-1 0 1,1 0-1,-1 0 1,0 0-1,1 0 1,-1 0-1,0 0 1,0 0 0,-1 1-1,2 3 1,1 2 28,-1-1 1,0 1 0,-1 0-1,1 0 1,-2 0 0,1 0-1,-1 0 1,0 0 0,-1 0-1,1 0 1,-2 0 0,1 0-1,-1 0 1,0-1 0,-1 1 0,0 0-1,0-1 1,-1 0 0,1 0-1,-2 0 1,1 0 0,-1-1-1,0 1 1,0-1 0,-1-1-1,-6 7 1,2-3-42,-1-1 1,0 0-1,0 0 1,0-2-1,-1 1 0,0-1 1,0-1-1,-1 0 1,0 0-1,0-2 1,0 1-1,0-2 0,0 0 1,-1 0-1,1-1 1,-23-2-1,28 1-157,0 0 0,0-1 0,0 0 0,0 0 0,0-1 1,0 0-1,0 0 0,-13-6 0,-3-8-3244,3-6-4104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24.4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2 8612,'0'0'8278,"23"0"-7592,183 0 1304,-176 1-1882,-17 0-133,1-1 1,0 0 0,0-1-1,0 0 1,-1-1-1,1-1 1,-1 0 0,18-6-1,-10 5-888,-12 4-523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23.2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9 41 6851,'0'0'1433,"-6"-14"186,-6-12 5595,11 26-7119,1 0 0,-1 0 1,1 0-1,-1 0 0,0 0 0,1 0 0,-1 0 0,1 1 1,-1-1-1,1 0 0,-1 0 0,1 0 0,-1 1 0,1-1 0,-1 0 1,1 1-1,-1-1 0,1 0 0,-1 1 0,1-1 0,-1 1 1,1-1-1,-1 1 0,-2 43 467,3 78-1,0-7-470,-15 1-8,7-72-78,8-39-48,0-4-32,-2-96-4390,4 48-66,-2 24 1298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25.2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576,'0'0'6899,"0"24"-6130,0-21-769,0 0-128,0 3-417,0-3-303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25.91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7 1 208,'0'39'11373,"0"-61"-4207,0 321-4663,0-297-2493,8-15-554,-2 2 420,-5 7 71,0 1 1,0 0-1,0 0 0,1 0 1,0 0-1,-1 0 0,1 1 1,0-1-1,0 0 0,1 1 1,-1 0-1,0-1 0,1 1 1,0 0-1,-1 0 0,1 0 1,0 1-1,0-1 0,0 1 1,0-1-1,0 1 0,0 0 1,1 0-1,3 0 0,1 0 138,1 2 0,-1-1 0,1 1 0,-1 0-1,1 1 1,-1 0 0,0 0 0,16 8 0,-20-8-46,0 0 0,0 1 0,0 0 0,-1 0 0,1 0 0,-1 0 0,0 0 0,0 1 0,0 0 0,0-1 0,-1 1 0,0 0 0,1 0 0,-1 0 0,-1 1 0,1-1 0,-1 1 0,2 6 0,-1-5 0,0 1-1,-1 0 1,0 0 0,0 0-1,-1-1 1,1 1 0,-2 0-1,1 0 1,-2 11-1,0-14-34,1-1-1,-1 1 0,0 0 1,0-1-1,0 1 0,-1-1 0,1 0 1,-1 0-1,0 0 0,0 0 1,0 0-1,0-1 0,0 1 1,0-1-1,-1 0 0,1 0 0,-6 2 1,-51 30 38,22-12-10,-63 26 0,98-47-101,1 1 0,-1-1-1,0 0 1,0 0 0,0 0 0,0-1-1,0 1 1,0-1 0,0 0-1,0 0 1,0 0 0,0 0-1,0 0 1,0-1 0,0 1-1,0-1 1,0 0 0,0 0-1,0 0 1,-5-2 0,5 0-121,0-1 0,0 1 0,0 0 0,1-1 0,-1 1 0,1-1 0,-1 0 0,1 1 1,0-1-1,1 0 0,-1 0 0,-1-9 0,-4-14-1861,4 10-2232,3 16 4014,-1-8-3541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26.3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6 10277,'0'0'6010,"18"-1"-5369,-5 1-536,23 0 576,67-11 0,-49-3-179,11-2-639,-24 12-4913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38.6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 5747,'0'0'8502,"15"3"-5934,-7-2-3142,-17-14-861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46.3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 40 4898,'0'0'9506,"8"-28"-8458,-8 27-1000,0 1 0,0-1 0,1 1 1,-1-1-1,0 0 0,1 1 0,-1-1 0,0 1 0,1-1 0,-1 1 0,1-1 0,-1 1 0,1-1 0,-1 1 0,1-1 0,-1 1 0,1 0 0,-1-1 0,1 1 0,0 0 0,-1 0 0,1-1 0,0 1 0,-1 0 0,1 0 0,0 0 0,-1 0 0,1 0 0,1 0 0,-1 20 1542,-2-2-1918,1 265 920,0-283-588,1 0 0,-1 1 1,0-1-1,0 0 0,0 1 0,1-1 0,-1 0 0,0 0 0,1 1 0,-1-1 1,0 0-1,0 0 0,1 0 0,-1 1 0,0-1 0,1 0 0,-1 0 0,1 0 1,-1 0-1,0 0 0,1 0 0,-1 0 0,0 1 0,1-1 0,-1 0 0,1 0 0,-1 0 1,0-1-1,1 1 0,-1 0 0,0 0 0,1 0 0,-1 0 0,1 0 0,-1 0 1,0-1-1,1 1 0,-1 0 0,1 0 0,13-6-107,-7-3 46,0 1 0,0 0 1,0 0-1,1 1 1,1 0-1,-1 1 1,1-1-1,0 2 1,1-1-1,-1 1 0,1 1 1,0 0-1,0 0 1,19-4-1,-2 3 23,-20 3 36,0 0 1,0 0 0,0 1 0,0 0 0,0 1 0,1 0 0,-1 0 0,0 0 0,11 2 0,-15 0 8,-1 0-1,1 0 1,-1 0 0,1 0 0,-1 0 0,0 1-1,0-1 1,0 1 0,0-1 0,0 1-1,0 0 1,2 5 0,17 38 226,-19-40-182,4 14-2,-1 1 0,0 0 1,-2 0-1,0 1 0,-2-1 0,0 1 0,-3 28 1,1-3 192,1-41-235,-1-1-1,0 1 0,-1-1 0,1 0 1,-1 1-1,0-1 0,0 0 1,-1 0-1,0 0 0,0-1 0,-4 7 1,-45 50 96,39-47-63,8-8-37,0-1-1,0 0 0,-1-1 1,1 1-1,-1-1 1,0 0-1,-1-1 1,1 1-1,-1-1 1,1-1-1,-1 1 0,0-1 1,-7 1-1,-7 1 23,0-2-1,0-1 0,-24-1 1,17 0-22,25-1-16,-1 0 0,1 0 0,-1-1 1,1 1-1,0 0 0,0-1 0,-1 0 0,1 0 0,0 0 0,1 0 0,-1 0 1,0-1-1,-3-4 0,-32-41-123,36 42 94,1 0 0,-1 1-1,1-1 1,0 0 0,0 0 0,1 0 0,0-1 0,0 1 0,1-6-1,-1-4-513,0 15 253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1:47.2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7 3586,'0'0'12523,"48"-4"-10528,191-22-1469,-118 16-531,-25 4 170,-22 6 859,-73 0-1485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00.62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8 88 7203,'0'0'3162,"1"-9"958,2-15-1869,-3 369 499,16-365-3289,-10-2 290,0 0 0,-2 0 0,-1 0 1,1-27-1,1-11-78,-4 2 207,-2 46 169,1 0-1,0 0 1,4-23 0,-3 32-29,1 0 0,-1 0 1,1 0-1,-1 0 0,1 1 0,0-1 1,0 0-1,0 1 0,0 0 1,1-1-1,-1 1 0,1 0 0,-1 0 1,1 1-1,0-1 0,0 0 1,-1 1-1,1 0 0,0 0 1,1-1-1,-1 2 0,0-1 0,5-1 1,1 1-11,0-1-1,0 1 1,0 0 0,0 1 0,0 0 0,0 1-1,12 2 1,-15-2 16,0 0-1,0 1 1,0 0-1,0 0 1,0 1-1,0-1 1,-1 1-1,1 1 1,-1-1-1,0 1 1,0 0-1,0 0 1,-1 0-1,1 1 1,-1-1-1,0 1 1,0 0-1,-1 0 1,1 1-1,-1-1 1,0 1-1,-1 0 1,4 9-1,-1 6 166,-1 1 0,-1 0 0,-1 0 0,-1 1 0,-1 27 0,-1-22-161,1-21-29,-2-1 1,1 0-1,-1 0 1,0 1-1,0-1 1,0 0-1,-1-1 0,0 1 1,0 0-1,-1-1 1,0 0-1,0 0 1,-5 5-1,-8 10 10,-37 30 0,42-40-63,0-1 0,-1-1 0,0 1 0,0-2 0,-1 0 0,0-1 0,0 0 0,0-1 0,-1-1 0,0 0 0,0-1 0,0 0 0,0-1 0,0-1 0,-30-2 0,7 1-546,37 0 534,56-4-7913,-18-7 3028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01.47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8 63 3410,'0'0'6605,"3"-3"-6279,4-10 714,-11 14 1221,-19 27-1040,-21 72 441,-34 117 0,70-198-1807,10-41-716,1 4 413,2-4-794,0-1 0,2 1 1,15-35-1,2-5-631,-7 7 1061,-8 24 435,21-48-1,-30 78 581,0-1 0,1 1-1,-1 0 1,1 0 0,-1 0-1,1 0 1,-1 0 0,1 0-1,0 0 1,0 0 0,0 0-1,-1 0 1,1 1 0,0-1-1,0 0 1,0 0 0,0 1-1,0-1 1,0 1 0,0-1-1,2 0 1,-2 1-101,0 0 0,0 1-1,0-1 1,0 0 0,0 0 0,0 1 0,-1-1-1,1 1 1,0-1 0,0 1 0,-1-1 0,1 1 0,0 0-1,-1-1 1,1 1 0,0 0 0,-1-1 0,1 1 0,-1 0-1,1 0 1,0 1 0,20 53 1288,-20-50-1240,38 193 2200,-29-134-1092,22 78 0,-26-126-1483,-5-21-1780,-1 3 1526,-1-1-1,1 0 1,-1 1 0,0-1 0,0 1-1,0-1 1,-1 1 0,1-1 0,0 1-1,-4-4 1,-8-6-2933,0 0-174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01.80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5 10341,'0'0'6611,"177"-15"-6371,-136 15-240,-7 0-128,-7 0-705,-10 0-1984,-10 0-2994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02.92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6 59 2177,'0'0'10367,"4"-8"-10025,0-2-134,-2 6-96,-1 1 0,0-1 0,1 1 0,0 0-1,0-1 1,0 1 0,0 0 0,0 0-1,1 1 1,3-5 0,-6 7-70,1-1 0,-1 1 0,0 0-1,0 0 1,0 0 0,0 0 0,1 0 0,-1 0 0,0 0 0,0-1 0,0 1 0,0 0-1,1 0 1,-1 0 0,0 0 0,0 0 0,0 0 0,1 0 0,-1 0 0,0 0 0,0 0-1,0 0 1,1 0 0,-1 0 0,0 0 0,0 0 0,0 0 0,1 0 0,-1 0 0,0 1-1,0-1 1,0 0 0,0 0 0,1 0 0,-1 0 0,0 0 0,0 0 0,0 1 0,0-1-1,0 0 1,1 0 0,-1 0 0,0 0 0,0 1 0,0-1 0,0 0 0,0 0 0,0 0-1,0 0 1,0 1 0,0-1 0,0 0 0,0 0 0,0 0 0,0 1 0,0-1 0,0 0-1,0 0 1,0 0 0,0 1 0,0-1 0,0 0 0,0 0 0,0 1 0,0 20-48,0-15 293,0 491 3971,3-645-6583,-2-114-2289,-2 158 5750,2 103-1118,-1 0 0,0 0 0,1 1 0,0-1 0,-1 0-1,1 0 1,-1 1 0,1-1 0,0 0 0,0 1 0,-1-1-1,1 0 1,0 1 0,0-1 0,0 1 0,0 0 0,0-1 0,-1 1-1,1 0 1,0-1 0,0 1 0,0 0 0,0 0 0,0 0 0,0 0-1,0 0 1,0 0 0,2 0 0,36 0 85,-31 0-14,-3 0-44,0 1 0,0-1 0,1 1 0,-1 0 0,0 0 1,0 1-1,0-1 0,0 1 0,0 0 0,0 0 0,-1 1 0,1 0 0,-1 0 1,0 0-1,1 0 0,-1 0 0,-1 1 0,1 0 0,0 0 0,-1 0 0,0 0 1,0 0-1,0 1 0,-1-1 0,1 1 0,-1 0 0,0 0 0,2 7 0,2 9 244,-1 0-1,-1 0 0,-1 1 1,-1-1-1,-1 37 1,-1-51-269,-1 0 0,-1 1 0,1-1 0,-1 0 0,-1 0 0,1 0 0,-1 0 0,0-1 0,-1 1 0,0-1 0,0 0 0,0 0 0,0 0 0,-8 7 0,-10 10 49,-48 38 1,58-51-67,-11 10 7,15-12-6,0-1 0,-1 0 1,1 0-1,-1 0 0,-1-1 0,1-1 0,-1 0 0,0 0 0,-14 4 0,24-9-31,0 0 0,-1 0 0,1 0 0,0 1 0,-1-1 0,1 0 0,0 0 0,-1 0 0,1 0 0,0 0 0,0-1 0,-1 1 0,1 0 0,0 0 0,-1 0 0,1 0 0,0 0 0,-1 0 0,1 0 0,0-1 0,0 1 0,-1 0 0,1 0 0,0 0 0,0-1 0,-1 1 0,1 0 0,0 0 0,0-1 0,0 1 0,0 0 0,-1 0 0,1-1 0,0 1 0,0 0 0,0-1 0,0 1 0,0 0 0,0 0 0,0-1 0,0 1 0,0 0 0,0-1 0,0 1 0,0 0 0,0-1 0,0 1 0,0 0 0,0-1 0,0 1 0,0 0 0,0-1 0,0 1 0,0 0 0,1 0 0,-1-1 0,0 1 0,0 0 0,11-18-560,45-16-5762,-38 27 1736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23.7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0 9412,'0'0'6398,"-8"5"-4317,294-5-1604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03.72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81 7619,'0'0'5048,"4"-7"-3821,-4 7-1174,0 1-1,0-1 1,0 0-1,0 0 1,0 0-1,0 0 1,0 0-1,0 0 1,0 0-1,1 0 1,-1 0 0,0 0-1,0 0 1,0 0-1,0 0 1,0 0-1,0 0 1,0 0-1,0 0 1,0 0-1,1 0 1,-1 0-1,0 0 1,0 0-1,0 0 1,0 0-1,0 0 1,0 0-1,0 0 1,0 0 0,0 0-1,1 0 1,-1 0-1,0 0 1,0 0-1,0 0 1,0 0-1,0 0 1,0 0-1,0 0 1,0 0-1,0 0 1,0 0-1,0 0 1,1-1-1,-1 1 1,0 0-1,0 0 1,0 0 0,0 0-1,0 0 1,0 0-1,0 0 1,0 0-1,0 0 1,0-1-1,0 1 1,0 0-1,0 0 1,0 0-1,0 0 1,0 0-1,0 0 1,6 235 2367,-6-226-1876,0-11-616,-1-23-251,1-1 0,1 0 1,1 1-1,1 0 0,1-1 0,2 1 0,13-40 0,-16 59 269,-1 1 0,1-1-1,0 0 1,0 1 0,1 0-1,0 0 1,7-8 0,-8 10 69,0 1-1,0 0 1,0 0-1,0 1 1,1-1 0,-1 1-1,0-1 1,1 1 0,-1 0-1,1 0 1,-1 1 0,1-1-1,-1 1 1,1 0 0,5 0-1,-8-1 17,-1 1 0,1 0 0,0 0 0,0 0 0,0-1 0,0 1 0,0 0 1,0 0-1,0 0 0,0 0 0,0 1 0,0-1 0,0 0 0,0 0 0,0 0 0,0 1 0,0-1 0,-1 1 0,1-1 0,0 1 0,0-1 0,0 1 0,-1-1 0,1 1 0,0-1 0,0 1 0,-1 0 0,1 0 0,-1-1 0,1 1 0,-1 0 0,1 0 0,-1 0 0,1 0 0,-1-1 0,0 1 0,1 0 0,-1 0 0,0 0 0,0 0 0,0 0 0,1 0 0,-1 0 1,0 0-1,0 0 0,-1 0 0,1 0 0,0 0 0,0 0 0,0 0 0,-1 0 0,1 0 0,-1 11 85,1-6-16,-1 0-1,1 0 1,-2 0-1,1 0 1,-1 0-1,0 0 1,0 0-1,0 0 1,-1-1-1,0 1 1,0-1-1,0 0 0,-1 0 1,-8 9-1,-21 36 205,33-50-313,0 1 1,0-1-1,0 0 1,0 1 0,0-1-1,0 0 1,0 1 0,0-1-1,1 0 1,-1 1-1,0-1 1,0 0 0,0 0-1,0 1 1,0-1-1,1 0 1,-1 1 0,0-1-1,0 0 1,0 0 0,1 0-1,-1 1 1,0-1-1,0 0 1,1 0 0,-1 0-1,0 1 1,1-1 0,-1 0-1,0 0 1,0 0-1,1 0 1,-1 0 0,0 0-1,1 0 1,-1 0-1,0 0 1,1 0 0,-1 0-1,0 0 1,1 0 0,-1 0-1,0 0 1,1 0-1,-1 0 1,22 0-232,-17 0 177,19-1-96,-15 0 126,0 1 0,0 0 0,0 0 0,0 1 0,16 4 0,-23-5 53,1 1-1,-1 0 0,0 0 0,0 0 0,0 0 1,-1 0-1,1 1 0,0-1 0,0 1 0,0-1 1,-1 1-1,1-1 0,-1 1 0,0 0 0,1 0 1,-1 0-1,0 0 0,0 0 0,0 0 1,0 0-1,0 0 0,-1 0 0,1 0 0,-1 1 1,1-1-1,-1 0 0,0 0 0,0 3 0,1-2 3,-1 0-1,0 0 0,0 0 0,0 0 1,0 0-1,0 0 0,-1 1 1,1-1-1,-1 0 0,0-1 0,0 1 1,0 0-1,-1 0 0,1 0 0,0 0 1,-1-1-1,0 1 0,0-1 1,0 1-1,-2 1 0,0-1-16,1-1 1,-1 1-1,0-1 0,0 0 0,-1-1 1,1 1-1,0-1 0,-1 0 0,1 0 1,-1 0-1,1 0 0,-1-1 0,-4 0 1,-10 1-132,10 0 117,-1 0-1,1-1 1,-1 0 0,1-1 0,-11-2 0,18 2-89,0 1 0,0-1 0,0 0 0,-1 0 0,1 0 0,0 0 0,0 0 0,0 0 0,1-1 1,-1 1-1,0-1 0,0 1 0,1-1 0,-1 0 0,1 1 0,-1-1 0,1 0 0,0 0 0,0 0 0,0 0 1,0 0-1,0-1 0,0 1 0,1 0 0,-1-3 0,-3-8-2946,1 6-2695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04.91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 135 2145,'0'0'10509,"0"0"-10351,0-1 0,1 1 0,-1 0 0,1 0 0,-1-1 0,0 1 0,1 0 0,-1 0 0,0-1 0,1 1 0,-1 0 0,1 0 0,-1 0 0,1 0 0,-1 0 0,0 0 0,1 0 0,-1 0 0,1 0 0,-1 0 0,1 0 0,-1 0 0,1 0 0,-1 0 0,1 0 0,-1 0 0,0 0 1,1 0-1,-1 1 0,1-1 0,-1 0 0,0 0 0,1 1 0,-1-1 0,0 0 0,1 0 0,-1 1 0,0-1 0,1 0 0,-1 1 0,0-1 0,1 1 0,4 43 496,-2 0-1,-5 77 1,-1-34 47,3 13-231,0-99-542,0-5-216,2-94-2022,1 29 195,-9-82 1,0 103 2018,-4-54 771,10 100-663,0 0 1,1 0-1,-1 0 0,0 0 1,1 0-1,-1 1 0,1-1 1,-1 0-1,1 0 0,0 1 1,0-1-1,0 0 0,0 1 1,0-1-1,0 1 1,0-1-1,1 1 0,-1 0 1,3-3-1,0 1 34,0 1 0,0 0 0,1-1-1,-1 1 1,1 1 0,-1-1 0,9-1 0,6 0 120,0 0 0,37 1 0,-53 2-166,1 0 28,0 0-1,0 1 1,0-1-1,0 1 1,1 0-1,-1 0 1,0 0 0,0 1-1,-1-1 1,1 1-1,0 0 1,0 0-1,-1 0 1,1 1-1,-1-1 1,0 1-1,5 5 1,-3-2 82,0 0 0,-1 0 0,0 0 0,-1 1 0,1 0 0,-1 0 0,0 0 0,-1 0 0,3 10 0,-1 4 131,-1 1 1,-1 0 0,-1 0-1,0 0 1,-2 0-1,-3 24 1,2-38-213,0 0 1,0-1-1,-1 1 0,0-1 0,0 1 1,-1-1-1,0 0 0,0 0 1,0-1-1,-1 1 0,-7 7 0,-11 9 17,-38 32-1,3-5 36,49-40-71,-1 0 56,-1 1 0,0-1 0,0 0 0,-1-1 0,-21 12 0,32-20-114,0-31-1508,2-37-1461,-1 64 2291,1-1 1,0 0-1,0 1 0,0-1 1,1 0-1,-1 1 0,1-1 0,3-4 1,11-12-6831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05.33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89 16 8388,'0'0'10509,"-27"-10"-8332,23 8-2139,0 1 0,-1 0 0,1 0 0,0 1 0,0-1 0,-1 1 0,1 0 0,0 0 0,-1 0 0,1 1 0,0 0 0,0-1 0,-1 2 0,1-1 0,0 0 0,0 1 0,0 0 0,0-1 0,1 2 0,-1-1 0,0 0 0,-3 4 0,1 1 0,1-1-1,0 1 0,0 0 1,1 0-1,0 0 1,0 1-1,0 0 0,1-1 1,1 1-1,-4 14 1,0 6 182,2 0 1,1 0 0,1 51 0,2-76-213,-1 0 1,1 1 0,0-1-1,0 0 1,1 0 0,-1 0 0,1 1-1,-1-1 1,1 0 0,0 0-1,0 0 1,0 0 0,1 0 0,-1 0-1,1 0 1,0-1 0,-1 1-1,1-1 1,0 1 0,1-1-1,-1 1 1,0-1 0,1 0 0,-1 0-1,1 0 1,0-1 0,-1 1-1,1 0 1,0-1 0,0 0 0,0 0-1,0 0 1,0 0 0,0 0-1,1-1 1,-1 1 0,6-1-1,4 2-232,0-1-1,0-1 1,0 0-1,0-1 0,0 0 1,-1-1-1,1 0 0,0-1 1,-1-1-1,23-9 0,-27 9-59,0 0-1,0-1 1,-1 0-1,0 0 1,0-1-1,0 0 1,-1 0-1,1-1 1,-2 1-1,1-1 1,-1-1 0,0 1-1,0-1 1,-1 0-1,0 0 1,5-16-1,-3-4-5816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09.65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8 56 7299,'0'0'1644,"-3"-3"-1164,-8-9 416,8 9 1580,142-1 803,138 6-2916,-34 39 35,-201-32-252,18 0 65,0-4 0,0-1-1,80-7 1,-26 1 280,208 2-160,-314-1-341,0 0 0,-1-1-1,1 1 1,-1-2 0,1 1 0,-1-1 0,13-6-1,-13 5 131,0 0 0,1 1-1,0 0 1,-1 0-1,1 1 1,0 0-1,16-1 1,42 3-101,-67-3-929,1 0 1,-1 1-1,1-1 1,-1 0-1,0 1 1,0-1-1,0 0 1,0 1-1,0-1 1,-2-2-1,-10-15-8225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10.24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53 6003,'0'0'6400,"0"-9"-5957,0-26 29,0 27 1673,10 13-293,-4 8-1587,-1-1 0,0 1 1,-1 0-1,-1 0 1,3 21-1,3 5 50,2 27 2,-2 1 0,-3 0 0,-6 129 1,1-4 433,10 17-327,5 245-88,-17-454-362,1 0-1,-1 0 1,1 0 0,-1 0-1,0 0 1,1 0-1,-1 0 1,0-1 0,1 1-1,-1 0 1,1-1 0,-1 1-1,0 0 1,1-1 0,-1 1-1,1 0 1,-1-1-1,1 1 1,-1-1 0,1 1-1,0-1 1,-1 1 0,1-1-1,0 0 1,-1 0-1,-6-18-568,1 0 0,1-1 0,1 0-1,1 0 1,-2-29 0,2 15-654,-1-64-4613,4 41 1295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11.15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4 8388,'0'0'5720,"14"-1"-4944,-10 0-733,3 0 117,1 1 0,-1-1 0,1 1 0,-1 1 0,1-1 0,-1 1 0,0 1 0,1-1 0,-1 1 1,0 1-1,0-1 0,0 1 0,8 4 0,121 85 2493,26 16-1640,14-6-734,156 95 541,-300-179-778,-19-11-37,0 0 0,-1 1-1,12 11 1,-74-4-69,13-3 74,0 2-1,0 1 1,2 1 0,0 2-1,-36 25 1,-150 130-9,93-73 29,81-66-12,1 2 0,2 3-1,-48 52 1,85-83-1,0 0 1,1 0-1,0 1 0,0 0 1,1 0-1,0 0 1,1 1-1,0-1 0,0 1 1,1 0-1,0 0 0,1 1 1,-2 16-1,4-24-6,-3-2-11,3-1-35,1-6-54,0 0 1,1 1-1,-1-1 0,1 1 1,1 0-1,-1 0 0,1 0 1,0 0-1,0 0 1,0 0-1,1 1 0,-1-1 1,1 1-1,8-7 0,10-13-753,12-19-1738,3-8-2315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11.97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6 1 4882,'0'0'6790,"-2"3"-5619,-1 8-685,0 0 0,0 0 0,1 0 1,1 0-1,0 1 0,1-1 0,0 1 0,3 21 0,-2 10 136,2 9 136,17 92 0,-2-24-329,16 92 322,-19-138-576,-3 1 1,2 101 0,-13-152-179,0 31 19,-1-53-5,0 1 0,-1 0 0,1 0 1,-1 0-1,1 0 0,-1 0 0,0 0 0,-1-1 0,1 1 0,0 0 0,-1-1 0,1 1 0,-1-1 0,-3 4 0,4-5 21,-9-4-1110,7-7 62,1 0 0,0 0 0,1 0 0,0 0-1,1-12 1,-1 4-2217,1-24-7169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12.72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0 5619,'0'0'5330,"4"-2"-4367,2-1-635,0 0 0,0 0-1,1 1 1,-1 0 0,1 1-1,0-1 1,0 1 0,-1 1 0,1-1-1,0 1 1,13 2 0,87 14 912,-78-11-1104,297 45 883,-46-5-194,-138-13-574,-94-19-100,1-2 0,59 4 0,-59-8-12,-45-5-3066,-19-2-2145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18.2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0 0 5122,'0'0'8065,"20"4"-2870,-21 8-5008,0 1 1,-1 0 0,-1-1 0,0 0-1,0 1 1,-2-1 0,-8 18 0,3-6 47,2 3-22,2 0 1,0 1-1,2 0 1,1-1-1,1 2 1,4 47-1,-2-36-27,0-29-132,1-1 0,1 1 1,0 0-1,0 0 0,1-1 0,0 1 0,1-1 0,0 0 0,11 19 0,-12-24-29,0 0-1,0 0 1,0-1 0,1 1-1,0-1 1,0 1-1,0-1 1,1 0-1,-1-1 1,1 1 0,0-1-1,0 0 1,0 0-1,0 0 1,1-1-1,-1 0 1,1 0 0,0 0-1,10 1 1,-1-1-53,1-1-1,-1 0 1,1-1 0,0-1 0,-1 0-1,1-1 1,-1-1 0,0 0 0,0-1-1,0-1 1,23-10 0,-23 6-41,-4 4 10,0-2 0,-1 1 0,0-1 0,10-10 0,-16 13 51,0 0 0,-1-1 0,0 1 0,0-1 0,0 1 0,0-1 1,-1 0-1,0-1 0,0 1 0,0 0 0,-1 0 0,2-7 0,4-42-158,-2 0-1,-5-102 1,-1 68 73,0 84 85,0 0 0,0 1 0,0-1 0,-1 1 0,1-1 0,-1 1 0,0-1 0,0 1 0,0 0 0,0 0 0,-1 0 0,1 0 0,-1 0 0,0 1 0,0-1 0,-5-3 0,2 2-9,0-1 0,0 1 0,-1-1 0,0 2 0,0-1 0,0 1 0,-11-3 0,-1 3-56,0 1 0,-1 1 0,-35 2 0,8 1-19,45-1 96,0 0 0,0 1 1,-1-1-1,1 1 0,0-1 1,0 1-1,1 0 1,-1 0-1,0-1 0,0 2 1,1-1-1,-1 0 0,1 0 1,0 0-1,0 1 1,0-1-1,0 0 0,0 1 1,0-1-1,1 1 0,-1-1 1,1 1-1,0 0 1,-1 2-1,1-4-29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19.6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2 480,'0'0'10173,"2"-2"-11104,5-4 4695,-7 5-3639,1 1 1,-1 0-1,0 0 0,0 0 0,0-1 0,1 1 1,-1 0-1,0 0 0,0 0 0,1-1 1,-1 1-1,0 0 0,0 0 0,1 0 0,-1 0 1,0 0-1,0 0 0,1 0 0,-1 0 1,0-1-1,1 1 0,-1 0 0,0 0 0,0 0 1,1 0-1,-1 1 0,0-1 0,1 0 1,-1 0-1,0 0 0,0 0 0,1 0 0,-1 0 1,0 0-1,1 0 0,-1 1 0,0-1 1,0 0-1,0 0 0,1 0 0,-1 0 0,0 1 1,0-1-1,0 0 0,1 0 0,-1 1 1,5 26 123,-1 0 0,-1 1 1,-1-1-1,-2 1 0,-3 27 1,2 11 9,1 62 2,0-127-259,0 0-1,0 0 0,0 0 0,0 0 1,0 0-1,1 0 0,-1 0 0,0 0 0,1 0 1,-1 0-1,0 0 0,1 0 0,0 0 0,-1 0 1,1 0-1,-1 0 0,1-1 0,0 1 1,0 0-1,-1-1 0,1 1 0,0 0 0,0-1 1,1 2-1,31 4 9,-25-7-24,0 1 0,0-2-1,0 1 1,1-1 0,-1 0 0,9-4 0,29-19-391,-39 20 327,1 0 1,0 0-1,0 1 0,0 0 1,1 0-1,-1 1 0,1 1 1,0-1-1,0 1 0,15-1 1,-16 3 43,1-1 77,-1 1-1,1 0 0,0 1 1,-1 0-1,1 0 1,-1 1-1,11 3 0,-16-3-15,0-1-1,-1 1 0,1 0 1,-1 0-1,1 0 0,-1 0 0,0 0 1,0 1-1,0-1 0,0 1 1,0-1-1,-1 1 0,1 0 0,-1 0 1,1 0-1,-1-1 0,0 1 1,0 0-1,-1 1 0,1-1 0,-1 0 1,1 0-1,-1 0 0,0 4 1,2 6 24,-2 1 1,1 0-1,-1 0 0,-1 0 1,-1-1-1,-3 16 1,3-23-31,0 1 1,0-1-1,-1 0 1,0-1-1,0 1 1,-1 0-1,0-1 1,0 0-1,0 0 1,0 0-1,-1 0 1,0-1-1,0 0 1,0 0-1,-7 4 1,3-2-106,-1-1-1,1 0 1,-2-1 0,1 0-1,0 0 1,-1-1 0,1-1 0,-19 3-1,-5-2-634,-49-3-1,37-1 250,46 1 455,-2 1-256,-1-1 0,1 0 1,-1 0-1,1-1 0,-1 1 1,1 0-1,-1-1 0,1 1 1,0-1-1,-1 0 0,1 0 1,0 0-1,-1 0 0,1 0 1,-2-2-1,-13-14-4384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24.0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 7347,'0'0'6104,"15"2"-4967,94-3 1406,-33-2-2210,-50 3-788,-9 0-3369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19.9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3 14086,'0'0'4499,"242"0"-3475,-171 3-832,-9-3-192,-11 0-368,-14 0-785,-9-6-383,-15-15-1730,-13 2-2224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22.31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11 9780,'0'0'2212,"2"-10"1862,3-16-2286,-5 19-1749,1 0 1,-1 0 0,2 1 0,-1-1-1,1 0 1,0 1 0,0-1 0,1 1-1,4-7 1,-7 12-43,0 1-1,0 0 1,1 0 0,-1 0 0,0 0-1,1 0 1,-1 0 0,0 0-1,0 0 1,1 0 0,-1 0-1,0 0 1,1 0 0,-1 0-1,0 0 1,1 0 0,-1 0 0,0 0-1,1 0 1,-1 0 0,0 0-1,0 0 1,1 1 0,-1-1-1,0 0 1,1 0 0,-1 0 0,0 0-1,0 1 1,1-1 0,-1 0-1,0 0 1,0 1 0,0-1-1,0 0 1,1 0 0,-1 1 0,0-1-1,0 0 1,0 1 0,0-1-1,7 23 37,-1 1 0,-2-1 0,0 1 0,-2 0 0,0 0 0,-4 38 0,3-15 152,-1 389 1363,8-381-1253,-9-54-299,1 0 0,1 0-1,-1 0 1,0 0 0,0 0 0,0-1 0,0 1-1,1 0 1,-1 0 0,0 0 0,1 0 0,-1-1 0,0 1-1,1 0 1,-1 0 0,1-1 0,0 1 0,-1 0-1,1-1 1,-1 1 0,1-1 0,0 1 0,0-1-1,-1 1 1,1-1 0,0 1 0,0-1 0,-1 0-1,1 1 1,0-1 0,0 0 0,0 0 0,0 1-1,0-1 1,-1 0 0,1 0 0,0 0 0,0 0-1,0 0 1,0 0 0,0-1 0,0 1 0,-1 0-1,1 0 1,0-1 0,0 1 0,0 0 0,-1-1-1,1 1 1,0-1 0,0 1 0,-1-1 0,1 1 0,0-1-1,-1 1 1,2-2 0,1-3-185,-1 0 0,1 0 0,-1 0 0,0 0 0,-1 0 0,1 0 0,-1-1-1,0 1 1,0 0 0,-1-1 0,1-5 0,0-2-346,6-66-5302,-6 39 1325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22.71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 62 10917,'0'0'2849,"33"-11"-2713,106-31-82,-134 40-24,-1 1-1,1-1 1,0 1 0,-1 0 0,1 1 0,0-1 0,-1 1 0,1 0 0,0 0-1,0 0 1,-1 1 0,1-1 0,0 1 0,-1 1 0,1-1 0,-1 0-1,1 1 1,-1 0 0,0 0 0,0 1 0,0-1 0,0 1 0,0-1-1,0 1 1,-1 1 0,1-1 0,-1 0 0,0 1 0,0 0 0,0-1 0,0 1-1,-1 0 1,3 5 0,2 2 107,2 3 105,-1 1 0,0 0 0,-1 0 0,-1 1 0,0-1 0,-1 1 0,-1 1 0,-1-1 0,0 0 0,-1 1 0,0 24 0,-2-21-86,-1-1 0,0 1 0,-2-1 0,0 0 0,-1 1 0,-1-1 0,-1-1 0,-1 1 0,-13 26 0,-1-10-94,-1 0 1,-1-1-1,-50 53 1,-99 78-4,166-160-63,3-3 3,1 0 0,-1 0 1,1 0-1,0 0 0,-1 0 1,1 0-1,0 1 1,1-1-1,-1 1 0,0-1 1,1 1-1,-1 0 0,1 0 1,0-1-1,0 1 0,0 0 1,-1 5-1,2-7-354,4-1-109,0-1 0,0 1 0,0-1 0,0 0 0,0 0 0,0-1 0,0 1 1,-1-1-1,1 0 0,-1 0 0,1 0 0,-1 0 0,0 0 0,1-1 0,2-3 0,-6 6 444,30-24-5852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23.51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3 68 7379,'0'0'6233,"5"-6"-5606,3-2-405,18-21 4412,-28 39-4068,-6 17-850,-50 111 1082,-56 200-1,114-330-1475,10-27 162,14-36-798,113-351-6084,-136 400 7712,1 1-1,0 0 1,1-1-1,-1 1 0,1 0 1,0 0-1,7-8 1,-8 11-155,1 0 0,-1 1 0,1-1 0,0 1 0,-1-1 0,1 1 0,0 0 0,0 0 0,0 1 0,0-1 0,0 0 0,0 1 0,0 0 0,0 0 0,0 0 0,3 0 0,-3 1-91,0-1-1,-1 1 1,1 0 0,-1 1 0,0-1 0,1 0-1,-1 0 1,0 1 0,0 0 0,1-1 0,-1 1-1,-1 0 1,1 0 0,0 0 0,0 0 0,-1 0-1,1 1 1,-1-1 0,0 0 0,1 1 0,-1-1-1,0 1 1,-1-1 0,1 1 0,0-1 0,0 6-1,4 15 294,0-1 0,1 25-1,-5-33-84,6 86 529,-6-71-587,0 0 0,2 1 1,1-1-1,2 0 0,0 0 0,14 36 0,-13-55 775,-1-5-3439,-5-5 2232,-1 0 0,0 0 0,0 0 1,1 0-1,-1 0 0,0-1 0,1 1 0,-1 0 0,0 0 0,0 0 1,3-5-3851,-3 5 3851,0 0-1,0-1 0,0 1 0,0 0 0,0-1 0,0 1 1,0 0-1,0 0 0,0-1 0,0 1 0,0 0 0,0-1 0,0 1 1,-1 0-1,1 0 0,0-1 0,-2 0-1283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23.85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26 15767,'0'0'1537,"245"-62"-961,-146 38-576,-14 2-496,-20 10-3858,-31 6-8276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29.3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18 10837,'0'0'3932,"7"0"-3729,377 2 3032,4-1-3252,-87 14 28,84-3 63,-372-13-72,-1 0 0,1-1-1,-1-1 1,0 0 0,0-1 0,0 0-1,-1-1 1,1 0 0,-1-1 0,0 0 0,10-8-1,-20 14 19,-1-1-1,0 1 0,1 0 1,-1 0-1,0-1 0,0 1 1,1 0-1,-1 0 1,0-1-1,0 1 0,1 0 1,-1 0-1,0-1 0,0 1 1,0 0-1,0-1 0,1 1 1,-1 0-1,0-1 0,0 1 1,0 0-1,0-1 0,0 1 1,0-1-1,0 1 1,0 0-1,0-1 0,0 1 1,0 0-1,0-1 0,0 1 1,-1 0-1,1-1 0,0 1 1,0 0-1,0-1 0,0 1 1,-1 0-1,1-1 0,0 1 1,0 0-1,0 0 1,-1-1-1,1 1 0,0 0 1,-1 0-1,1-1 0,0 1 1,0 0-1,-1 0 0,1 0 1,0 0-1,-1 0 0,1-1 1,0 1-1,-1 0 0,1 0 1,-1 0-1,1 0 1,-1 0-1,-27-5-338,21 4 452,-3-5-136,0 0-1,0 0 0,1-1 0,-1 0 0,2 0 0,-1-1 0,1-1 1,0 1-1,-7-11 0,-27-27-8,40 45 14,0-1 31,-1 0 0,0 0 0,1-1 0,0 1 0,-1-1 0,1 1 0,0-1 0,0 0 0,1 1 0,-1-1 0,1 0 0,-1 0 0,-1-5 0,35 25 127,58 32-181,2-3-1,178 60 1,-359-104-142,80-1 173,0 1 0,0-1 0,0 2 0,0-1-1,0 1 1,1 0 0,-1 1 0,1 0-1,0 0 1,0 1 0,1 0 0,-1 1 0,1-1-1,-7 8 1,-14 14 62,-45 55-1,72-81-67,-2 2-55,-50 69 251,49-67-455,1 1 0,-1 1 0,1-1 0,1 0-1,-1 1 1,1-1 0,0 1 0,1 0 0,-1-1 0,1 11 0,1-17 187,0 0 1,0 0 0,0 1 0,0-1-1,0 0 1,0 0 0,0 0 0,0 1-1,0-1 1,0 0 0,0 0 0,0 1-1,0-1 1,0 0 0,1 0 0,-1 0-1,0 0 1,0 1 0,0-1 0,0 0-1,0 0 1,1 0 0,-1 0 0,0 1 0,0-1-1,0 0 1,1 0 0,-1 0 0,0 0-1,0 0 1,0 0 0,1 0 0,-1 0-1,0 0 1,0 0 0,1 0 0,-1 0-1,0 0 1,0 0 0,1 0 0,-1 0-1,0 0 1,0 0 0,0 0 0,1 0-1,-1 0 1,0 0 0,1 0 0,38 0-5589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29.8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90 8756,'0'0'5621,"0"-13"-5111,-2-43 34,2 55-501,0 0 0,0 0 0,0 1-1,0-1 1,0 0 0,0 0 0,0 0 0,1 1-1,-1-1 1,0 0 0,0 0 0,1 0 0,-1 1 0,0-1-1,1 0 1,-1 0 0,0 1 0,1-1 0,-1 0-1,1 1 1,-1-1 0,1 1 0,0-1 0,-1 1 0,1-1-1,0 1 1,1-1 0,10 5 455,-9 6-408,1 0 1,-1 0-1,-1 1 0,0-1 0,0 1 1,-1-1-1,0 1 0,-1 0 1,-2 15-1,2 4 226,-1 379 1731,-1-179-6743,4-256 1561,6-5-1088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30.2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9 120 10501,'0'0'5528,"16"-20"-5406,-6 4-114,-7 11-8,0-1-1,1 0 1,-1 1 0,1 0-1,0 0 1,1 0 0,-1 0-1,1 1 1,0 0 0,0 0-1,0 0 1,1 0 0,-1 1-1,1 0 1,0 0 0,0 1-1,0-1 1,0 1 0,1 1-1,-1-1 1,0 1 0,9-1-1,-5 3 2,1 0 0,0 0-1,-1 1 1,1 1-1,-1-1 1,0 2-1,0-1 1,0 2 0,0-1-1,-1 1 1,1 1-1,-1 0 1,-1 0-1,1 0 1,-1 1 0,0 1-1,-1-1 1,0 1-1,9 12 1,-6-6 30,0 2 0,0-1 0,-2 1 1,0 1-1,-1-1 0,0 1 0,-2 0 1,0 1-1,0 0 0,2 32 0,-4-27 86,-1 0-1,-2-1 1,0 1 0,-1 0-1,-1 0 1,-2-1 0,0 0-1,-1 1 1,-1-1-1,-1-1 1,-1 0 0,-1 0-1,-14 23 1,2-12 27,-2-1 1,-1-1-1,-2-1 0,-1-1 1,0-1-1,-2-2 0,-2-1 0,0-1 1,-1-2-1,-48 24 0,63-42-249,13-14-560,5 8 531,0-1 0,-1 1 0,2 0 0,-1-1 0,0 1 0,1 0 0,-1 0-1,4-5 1,7-5-1088,0 1 0,1 0-1,22-16 1,-30 24 562,36-28-5169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30.9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7 122 9444,'0'0'4264,"5"-18"-3549,27-86 1371,-86 179 174,-183 313-694,227-372-1573,4-8 5,1 0 0,0 1 0,1-1 0,-1 1 0,2 0 0,-1 0 0,1 1 0,1-1-1,-1 1 1,0 12 0,18-41-277,-9 13 193,68-84-1259,-6 8-1243,99-154 0,-109 140 2114,-57 95 544,-1 1 0,0 0-1,0 0 1,0-1 0,1 1 0,-1 0 0,0-1 0,0 1 0,1 0 0,-1 0 0,0 0 0,1-1 0,-1 1 0,0 0 0,1 0 0,-1 0 0,0 0 0,1-1 0,-1 1 0,0 0 0,1 0 0,-1 0 0,0 0 0,1 0 0,-1 0 0,0 0 0,1 0-1,-1 0 1,1 0 0,-1 0 0,0 1 0,1-1 0,-1 0 0,0 0 0,1 0 0,-1 0 0,0 0 0,1 1 0,-1-1 0,0 0 0,0 0 0,1 1 0,-1-1 0,0 0 0,0 0 0,1 1 0,-1-1 0,0 0 0,0 1 0,0-1 0,1 0-1,-1 1 1,0-1 0,0 0 0,0 1 0,0-1 0,0 1 0,8 23 53,-7-23 104,31 117 1388,40 163 77,-57-206-1130,11 134 0,-25-156-530,-1-52-200,-3-1 70,1-1-1,0 0 1,-1 0-1,1 0 1,0-1-1,0 1 0,-1 0 1,1-1-1,0 1 1,0-1-1,1 0 1,-1 0-1,0 0 1,1 0-1,-3-3 1,-3-3-292,-115-135-10676,85 106 4564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31.30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4 11349,'0'0'5971,"238"-25"-5747,-142 13-144,-4 3-80,-24 0-464,-14 3-1265,-27-1-2913,-13 1-5923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24.5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144,'0'0'16677,"0"29"-14391,14 144-814,-1-34-1172,-3-70-84,-10-68-232,0-30-1609,-6-41-3643,-9 25-1224,9 30 240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31.6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5 12742,'0'0'6611,"0"-65"-6483,7 65-1921,-1 0-256,-2 16-1232,-4 8-2754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3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8 6467,'0'0'10405,"47"-107"-10213,-43 107 16,-4 9-5426,0 12-4563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37.1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5 133 7251,'-5'0'12304,"-19"4"-11935,16 3-320,0 0 0,1 1 1,-1 0-1,1 0 0,1 0 1,0 1-1,0 0 0,0 0 0,2 0 1,-1 1-1,1 0 0,0 0 1,1 0-1,0 0 0,-2 12 1,-3 24 255,2 0 1,0 51 0,5-81-243,0 8 41,-3 51 333,7 96 1,-2-167-425,-1 0 0,1 0 1,0 0-1,0 1 1,0-1-1,1 0 0,-1-1 1,1 1-1,0 0 0,0 0 1,0-1-1,1 1 0,-1-1 1,1 0-1,0 1 1,0-1-1,0 0 0,0-1 1,0 1-1,1-1 0,-1 1 1,1-1-1,0 0 0,-1 0 1,1-1-1,0 1 1,0-1-1,9 2 0,-5-2-10,1 0 0,-1 0-1,1-1 1,-1 0-1,1 0 1,0-1 0,-1-1-1,0 1 1,1-1-1,-1 0 1,0-1 0,0 0-1,14-7 1,-3-2-55,-1-1-1,0 0 1,0-1 0,-2-1-1,0 0 1,0-2 0,-2 1 0,0-2-1,-1 0 1,0-1 0,-2 0-1,0 0 1,-1-2 0,8-23 0,-15 30 42,-1-1 1,0 0 0,0 0 0,-2-1 0,-1-22 0,0 1 66,0 30-52,1 1 0,-1 0 1,-1 0-1,1 0 0,-1 0 0,0 0 0,-1 0 0,0 0 0,-4-7 0,-38-53-29,23 35 16,9 11 2,-70-96 8,70 100-9,0 2 0,-1-1 0,0 2 0,-1-1 0,-17-10 1,29 22-16,0 0 1,-1 0-1,1 1 1,0-1-1,-1 1 1,0 0-1,1 0 1,-1 0 0,0 1-1,0-1 1,1 1-1,-1 0 1,0 0-1,0 0 1,1 0-1,-1 1 1,-6 1 0,3 0 87,1 1 0,-1-1 0,1 1 0,0 1 0,0-1 0,0 1 0,0 0 0,0 0 0,-6 7 0,5-4-309,0 0 0,1 1-1,0-1 1,0 1 0,1 1-1,-7 13 1,10-17-380,0 0-1,0 0 1,0 0 0,1 0 0,-1 1-1,1-1 1,1 1 0,-1-1-1,1 1 1,0-1 0,0 7-1,3-2-4847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38.3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2 334 3105,'0'0'6121,"25"-7"5202,-17 8-11033,-5 7-240,0 1-1,-1 0 1,0 0 0,0 0 0,-1 0 0,-1 0-1,1 0 1,-1 0 0,-2 13 0,1 4 132,1 569 1229,1-666-4012,-3 0 0,-3 0 0,-20-95 0,-3 60-141,1 3 2111,8-1 4012,19 101-3208,0-34 3318,0 36-3425,1 0 0,-1 0 0,1 0 0,-1 0 1,1 0-1,0 0 0,-1 1 0,1-1 0,0 0 0,-1 0 0,1 1 0,0-1 1,0 0-1,0 1 0,0-1 0,0 1 0,0-1 0,0 1 0,0 0 0,0-1 1,0 1-1,0 0 0,0 0 0,0-1 0,0 1 0,0 0 0,0 0 0,0 0 1,2 1-1,8-2 57,-1 1 1,1 0-1,-1 1 1,1 0-1,-1 1 1,0 0-1,0 1 1,0 0-1,0 0 1,0 1-1,0 0 0,-1 1 1,10 6-1,20 17 216,-1 3 0,-1 0 0,-2 3 0,-1 1 0,50 67-1,-77-92-256,7 11 67,1-1 1,1-1-1,1-1 1,1 0 0,0-1-1,1-1 1,28 19-1,-41-33-132,0 0-1,1 0 1,-1-1-1,0 0 1,1 0 0,-1-1-1,0 1 1,1-1-1,8-2 1,5 2 1,-19-1-17,0 1-1,0-1 0,0 0 1,0 1-1,0-1 0,0 0 1,0 0-1,0 0 0,0 0 1,0 0-1,-1 0 0,1 0 1,0 0-1,-1 0 0,1 0 1,0 0-1,-1 0 0,0 0 1,1-1-1,-1 1 0,0 0 1,1 0-1,-1 0 0,0-1 1,0 1-1,0 0 0,0-1 1,0-1-1,0-50-26,0 41 32,-3-46-27,-16-91 0,-2-28-300,16-126 187,5 302 287,22 24-2361,-13-12-5458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45.27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 147 7203,'0'0'4808,"-6"-35"3908,7 30-9223,188-7 587,323 6-96,-436 3-22,-46 0 38,1 2 1,52 5-1,-35 7 3,-37-7-1,1-1 1,0-1-1,0 0 1,12 0 0,48 5-9,-56-6 3,1 0 0,30 9 0,-31-6-1,1-1 0,33 2 0,-6-5 44,-43-27 603,-1 26-652,0 0 0,0 1 0,0-1 0,0 0 0,0 0 0,0 0 1,0 0-1,0 1 0,0-1 0,0 0 0,0 0 0,1 1 0,-1-1 0,0 0 0,1 0 0,-1 1 1,1-1-1,-1 0 0,1 0 0,-1 1 0,1-1 0,-1 1 0,1-1 0,0 0 0,12-14 16,-2-34-274,-11 49 238,-6-1-182,1 1 201,-1 0 0,1 0-1,0 1 1,-1 0 0,1 0-1,0 0 1,-1 0 0,1 1-1,-10 4 1,13-4 14,0 0 0,0 1 0,0-1 0,0 1 0,0-1 0,0 1 0,1-1 0,-1 1 0,1 0 0,0 0 0,0 0-1,0 0 1,0-1 0,0 2 0,1-1 0,-1 0 0,1 0 0,0 0 0,0 0 0,0 0 0,1 4 0,-1 2 22,1 1-1,1-1 1,-1 0 0,2 0 0,-1 0-1,1 0 1,0 0 0,1 0 0,0-1-1,1 1 1,0-1 0,0 0 0,0-1-1,1 1 1,0-1 0,1 0 0,0-1-1,0 0 1,11 8 0,-14-12-24,0 0 0,-1-1 0,1 1 0,0-1 0,0 0 0,-1-1 0,1 1 0,0-1 0,0 1 0,0-1 1,0 0-1,0-1 0,0 1 0,0-1 0,0 1 0,-1-1 0,1 0 0,0-1 0,0 1 0,-1-1 0,1 1 0,-1-1 0,1 0 0,-1-1 0,0 1 1,0 0-1,0-1 0,0 0 0,0 0 0,4-5 0,-1-6-44,0-1-1,0 0 1,-2 0 0,0 0 0,0-1 0,-2 0-1,0 1 1,0-1 0,-2 0 0,-1-24 0,1 38 42,0 0 0,-1 0 0,1-1 0,0 1 0,-1 0 0,1 0 0,-1-1 0,0 1 0,0 0 0,0 0 0,0 0 0,0 0 0,0 0 0,-1 1 0,1-1 1,-1 0-1,1 0 0,-1 1 0,0-1 0,1 1 0,-1-1 0,0 1 0,0 0 0,0 0 0,0 0 0,0 0 0,0 0 0,0 0 0,-1 1 0,1-1 0,-3 0 0,-11-1-13,1 0-1,0 1 0,-29 1 0,-1-1-60,50 11-1047,2-5 129,0-1 0,0-1 0,0 1 0,0-1 0,1-1 0,14 4 0,24 6-9509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46.48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2 78 1072,'0'0'8538,"-4"-15"-561,1 15-7959,1 0 0,-1 0 0,1 0-1,-1 0 1,0 0 0,1 1 0,-1-1 0,1 1 0,-1-1 0,1 1 0,-1 0 0,1 0 0,0 0 0,-1 1 0,1-1 0,0 1 0,0-1 0,0 1-1,0 0 1,0-1 0,0 1 0,1 0 0,-1 0 0,0 0 0,1 0 0,0 1 0,-1-1 0,1 0 0,0 1 0,0-1 0,0 1 0,1-1 0,-1 1 0,1-1-1,-1 6 1,-3 17 216,1 0 0,1 0 0,1 0 0,2 29 0,1-2-27,-2-50-208,1 0 0,-1 0 0,1-1 0,0 1-1,0 0 1,0-1 0,0 1 0,0 0 0,0-1 0,0 1 0,1-1 0,-1 0 0,0 1 0,1-1-1,-1 0 1,1 0 0,0 0 0,-1 0 0,1 0 0,0 0 0,-1 0 0,1-1 0,0 1-1,0-1 1,0 1 0,0-1 0,0 0 0,3 0 0,-2 1-3,0 0 1,0-1-1,0 1 1,0-1-1,0 0 1,1 0-1,-1 0 1,0-1-1,0 1 0,0-1 1,0 0-1,0 0 1,0 0-1,0 0 1,0 0-1,0-1 0,4-2 1,-2-2-16,0 0 0,-1-1 0,0 1 1,0-1-1,-1 0 0,0 0 0,0 0 0,0-1 0,-1 1 0,0-1 1,-1 1-1,2-13 0,0-15-19,-3-53 0,-1 47 39,1 37-8,1 1 1,-1-1 0,0 1-1,-1-1 1,1 1-1,-1-1 1,1 1-1,-1 0 1,0-1 0,0 1-1,0 0 1,-1-1-1,1 1 1,-3-3 0,1 4 11,0-1 0,0 1 0,0 0-1,0 1 1,0-1 0,-1 1 0,1-1 0,-1 1 0,1 0 0,-1 0 0,1 0 0,-1 1 0,-6-1 0,8 1-8,-13-3 115,0 1-1,0 1 1,0 0-1,-25 2 1,38 0-97,1 1 1,-1-1-1,0 0 0,1 0 0,0 1 0,-1-1 1,1 1-1,0 0 0,-1-1 0,1 1 1,0 0-1,0 0 0,0-1 0,1 1 1,-1 0-1,0 0 0,1 0 0,-1 0 0,1 0 1,0 0-1,0 0 0,0 4 0,2 24-1327,-2-29 1049,0 0-1,0 0 0,1 0 0,-1 0 0,1 0 1,-1 0-1,1 0 0,-1 0 0,1 0 0,0 0 1,-1 0-1,1 0 0,0-1 0,0 1 0,-1 0 1,1-1-1,0 1 0,0 0 0,2 0 1,27 6-9011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47.96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9 6195,'0'0'6133,"0"0"-6006,0 0 0,0 0-1,-1 0 1,1-1 0,0 1-1,0 0 1,0 0 0,-1 0-1,1-1 1,0 1-1,0 0 1,0 0 0,0-1-1,-1 1 1,1 0 0,0 0-1,0-1 1,0 1 0,0 0-1,0 0 1,0-1 0,0 1-1,0 0 1,0-1 0,0 1-1,0 0 1,0 0 0,0-1-1,0 1 1,0 0-1,0-1 1,0 1 0,0 0-1,0 0 1,1-1 0,28 2 296,1 1-1,-1 1 1,40 9 0,-29-6-157,1-2 0,64-1 0,-102-3-229,16 1 5,-1 1 1,1 1-1,-1 1 0,1 1 0,24 9 0,-26-8-17,1 0 0,0-1 0,0-1 0,0-1 0,26 2 0,757-2 1461,-795-3-1453,1-1 1,0 0-1,-1 0 0,1 0 0,0-1 0,-1 0 1,0-1-1,1 1 0,-1-1 0,8-5 1,23-12 1171,-30 16-1002,-40 3-622,0 3-2216,-54 9 0,55-6-987,-28 5-8559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49.50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0 6755,'0'0'6240,"4"0"-5615,175-5 3357,12 0-4008,489 5 179,-389 0 2493,-291 2-2991,-1-1 1,1 1-1,-1-1 1,0 1-1,0-1 1,0 1-1,0-1 1,0 0-1,0 0 1,0 1-1,0-1 1,0 0 0,-1 0-1,1 0 1,0 0-1,-3 1 1,-24 12-5995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56.29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2 20 4322,'0'0'5053,"0"-4"-4637,-3-11 4933,2 22-3014,3 47-2497,0-3 588,-2 198 2047,24-249-2508,-20-2-45,0 1-1,0-1 1,0 0 0,-1 0-1,1 0 1,-1 0-1,1-1 1,4-4 0,-6 4 21,1 1 1,-1 0-1,1 0 1,0 0-1,0 0 1,0 0-1,0 1 1,0-1-1,0 1 1,0 0-1,0 0 1,1 0-1,-1 0 1,0 0-1,1 1 1,3-1-1,29 0-18,-28 0 72,1 0 0,-1 0 0,1 1 0,-1 0 0,0 1 0,1-1 0,-1 2 0,1-1 0,-1 1 0,0 1 0,0-1 0,0 1 0,14 8 0,-17-6 37,0 0 0,0 1-1,0-1 1,-1 1 0,0 0-1,0 0 1,-1 1 0,1-1-1,-2 1 1,1 0 0,-1 0-1,0-1 1,0 1-1,0 1 1,-1-1 0,0 0-1,-1 0 1,0 0 0,0 1-1,0-1 1,-3 12 0,1-14 39,1-1 0,-1 1 0,0-1 1,0 0-1,0 0 0,0 0 0,-1 0 1,0 0-1,0 0 0,0-1 0,0 1 1,0-1-1,-1 0 0,-4 3 0,0 1 9,-1 0-1,-1-1 0,1 0 1,-1-1-1,-10 5 0,-6-3-275,0 0 0,-1-2 0,1-1 0,-1-1-1,0-1 1,-44-2 0,47 0-784,23 0 826,1 0 0,0 0-1,-1 0 1,1 0 0,-1 0-1,1 0 1,-1 0 0,1 0-1,0 0 1,-1 0 0,1 0-1,-1 0 1,1-1 0,0 1 0,-1 0-1,1 0 1,-1 0 0,1-1-1,0 1 1,-1 0 0,1 0-1,0-1 1,-1 1 0,1 0-1,0-1 1,0 1 0,-1 0-1,1-1 1,0 1 0,0 0-1,-1-1 1,1 1 0,0 0-1,0-1 1,0 1 0,0-1 0,0 1-1,0-1 1,0 1 0,0 0-1,0-1 1,0 1 0,0-1-1,0 1 1,0-1 0,0 1-1,0 0 1,0-1 0,0 1-1,1-1 1,-1-16-7567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56.67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1569,'0'0'16247,"55"22"-15366,-11-7-625,14-3-80,0 1-176,-4-7-176,1 0-593,-8-3-1504,-12 3-3922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25.0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 10757,'0'0'6784,"12"0"-6674,251-5 1955,-262 23-2945,-1-9-1998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2:59.3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8 44 5587,'0'0'6064,"-1"-8"-3105,-1-24-2383,2 29-558,0 3 129,-20 28 1806,12 27 445,9-55-2402,-1 0 0,0 0 0,1 1 0,-1-1-1,1 0 1,-1 0 0,1 0 0,-1 0 0,0 1-1,1-1 1,-1 0 0,1 0 0,-1 0 0,1 0-1,-1 0 1,1 0 0,-1 0 0,1 0-1,-1 0 1,1 0 0,-1-1 0,0 1 0,1 0-1,-1 0 1,1 0 0,-1 0 0,0-1 0,1 1-1,-1 0 1,1 0 0,-1-1 0,0 1 0,1 0-1,-1-1 1,0 1 0,1 0 0,-1-1 0,0 1-1,0-1 1,0 1 0,1-1 0,12-16-644,-13 16 625,1 1 1,-1-1-1,0 0 1,0 1-1,1-1 1,-1 0-1,0 0 0,0 1 1,0-1-1,0 0 1,0 0-1,0 1 1,0-1-1,0 0 0,0 0 1,0 1-1,0-1 1,0 0-1,-1 0 0,1 1 1,0-1-1,-1 0 1,1 1-1,0-1 1,-1 0-1,1 1 0,-1-1 1,1 1-1,-2-2 1,-20 0-1657,15 2 863,-7 0-3893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00.7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9 15 5811,'0'0'6493,"6"-15"-773,-6 54-5257,3 88 532,-2-113-902,1-1-1,1 1 1,0-1 0,1 0-1,0 0 1,1 0-1,7 14 1,-11-26 3,15-2-386,0 0 1,0-2-1,0 0 1,26-9-1,-27 7 130,1 1 0,-1 1 1,1 0-1,28-2 0,-26 5 154,-4 0-9,0 0 0,0 0 0,0 1 0,0 1 0,20 5 0,-31-6 28,0 0-1,0 0 0,0 0 1,0 1-1,-1-1 1,1 1-1,0 0 0,0 0 1,-1 0-1,0 0 0,1 0 1,-1 1-1,0-1 0,0 1 1,0-1-1,0 1 0,0 0 1,-1 0-1,1-1 0,-1 1 1,0 0-1,0 0 1,0 1-1,0-1 0,-1 0 1,1 0-1,-1 0 0,0 1 1,0 4-1,1 1 153,-1 0 0,-1 0 0,0-1-1,0 1 1,-3 12 0,2-17-144,1-1 1,-1 1-1,0-1 0,0 0 0,0 0 0,0 0 1,0 0-1,-1 0 0,0-1 0,1 1 1,-1-1-1,0 0 0,0 1 0,0-1 0,-7 3 1,-6 4-12,-1-1 0,0 0 0,0-1 0,0 0 1,-1-2-1,0 0 0,0-1 0,-1-1 0,1-1 1,-25 1-1,-2-5-414,30 1 250,1 0 1,-1 1-1,1 0 0,-1 1 0,1 1 1,0 0-1,-1 1 0,-14 5 0,27-6-178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01.1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6 5410,'0'0'10069,"82"-6"-9253,-38 9-255,7 13-273,4-4-80,3 3-208,-10 1-48,-4 2-608,-13 0-2418,-11 1-2144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15.41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71 8020,'0'0'4674,"5"-4"-4322,2-1-56,0 0-1,1 0 1,-1 1-1,1 0 1,0 1-1,1-1 1,-1 2-1,1-1 1,-1 1 0,1 0-1,-1 1 1,1 0-1,11 1 1,166-16 163,339 7-619,-508 9 168,149 12-40,343-12-731,-488 0 768,1 0 1,-1 1 0,0 2 0,1 0 0,30 9-1,-37-1 18,-14-10-15,0 0 0,0 0 1,0-1-1,0 1 0,-1 0 0,1 0 1,0-1-1,0 1 0,0-1 0,1 1 1,-1-1-1,0 1 0,0-1 0,0 0 1,0 1-1,2-1 0,-13 2-72,-9-1-4698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16.38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5 4 4210,'0'-4'11109,"6"871"-8385,-5-852-2715,1 0-1,6 28 1,2 28 242,-10-59-101,0 2-35,0 0-1,0 1 1,-1-1 0,-1 0-1,-1 1 1,-4 15 0,3-20-55,2 0 0,-1 0 0,1 0 1,1 0-1,-1 0 0,2 14 0,-11-53-1607,8-69-5304,3 54 645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17.70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2 4 6467,'0'0'3852,"11"0"-3467,24-2-171,-2 1 1097,0 1-1,36 4 0,-61-2-1077,0 0-1,1 1 0,-1 0 0,0 1 1,-1 0-1,1 0 0,12 9 0,51 44 517,-55-43-608,291 228 713,-246-190-835,-47-38 5,0-1 1,1 0-1,1-2 1,0 0-1,31 16 1,-1-4-9,-32-16-31,-1-1 0,2 1 1,23 6-1,-36-13 21,0 1 0,0 0 1,0 0-1,0 0 0,0 0 0,0 1 1,0-1-1,-1 0 0,1 1 0,-1-1 1,1 1-1,-1 0 0,1-1 1,-1 1-1,0 0 0,0 0 0,0 0 1,0 0-1,0 0 0,0 0 0,-1 0 1,2 3-1,-5-3 21,-1-1 0,1 1 1,0-1-1,0 0 0,-1 0 0,1-1 0,-1 1 1,1-1-1,0 1 0,-1-1 0,-5-1 0,4 2-9,-47 2 4,0 2 0,0 2 0,0 3 0,1 2-1,0 3 1,2 1 0,-1 3 0,2 1 0,-47 29 0,20-5 52,-105 57-68,108-71-44,55-25-25,0 2 0,1 0 1,0 1-1,0 0 0,1 1 0,-23 18 0,43-31-3988,8-6 2108,12-10-283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18.61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9 0 5555,'0'0'5914,"-1"4"-4985,-1 21-51,1-1 1,2 1 0,0-1 0,5 29 0,3 53-215,-8-35-370,0-3-59,-2 1-1,-3-1 1,-19 100 0,13-122 100,1 1 1,3 0-1,-1 69 1,8-114-329,-1 0 1,1 0-1,-1 1 1,1-1-1,0 0 1,0-1-1,0 1 1,0 0-1,0 0 1,0 0-1,0 0 1,1-1-1,-1 1 1,1-1-1,-1 1 1,1-1-1,0 0 1,-1 1-1,1-1 1,0 0-1,3 1 1,-4-2 0,-20-25-440,16 21 39,1-1 1,0 1-1,0-1 1,1 0 0,-1 1-1,1-1 1,0 0-1,1 0 1,-1 0 0,1-9-1,0-13-3761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19.51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 0 6835,'0'0'5934,"-6"0"-3784,37 0-1523,0 1 1,-1 2 0,31 6-1,207 30-251,-174-27-356,1-4 0,113-6-1,-141-2-24,154 12 397,330-12 2511,-622 0-7375,24 0-525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23.77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1 0 6131,'0'0'7601,"1"0"-7474,0 0 1,0 0 0,0 1-1,0-1 1,-1 0 0,1 0-1,0 0 1,0 1 0,0-1-1,0 0 1,0 1 0,-1-1-1,1 1 1,0-1 0,0 1-1,-1-1 1,1 1 0,0-1-1,-1 1 1,2 1 0,4 17 176,-1 1 0,0 1 0,-1-1 0,-2 1 0,1 21 0,2 9 198,1 29-48,-5-47-305,2 0-1,8 37 0,-11-69-152,0 1 0,0-1-1,1 0 1,-1 0-1,0 0 1,1 0-1,-1 0 1,1 0 0,0 0-1,-1 0 1,1 0-1,0 0 1,-1 0 0,1 0-1,0 0 1,0 0-1,0 0 1,0-1 0,0 1-1,0 0 1,0-1-1,0 1 1,0-1 0,0 1-1,0-1 1,0 0-1,1 1 1,-1-1 0,0 0-1,0 0 1,0 1-1,1-1 1,-1 0 0,0-1-1,0 1 1,0 0-1,2 0 1,0-1-47,0 0-1,0 0 1,1 0-1,-1-1 1,0 1 0,0-1-1,-1 1 1,1-1 0,0 0-1,-1 0 1,1 0 0,2-3-1,1-2-59,4-5-178,1 1 1,0 0-1,16-12 0,-24 20 271,-1 2 0,1-1-1,0 0 1,0 0 0,0 1 0,-1 0-1,1-1 1,0 1 0,1 0 0,-1 0-1,0 1 1,0-1 0,0 1 0,0 0-1,1-1 1,-1 1 0,0 1 0,0-1-1,1 0 1,-1 1 0,0 0-1,5 1 1,-4 1 55,-1 0-1,1 0 1,0 0 0,-1 1-1,0-1 1,0 1-1,0 0 1,0 0 0,-1 0-1,0 0 1,1 1 0,-1-1-1,1 6 1,19 62 544,-20-64-551,-1-1 0,0 0-1,0 1 1,0-1 0,-1 1 0,0-1-1,-1 1 1,1-1 0,-1 1 0,-1-1 0,0 0-1,0 1 1,0-1 0,-1 0 0,0 0-1,0 0 1,0-1 0,-1 1 0,0-1-1,-1 0 1,0 0 0,1-1 0,-2 1 0,-5 5-1,1-1-51,-1 0-1,0 0 1,-1-1 0,0 0-1,0-1 1,-1-1-1,0 0 1,0 0-1,-1-1 1,1-1-1,-1-1 1,-1 0 0,1 0-1,0-1 1,-1-1-1,-22 0 1,34-1-137,0-1 0,1 0-1,-1 0 1,0 0 0,0 0 0,0 0 0,1-1 0,-1 1 0,0-1-1,1 1 1,-1-1 0,0 0 0,1 0 0,-1-1 0,1 1 0,0 0 0,-1-1-1,1 0 1,0 1 0,0-1 0,0 0 0,0 0 0,0 0 0,0 0-1,1 0 1,-1-1 0,1 1 0,-1-1 0,1 1 0,0-1 0,0 1-1,0-1 1,0 1 0,0-1 0,1 0 0,-1-5 0,-4-18-3707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24.1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8 14519,'0'0'4017,"208"0"-3664,-120 0-353,-6 0-224,-14-3-257,-13-3-511,-14-3-1585,-21 9-2674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44.3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56 3265,'0'0'8442,"5"-29"-5764,16 12-1659,-19 16-948,-1 0 0,1-1 0,0 1 1,0-1-1,-1 1 0,1-1 0,-1 1 0,1-1 0,-1 0 1,0 0-1,0 0 0,0 0 0,0 0 0,0 0 0,0 0 1,0 0-1,0-4 0,25-69-290,-33 104 528,1-1-1,2 1 1,-1 48-1,-2 0 374,3-35-397,2-10-171,-2 0 0,-2 0 0,-14 49 0,20-80-210,0-46-4933,0 34 4060,3-30-3902,4 22 363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2:25.45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 5 1569,'0'0'9796,"-16"5"-6645,265-12 2774,-249 7-6096,22-3 97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26.1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 3153,'2'-3'13121,"-2"3"-13098,0 0 1,0-1-1,0 1 0,0 0 0,0 0 0,0-1 0,0 1 0,0 0 1,0 0-1,1 0 0,-1 0 0,0-1 0,0 1 0,0 0 1,0 0-1,0 0 0,0 0 0,1-1 0,-1 1 0,0 0 0,0 0 1,0 0-1,1 0 0,-1 0 0,0 0 0,0 0 0,0 0 1,0-1-1,1 1 0,-1 0 0,0 0 0,0 0 0,1 0 0,-1 0 1,0 0-1,0 0 0,0 0 0,1 0 0,-1 0 0,0 0 1,0 1-1,0-1 0,1 0 0,-1 0 0,0 0 0,0 0 0,0 0 1,1 0-1,-1 0 0,0 0 0,0 1 0,0-1 0,6 29 365,-1 1-1,-1-1 0,-2 1 1,-1 0-1,-4 32 1,2 0 265,2-62-671,0 1 0,1-1 0,-1 1 1,0-1-1,0 1 0,1-1 0,-1 1 0,0-1 0,1 0 1,-1 0-1,0 0 0,1 0 0,-1 0 0,0 0 1,1 0-1,1-1 0,-3 1 11,8-1-15,-1 0 1,1-1-1,-1 0 0,0 0 1,0-1-1,0 0 0,0 0 0,-1-1 1,1 1-1,8-8 0,-8 6 18,1 0 0,0 0-1,0 1 1,0 0 0,0 1 0,0 0-1,1 0 1,15-3 0,95 6 70,-116 0-49,1 1-1,0-1 1,-1 1-1,1 0 1,-1 0-1,1 1 1,-1-1-1,1 1 1,-1-1-1,0 1 1,0 0-1,0 0 1,0 1-1,0-1 1,-1 1-1,1-1 1,-1 1-1,1 0 1,-1 0-1,0 0 1,0 0-1,0 0 1,-1 1-1,1-1 1,-1 0-1,1 1 1,-1-1-1,0 6 1,4 7 122,-2 0 0,0 1 0,0-1 0,-1 32 0,-2-41-109,0 1 0,-1-1 0,1 0 0,-2 1-1,1-1 1,-1 0 0,0 0 0,0 0-1,-1 0 1,0 0 0,0 0 0,-1-1 0,1 0-1,-2 1 1,1-2 0,-1 1 0,1 0 0,-1-1-1,-1 0 1,1 0 0,-1 0 0,0-1 0,-11 7-1,7-6-37,-1-1 0,1 0 0,0 0-1,-1-1 1,0-1 0,0 1 0,-17 0-1,-82-2-633,56-3-317,53 2 712,-1 0 0,0 0-1,1-1 1,-1 1 0,0-1 0,1 1 0,-1-1 0,0 0 0,1 0-1,-1 0 1,1 0 0,-1 0 0,1 0 0,0 0 0,0 0 0,-1 0-1,1-1 1,0 1 0,0 0 0,0-1 0,0 1 0,0-1 0,0 1-1,1-1 1,-1 0 0,1 1 0,-1-1 0,1 0 0,-1 1 0,1-1-1,0 0 1,0-2 0,-4-17-6142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26.5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8 10197,'0'0'7395,"184"3"-6915,-126 3-32,-7-3-191,-10-3-209,-14 0-48,-3 0-401,-4 0-719,-6-18-2738,-4-4-7379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44.86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1 10085,'0'0'6021,"3"16"-5495,5-14-218,1 0 0,-1 0 1,1-1-1,-1 0 0,1-1 1,0 0-1,13-1 0,2 0-147,109 2-141,146-3-7,-89-25 5,-125 15-15,6-4-1,-54 10 39,2 2 0,-1 0 1,0 1-1,27-1 0,-17 5 155,-16 0-95,0-1-1,0-1 0,1 1 0,-1-2 0,14-2 1,-7 5 1179,-18 2-1057,-11-2-168,-16-1-76,15 1-40,-1 0 0,0-1 0,1-1-1,-1 0 1,1 0 0,-1-1 0,1-1 0,-1 0-1,1 0 1,-18-9 0,0-5 50,0-2 1,1 0-1,-28-27 0,55 46 337,7 1-290,0 0 0,-1 0 0,1 1 0,-1 0 0,0 0 0,0 1 0,1-1 0,-2 1 0,8 5 0,8 4 39,34 14 0,1-3 0,1-2 1,62 15-1,-117-36-75,-1 0 0,1 0-1,-1 1 1,0-1 0,1 0-1,-1 1 1,1-1 0,-1 0-1,0 1 1,1-1 0,-1 1 0,0-1-1,1 1 1,-1-1 0,0 1-1,0-1 1,1 1 0,-1-1-1,0 1 1,0-1 0,0 1-1,0-1 1,0 1 0,0-1 0,0 1-1,0-1 1,0 1 0,0-1-1,0 1 1,0 0 0,0-1-1,0 1 1,-1-1 0,1 1 0,0-1-1,0 1 1,0-1 0,-1 1-1,1-1 1,0 0 0,-1 1-1,1-1 1,0 1 0,-1-1-1,1 0 1,-1 1 0,1-1 0,-1 1-1,-25 29-23,18-21 18,-34 49 91,2 2 1,-41 84-1,31-52 22,57-133-1753,15-14-1991,3-6-4204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45.9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 131 5763,'0'0'6162,"-4"-17"-5703,-3-2-305,4 11-18,1 0-1,-1 0 1,2 0-1,-1 0 1,1 0-1,0 0 1,1-14-1,-2 6 2037,7 48-1953,66 215 1077,-30-18 192,21 81-94,-60-303-1381,16 47 181,-18-52-199,1 0 0,0-1 0,0 1 0,0 0 0,-1 0 0,2-1-1,-1 1 1,0 0 0,0-1 0,0 1 0,1-1 0,-1 0 0,1 1 0,-1-1 0,1 0 0,-1 0 0,1 0 0,0 0 0,0 0-1,-1 0 1,1-1 0,4 2 0,-6-2-52,1 0 0,0 0 0,-1 0 0,1 0 0,-1-1 0,1 1 1,0 0-1,-1 0 0,1-1 0,-1 1 0,1 0 0,-1-1 0,1 1 0,-1 0 0,1-1 0,-1 1 0,0-1 0,1 1 0,-1-1 0,1 1 0,-1-1 0,0 1 0,1-1 0,-1 1 0,0-1 0,0 0 0,0 1 0,1-1 0,-1 1 0,0-1 0,0-1 0,1-22-1726,-1 18 1142,0-33-3540,0 0-1685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46.2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8180,'0'0'485,"33"0"-354,110-2-72,-128 1-35,-1 1 1,1 1 0,-1 0 0,0 1-1,1 0 1,-1 1 0,0 1-1,0 0 1,-1 1 0,1 0-1,19 12 1,-26-12 113,-1 0 1,0 0-1,-1 0 0,1 1 0,-1-1 0,0 2 1,-1-1-1,1 0 0,-1 1 0,-1 0 0,1 0 1,-1 0-1,0 0 0,-1 0 0,1 1 0,-1 0 1,-1-1-1,0 1 0,0 0 0,0 8 1,2 16 377,-2 0 1,-1-1-1,-1 1 1,-2 0-1,-1-1 1,-1 0-1,-2 0 1,-1 0-1,-19 46 1,-53 77 530,71-139-962,-1 0-1,-1 0 1,0-1-1,-1 0 1,0-1-1,-1 0 1,-21 15-1,34-28-116,0 0-1,-1 1 1,1-1-1,0 0 1,0 1 0,0-1-1,-1 0 1,1 0-1,0 1 1,0-1 0,-1 0-1,1 0 1,0 0-1,-1 0 1,1 1 0,0-1-1,-1 0 1,1 0-1,0 0 1,0 0 0,-1 0-1,1 0 1,0 0-1,-1 0 1,1 0 0,-1 0-1,1 0 1,0 0-1,-1 0 1,1 0 0,0 0-1,-1 0 1,1 0-1,0 0 1,0 0-1,-1 0 1,1-1 0,0 1-1,-1 0 1,1 0-1,0 0 1,0-1 0,-1 1-1,1 0 1,0 0-1,0-1 1,-1 1 0,1 0-1,0 0 1,0-1-1,0 1 1,0 0 0,-1-1-1,1 1 1,0 0-1,0-1 1,0 1 0,0 0-1,0-1 1,0 1-1,0-1 1,3-23-2900,15-17-2313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47.1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5 45 9812,'0'0'1086,"-3"-45"1660,3 45-2728,0 1 0,0-1 0,0 0 0,0 0 0,0 1 0,0-1 0,0 0 0,0 0 0,0 1 0,0-1 0,0 0 0,0 0 0,0 1 0,0-1 0,0 0 0,0 0 0,-1 0 0,1 1 0,0-1 0,0 0 0,0 0 0,0 1 0,0-1 0,-1 0 0,1 0 0,0 0 0,0 0 0,0 1 0,0-1 0,-1 0 0,1 0 0,0 0 0,0 0 0,-1 0 0,1 0 0,0 0 0,0 0 1,0 1-1,-1-1 0,1 0 0,0 0 0,0 0 0,-1 0 0,1 0 0,0 0 0,0 0 0,-1 0 0,1-1 0,0 1 0,0 0 0,-1 0 0,1 0 0,0 0 0,0 0 0,-1 0 0,1 0 0,0 0 0,0-1 0,0 1 0,-1 0 0,1 0 0,0-1 0,-1 29-180,2-24 272,-3 114 1032,5 137 1304,-3-252-2421,0 4 12,0 0 1,0 0-1,1 0 0,0 0 0,1 0 1,-1 0-1,1 0 0,0-1 0,1 1 1,0-1-1,4 9 0,-6-15-36,-1 0 0,0 1 0,0-1 0,0 0 1,0 0-1,1 1 0,-1-1 0,0 0 0,0 0 0,0 0 0,1 1 0,-1-1 0,0 0 0,0 0 0,1 0 0,-1 0 0,0 1 0,1-1 0,-1 0 0,0 0 0,0 0 0,1 0 1,-1 0-1,0 0 0,1 0 0,-1 0 0,0 0 0,1 0 0,-1 0 0,0 0 0,1 0 0,-1 0 0,0 0 0,0 0 0,1 0 0,-1 0 0,1-1 0,4-12-108,-4-21-230,-1 32 304,2-56-580,-1 31 76,0 0 0,-2 0 0,-1 1 0,-8-46 0,4 45 176,1-1 1,1 0-1,2-1 0,1-43 0,1 71 370,1 0 0,-1 0 0,0 1 1,1-1-1,-1 0 0,1 0 1,0 0-1,-1 0 0,1 0 1,0 1-1,-1-1 0,1 0 1,0 1-1,0-1 0,0 0 1,0 1-1,-1-1 0,1 1 0,0-1 1,0 1-1,0 0 0,0-1 1,0 1-1,2 0 0,32-9 549,-22 6-261,-10 2-214,-1 0-1,1 0 1,0 0 0,-1 0 0,1 1 0,0-1 0,-1 1 0,1 0 0,0 0 0,-1 0 0,1 0 0,0 0 0,0 1 0,-1-1 0,1 1 0,-1-1 0,1 1 0,3 2 0,-4-1-24,0 0 0,-1 0 1,1 0-1,-1 0 1,1 1-1,-1-1 1,0 1-1,0-1 0,0 1 1,0-1-1,0 1 1,-1-1-1,1 1 1,-1 0-1,0-1 1,1 1-1,-1 0 0,-1 3 1,-3 123 1286,-1-29-1155,10-97-784,61-9-962,-49 3 1532,0 2 1,0-1-1,0 2 0,0 0 0,33 5 1,-48-4 75,1 1 0,-1-1 0,0 0 0,1 1 0,-1 0 0,0-1 0,0 1 0,0 0 0,0 0 0,-1 0 0,1 0 0,-1 1 0,1-1 0,-1 0 0,1 1 0,-1-1 0,0 1 0,0-1 0,-1 1 0,1 0 0,0-1-1,-1 1 1,1 0 0,-1-1 0,0 6 0,1 6 223,-1 0 0,-1-1 0,-3 27 0,2-34-251,0 1 0,0 0 0,-1-1 0,0 1 1,0-1-1,0 0 0,-1 0 0,0 0 0,0 0 0,0-1 0,-1 1 1,0-1-1,0 0 0,0-1 0,-1 1 0,0-1 0,0 0 0,0 0 1,0-1-1,-7 3 0,2-1-106,-1 0 0,1-1 1,-1-1-1,0 0 0,0 0 0,0-1 1,-1-1-1,1 0 0,0-1 0,-23-2 1,33 2 28,1 0 0,0 0 0,0-1 0,-1 1 0,1-1 0,0 0 0,0 1 0,0-1 0,0 0 0,-1 1 1,1-1-1,0 0 0,0 0 0,1 0 0,-1 0 0,0 0 0,0 0 0,0 0 0,1 0 0,-1-1 0,0 1 0,1 0 0,-1 0 0,1-1 1,0 1-1,-1 0 0,1 0 0,0-3 0,-1-43-2777,1 31 774,0-17-2478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47.5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3510,'0'0'5539,"68"0"-5523,-44 0 0,-1 0-16,1 0 0,-10 0-32,-4 0-112,-3 0-641,0 0 49,-4 0-593,1 0-544,-1 0-912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47.8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6259,'81'132'2705,"-81"-126"-1344,0 0 720,0 1-625,0 2-191,11-3-257,9 0-287,4-6-193,0 0-304,0 0-192,-1 0-64,1-9-688,-3-13-1729,-4 4-3426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48.5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1 126 6723,'0'0'7681,"-11"0"-7257,3-1-366,0-1 229,0 1-1,0 0 1,0 0 0,-1 1 0,1 0 0,0 1 0,0 0 0,0 0 0,-10 3 0,16-2-197,-1 0 1,0 0 0,0 0 0,1 1-1,-1-1 1,1 1 0,0 0-1,0-1 1,0 1 0,0 0 0,1 0-1,-1 1 1,1-1 0,-1 0-1,1 0 1,0 1 0,1-1-1,-1 0 1,0 6 0,-1 10-33,1 0 0,2 28 0,0-15 227,-1-6-53,2 0 0,0-1 0,1 1-1,14 49 1,-14-65-163,0-1 0,1 1 0,0-1-1,0 1 1,1-2 0,1 1 0,0 0-1,0-1 1,0 0 0,1 0 0,0-1 0,0 0-1,1 0 1,0-1 0,15 9 0,-18-12-54,0 0 0,1-1 1,-1 1-1,1-1 0,0-1 1,0 1-1,0-1 1,0 0-1,0 0 0,0-1 1,0 0-1,0 0 0,0 0 1,0-1-1,0 1 1,0-1-1,0-1 0,0 0 1,0 1-1,0-2 0,-1 1 1,1-1-1,-1 1 1,0-2-1,0 1 0,0 0 1,0-1-1,0 0 1,-1 0-1,1-1 0,-1 1 1,-1-1-1,6-7 0,2-6-96,-1-1-1,0 1 0,-2-2 0,0 1 0,-2-1 0,0 0 0,-1 0 0,0-1 0,-2 0 0,-1 1 0,0-1 0,-2 0 0,-2-26 0,0 35 67,0 1-1,-1-1 1,0 1-1,0-1 1,-2 1 0,1 0-1,-1 0 1,-1 1-1,0 0 1,-9-13-1,2 6 21,-1 1 0,-1 0-1,0 1 1,-31-24 0,39 34 11,0 1 0,0 0 1,0 0-1,0 1 0,-1 0 1,0 0-1,1 1 1,-1 0-1,0 0 0,0 1 1,-10-1-1,13 2-10,-1 0 0,1 0 0,0 0 0,0 1 0,0-1 0,0 1 0,0 0 0,0 1 0,0-1 0,0 1-1,0 0 1,1 1 0,-1-1 0,1 1 0,-1-1 0,1 1 0,0 1 0,-4 3 0,0 2-294,1-2 388,0 1 0,1 0 1,-11 17-1,15-22-577,1 1 1,-1-1-1,1 0 0,0 1 1,0-1-1,0 1 1,1-1-1,-1 1 1,1 4-1,27-7-15351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49.1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5 6787,'0'0'6219,"3"-5"-5125,-1 1-496,7-9-453,-6 1 5021,9 27-4595,-6 2-474,1 0 1,-2 1-1,-1-1 0,0 1 0,-1 0 0,1 19 1,-1 118 650,-3-112-512,0 189 836,2-225-1079,1-9-110,2-12-199,-3-14-229,-1 21 239,0 0 1,-1 0-1,1-1 0,-1 1 1,-1 0-1,1 0 0,-1 0 0,-1 0 1,1 0-1,-1 0 0,0 0 0,-5-9 1,2 9-527,0-1 0,0 1 1,1-1-1,-1-1 0,-3-10 1,-4-26-5352,6 18-522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14.6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99 145 9332,'0'0'5862,"0"-10"-5321,1-4-428,-3-66 1463,2 79-1530,-1-1 0,0 0-1,0 1 1,0-1 0,0 1 0,0-1-1,0 1 1,-1-1 0,1 1 0,0 0 0,-1 0-1,1-1 1,-1 1 0,1 0 0,-1 0 0,0 1-1,1-1 1,-1 0 0,0 1 0,0-1-1,-3 0 1,-40-8 225,27 6-182,1 2 1,-1 0-1,1 1 1,-1 0 0,-17 4-1,28-3-61,-1 1 0,1 0-1,-1 0 1,1 1 0,0 0 0,0 0-1,1 1 1,-1 0 0,1 0 0,0 0-1,-1 1 1,2 0 0,-11 11 0,6-3 17,1 1 1,0 0 0,1 0-1,0 1 1,1 0 0,1 0 0,0 1-1,1-1 1,1 1 0,-4 31-1,2 14 465,2 94-1,4-123-288,-1 5-42,0-15-84,1 0 0,0 0 0,2 0 0,1 0 0,5 23-1,-7-40-75,1 0-1,0 0 0,0-1 0,0 1 0,0 0 0,1-1 0,0 0 1,0 1-1,0-1 0,0 0 0,1 0 0,-1-1 0,1 1 0,0-1 1,0 0-1,0 0 0,1 0 0,-1 0 0,1-1 0,-1 0 0,1 0 1,0 0-1,0-1 0,0 1 0,0-1 0,0 0 0,7 0 0,1-1-15,0 0 1,0-1-1,0 0 0,0-1 0,0-1 0,-1 0 0,1-1 0,-1 0 0,0-1 0,0 0 1,0-1-1,0 0 0,-1-1 0,0 0 0,-1-1 0,16-14 0,-12 10-29,-1-1-1,0-1 1,-1 0 0,0 0-1,-1-2 1,-1 1-1,0-1 1,-1-1-1,-1 1 1,-1-2 0,7-20-1,-3 8 83,-9 26-124,-1 0 0,1 0 0,-1 0-1,0 0 1,0 0 0,0 0 0,0 0 0,0-6 0,-2 9-67,0 1 0,0-1-1,1 0 1,-1 1 0,0-1 0,0 0 0,0 1 0,0-1 0,0 1 0,0-1 0,0 1 0,0 0 0,0-1 0,0 1 0,0 0-1,0 0 1,0 0 0,0-1 0,0 1 0,0 0 0,-2 1 0,-27-3-3122,29 2 3072,-45 0-7608,22 0 1876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49.5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9 6467,'0'0'10623,"17"-5"-9851,21-3-292,0 2 1,0 2 0,39-1 0,-54 5-338,4 1-72,0-1-1,0-1 1,-1-1 0,1-2-1,-1-1 1,29-8 0,-54 12-565,8-2 1424,-29 1-12569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49.8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3 8612,'0'0'7459,"113"6"-7010,-66-9 31,-2-3 80,-1-1-160,-10 4 64,-10 3-384,0 0-64,-4 0-32,-6 0-544,-1 0-400,-2 0-1057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50.3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 5747,'0'0'8742,"11"-15"-4748,-10 15-3943,0 0 0,0 0 0,1 1-1,-1-1 1,0 0 0,1 1 0,-1-1 0,0 1-1,0 0 1,0-1 0,0 1 0,0 0 0,0 0-1,0 0 1,0-1 0,0 1 0,0 0 0,0 0-1,0 1 1,0-1 0,-1 0 0,1 0 0,0 0-1,-1 0 1,1 1 0,-1-1 0,0 0 0,1 3-1,7 44 87,-7-35 11,10 352 2071,-11-276-1692,6-179-2443,-6 23-1817,0 22-2872,0 24 1298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50.6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6 10805,'0'0'6672,"15"-5"-6151,17-5-387,-1 1-1,2 2 1,-1 1 0,47-3 0,63 9-921,-158 19-8881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51.0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5 6675,'0'0'11507,"21"4"-10622,-6-1-764,1 1-14,1-1 0,0 0 1,1-1-1,-1-1 0,0-1 1,1-1-1,30-4 1,-3-9 160,-32 9-282,1 0 1,0 1 0,0 1 0,0 0 0,21-1 0,-33 4-649,-5 12-6917,-8 0-1038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55.43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 673 10341,'0'0'2998,"0"-1"-2880,-1 1 0,1 0 0,0-1 0,0 1-1,0-1 1,0 1 0,0 0 0,0-1-1,0 1 1,0-1 0,0 1 0,0 0-1,0-1 1,0 1 0,0-1 0,0 1-1,1 0 1,-1-1 0,0 1 0,0 0 0,0-1-1,1 1 1,-1 0 0,0-1 0,0 1-1,1 0 1,-1-1 0,0 1 0,0 0-1,1 0 1,-1-1 0,0 1 0,1 0 0,0-1-1,961 1-423,-962 0 511,26 0-114,-13-2-92,1 0 0,-1-2 0,0 1 0,0-2 0,-1 0 0,1 0 0,-1-1 0,0-1 1,-1 0-1,14-11 0,20-9-5,153-96-207,-173 104 164,-2 0 1,0-2-1,-1 0 1,-1-2-1,29-40 0,137-188-52,-173 228 61,-10 18 1316,-7 16-654,1 1-1013,-2 27-3410,4-15-181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57.23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7 237 5731,'0'0'3812,"-3"-4"-3663,0-1-32,-33-37 1204,35 40-1198,-1 1 0,0-1-1,1 1 1,-1 0 0,0 0 0,1 0 0,-1 0 0,0 0-1,0 0 1,0 1 0,0-1 0,0 0 0,0 1 0,0 0 0,0-1-1,0 1 1,0 0 0,0 0 0,0 0 0,0 1 0,0-1-1,0 0 1,0 1 0,0-1 0,0 1 0,-3 1 0,5 8 65,0 2 43,0 1 1,0-1 0,2 1 0,4 21-1,-6-33-217,0 1 0,1 0-1,-1-1 1,1 1 0,-1 0-1,1-1 1,0 1 0,0-1-1,0 1 1,-1-1 0,1 0-1,1 1 1,-1-1-1,0 0 1,0 0 0,0 0-1,1 1 1,-1-1 0,1-1-1,-1 1 1,0 0 0,1 0-1,0 0 1,-1-1 0,1 1-1,-1-1 1,1 1 0,0-1-1,-1 0 1,1 0-1,0 0 1,-1 1 0,1-2-1,0 1 1,0 0 0,-1 0-1,1 0 1,0-1 0,-1 1-1,1-1 1,-1 0 0,1 1-1,-1-1 1,3-1 0,-2 0-37,0 1 1,-1 0 0,1-1 0,-1 1-1,1-1 1,-1 0 0,0 1 0,1-1-1,-1 0 1,0 0 0,0 0 0,0 1 0,-1-1-1,1 0 1,0 0 0,-1-1 0,1 1-1,-1 0 1,0 0 0,0-4 0,1-52-427,-2 40 311,1 16 128,0 1 0,0-1 0,0 0 0,0 0 0,0 0 0,0 1 0,-1-1 0,1 0 1,-1 1-1,1-1 0,-1 0 0,0 1 0,1-1 0,-1 0 0,0 1 0,0-1 0,0 1 0,0-1 0,-1 1 1,1 0-1,-3-2 0,1 1 80,0 0 0,-1 1 1,1 0-1,-1 0 0,1 0 0,-1 1 1,1-1-1,-1 1 0,0-1 0,-6 2 1,10-1-109,17 0-106,542 0-195,-540-2 359,1 0 1,-1-1-1,0-1 0,25-8 0,-25 6 99,0 1 0,1 1 0,0 0 1,26 0-1,34-7 270,-32 3-365,-5 4 88,-1-3-1,0-2 0,67-22 1,-92 26 88,-1 1 1,1 1 0,0 1-1,0 0 1,0 1 0,21 2-1,-20-1 2024,-34 0-3806,-10 0-814,-7 0-1968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58.13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8836,'0'0'6504,"0"10"-6085,0 88 1918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3:59.92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5 68 3378,'0'0'7974,"14"0"-4725,-9 0-3241,-4 0-29,-3-1-28,0 1 59,0 0 0,0 0 0,0 0 0,0 0 0,0 0 0,-1 0 0,1 1 0,0-1 0,0 1 0,0-1 0,0 1 0,0 0 0,0 0 0,0 0 0,-3 2 0,4 0 108,0 0 0,0 0 0,0 0 0,0 0 0,0 0 0,1 0 0,0 0 0,-1 0-1,1 0 1,0 0 0,1 6 0,0 89 2345,-1-96-2446,1-1 0,-1 0 0,1 1 1,0-1-1,-1 0 0,1 0 0,0 0 1,0 1-1,0-1 0,0 0 1,0 0-1,0 0 0,0 0 0,1 0 1,-1-1-1,0 1 0,0 0 0,1-1 1,-1 1-1,1 0 0,-1-1 1,0 0-1,1 1 0,-1-1 0,1 0 1,-1 0-1,1 0 0,-1 0 0,1 0 1,-1 0-1,0 0 0,1 0 1,-1 0-1,3-2 0,1 2-44,0-1-1,0 0 0,-1 0 1,1 0-1,0 0 1,-1-1-1,1 0 1,-1 0-1,0 0 1,5-3-1,-5 1-107,-1 0 1,1 0-1,-1 0 1,0-1-1,0 1 1,0-1-1,-1 1 1,1-1-1,-1 0 1,0 0-1,-1 0 1,3-10-1,-2 1-139,-1 1 0,0-1 0,-1 0 0,-1-13 0,1 25 290,-1-1 0,0 1 0,0-1 0,0 1 0,0 0 0,0-1 0,0 1 0,-1 0 0,1 0 0,-1 0 0,1 0 0,-1 0 0,0 0 0,0 0 0,0 1 0,0-1 0,0 1 0,0-1 0,0 1 0,0 0 0,-1 0 0,1 0 0,-1 0 0,1 0 0,0 0 0,-1 1 0,1-1 0,-1 1 0,-2 0 0,-5-2 302,1 1 1,0 1-1,0-1 0,-1 2 0,1-1 0,0 1 0,-11 3 1,12 2-427,17-11-2372,13-19-3648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07.7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4 151 5811,'0'0'3260,"0"-12"-2519,0-127 5964,0 143-6526,6 50 584,-4 1 1,-4 68 0,-1-20-3,3-43-580,41-60-840,-23-1 295,0-1-1,26-6 0,-26 4 191,1 1 0,28-1-1,-29 4 165,-11 0 18,1-1 0,-1 2 0,0-1 0,1 1-1,-1 0 1,10 3 0,-15-3 6,1 0-1,0 0 0,-1 1 0,0-1 0,1 1 1,-1 0-1,0 0 0,0 0 0,0 0 1,0 0-1,0 0 0,-1 0 0,1 1 1,0-1-1,-1 1 0,0-1 0,0 1 1,0-1-1,0 1 0,1 4 0,2 12 165,-1 0-1,0 0 1,-2 0 0,-1 34-1,0-29 469,-1-23-610,0 1 0,0 0-1,-1-1 1,1 0 0,0 1-1,-1-1 1,1 0 0,-1 1-1,0-1 1,1 0 0,-1 0-1,0 0 1,0-1 0,1 1-1,-1 0 1,-3 0 0,-35 12 35,-43 13-110,54-15-238,0-2-1,-1-1 0,0-1 1,-1-1-1,-39 1 0,69-7 100,1-1-1,-1 1 0,0-1 1,1 1-1,-1-1 0,1 1 1,-1-1-1,1 1 1,-1-1-1,1 1 0,-1-1 1,1 1-1,0-1 0,-1 0 1,1 1-1,0-1 1,0 0-1,-1 1 0,1-1 1,0 0-1,0 0 0,0 1 1,0-1-1,0 0 1,0 1-1,0-1 0,0 0 1,0 0-1,0 1 0,1-1 1,-1 0-1,0 1 1,1-2-1,-1-4-1298,0-18-515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15.0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7 1 1505,'0'0'9716,"-20"13"-7736,-60 43-294,78-56-1602,1 1 0,0 0 1,0 0-1,0 0 0,0 0 1,0 0-1,0 0 0,0 0 0,0 0 1,0 0-1,1 0 0,-1 0 1,0 1-1,1-1 0,-1 0 1,0 3-1,1-3-59,0-1 1,0 1-1,0-1 0,1 1 1,-1-1-1,0 1 0,0-1 1,0 1-1,1-1 0,-1 1 1,0-1-1,1 1 0,-1-1 1,0 1-1,1-1 0,-1 1 1,1-1-1,-1 0 0,1 1 1,-1-1-1,1 0 0,-1 1 1,1-1-1,-1 0 1,1 1-1,35 6 561,-34-7-442,57 4 544,79-4 0,-58-1-1148,-79 1 474,0-1 0,0 1 1,0 0-1,0 0 0,0 0 1,0-1-1,0 1 0,0 0 1,0 1-1,0-1 0,0 0 1,0 0-1,0 0 0,0 1 1,0-1-1,0 0 1,0 1-1,0-1 0,0 1 1,0-1-1,-1 1 0,1-1 1,0 1-1,0 0 0,0-1 1,-1 1-1,1 0 0,0 0 1,-1-1-1,1 1 1,-1 0-1,1 0 0,-1 0 1,1 0-1,-1 0 0,0 0 1,1 0-1,-1 0 0,0 0 1,0 0-1,0 0 0,0 0 1,0 0-1,0 0 0,0 0 1,0 0-1,0 0 1,0 0-1,0 0 0,-1 0 1,1 0-1,-1 2 0,0 15 127,-12 367 2557,13-385-2752,2-12-521,0-1 0,-2 0 0,1 1 0,-2-15 0,0-2-1760,1-4-2174,0-2-3268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08.0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4 11029,'0'0'6275,"194"-43"-6131,-129 43-128,-4 0 112,-10 0-128,-6 0-288,-15 6-769,-9 6-1200,-15-3-1616,-6 4-6244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09.65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 41 7668,'0'0'5493,"1"-6"-4901,-1 5-664,0 0 173,0-1 0,0 1 1,0-1-1,0 1 1,1 0-1,-1-1 0,0 1 1,1 0-1,-1-1 1,1 1-1,-1 0 0,1 0 1,0-1-1,-1 1 0,1 0 1,0 0-1,0 0 1,0 0-1,0 0 0,0 0 1,0 0-1,0 0 1,0 0-1,1 1 0,-1-1 1,0 0-1,0 1 0,1-1 1,-1 1-1,0-1 1,1 1-1,-1 0 0,0-1 1,1 1-1,-1 0 1,0 0-1,1 0 0,-1 0 1,1 0-1,-1 0 0,2 1 1,-2 0-76,0-1-1,0 1 1,0 0 0,0-1 0,0 1-1,0 0 1,0 0 0,0 0 0,0-1-1,0 1 1,-1 0 0,1 0 0,0 0-1,-1 1 1,1-1 0,-1 0 0,1 0-1,-1 0 1,0 0 0,1 0 0,-1 1-1,0-1 1,0 0 0,0 0 0,0 0 0,0 3-1,3 42 394,-3-40-354,1 329 1493,1-335-1592,0 0 0,0-1 0,0 1 0,1-1 0,-1 1 0,0-1 0,0 0 0,0 0 0,-1 0 0,1 0 0,3-2 0,12-13-408,-12 10 226,0 1 0,1 0 1,-1 1-1,1-1 0,0 1 0,0 0 0,0 0 1,0 1-1,1 0 0,-1 0 0,1 0 1,0 1-1,14-3 0,4 3 165,44 1 1,-36 1 138,-32 0-60,0 0 1,0 0 0,1 1-1,-1-1 1,0 0 0,0 1-1,1-1 1,-1 1 0,0-1-1,0 1 1,0 0 0,0-1-1,0 1 1,0 0 0,0 0-1,0 0 1,0-1 0,0 1-1,-1 0 1,1 0 0,0 1-1,0 0 1,12 36 472,-7 39 206,-5-53-626,-1-15 19,1 0 1,-2 0-1,1 0 0,-1 1 0,-4 14 1,4-21-73,-1 1 0,1-1 0,-1 0 1,0 0-1,0 1 0,0-1 0,0-1 1,-1 1-1,1 0 0,-1-1 0,0 1 1,0-1-1,1 0 0,-1 0 0,-1 0 1,1 0-1,0 0 0,-4 1 0,-9 3 35,0 0-1,-1-1 0,0-1 0,1 0 1,-33 1-1,-89-3-651,72-3-1330,65-8-5092,1-10-3626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10.0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12454,'0'0'5442,"242"9"-5330,-154-9-112,-6 0-672,-14 0-977,-20 0-2481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15.41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 128 416,'0'0'12438,"-12"0"-7887,140 1-4206,181-5 634,-67-2-942,-225 4-32,0 0 1,0-1-1,0-1 1,22-8-1,25-5-3,41 7 15,-83 9-15,1 0 0,-1-2 0,1 0 0,37-12 0,-45 11 0,1 0-1,-1 1 1,1 0-1,0 1 1,19 1 0,37-5-12,-32-2 34,-17 4-25,0 0 0,36-1 0,53 4-21,158 6-6,-134 1 911,-160-3-1761,21-2 136,-1-1 0,0 1 0,1-1 0,-1 1 0,0-1 0,1 0 0,-1 0 0,-4-1 0,-5-4-7008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16.14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 0 6867,'0'0'5936,"-11"3"-3393,13 33-1750,2 0 1,1 0 0,17 57 0,-7-29-290,-3-12-319,10 39-55,-4 1 0,-5 0-1,4 111 1,-18-124-136,-1-15 24,9 78-1,-4-129-253,0-19-770,0-21-428,-4-48-3797,-4 22 311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17.07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3 52 2513,'0'0'8561,"0"-8"-8043,-1-24-46,1 31-403,1 0 1,0 0-1,0 0 0,0 0 1,-1 1-1,1-1 0,0 0 1,0 1-1,0-1 0,0 0 0,0 1 1,1 0-1,-1-1 0,0 1 1,0 0-1,0-1 0,0 1 1,0 0-1,1 0 0,-1 0 0,0 0 1,0 0-1,0 0 0,0 0 1,1 0-1,-1 1 0,0-1 0,1 1 1,3-1 321,7 1-188,0 0 0,-1 0 0,1 1 0,-1 1 0,0 0 0,0 0 0,0 1 0,0 1 0,0 0 0,-1 0 0,0 1 0,18 13 0,140 87 818,167 102 426,-310-196-1414,0-1 1,1-1 0,0-1 0,1-1 0,0-2-1,33 5 1,-25-5-25,-14-1-21,23 2-27,-44-7 7,-3 1-144,-85 29 204,-111 54 0,183-76-30,-399 202-1,128-58-146,261-138 127,-30 20 20,48-30-2,7-4-1,-1 1 0,0-1-1,1 1 1,-1 0 0,1 0-1,-1-1 1,1 1 0,-1 0-1,1 0 1,0 1 0,-1-1 0,1 0-1,0 0 1,0 1 0,0-1-1,0 0 1,0 1 0,0-1-1,0 1 1,0-1 0,1 1-1,-1 0 1,0 2 0,21-4-953,-7-1 299,-1-1-1,0 0 1,0-1-1,0 0 1,0-1-1,0 0 1,-1-1-1,1-1 1,-1 1 0,17-14-1,36-22-8272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17.79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4530,'0'0'4858,"0"6"-4193,13 77 2739,21 104-1127,31 219-822,-61-202-1493,-4-156-818,0-127-4052,0 51 98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18.64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8500,'0'0'5666,"17"0"-4254,264 5 2273,0 0-3531,-238-3-60,-1 2 0,80 19 1,-80-14 43,0-1 1,83 4 0,-65-13-27,105-16 0,-93 15 77,-56 3-139,0-1 0,0-1 0,17-3 0,38 3 313,-71 1-149,-24 2-3232,-3 9-2192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21.8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7 6 8180,'0'0'4693,"0"-1"-4569,0 1 0,1-1 1,-1 1-1,1 0 0,-1-1 1,0 1-1,1 0 0,-1 0 1,0-1-1,1 1 0,-1 0 1,1 0-1,-1-1 1,1 1-1,-1 0 0,1 0 1,-1 0-1,1 0 0,-1 0 1,1 0-1,-1 0 0,1 0 1,-1 0-1,1 0 0,-1 0 1,1 0-1,-1 0 0,1 0 1,-1 0-1,1 0 1,-1 1-1,0-1 0,1 0 1,-1 0-1,1 1 0,3 15 120,-1 0 1,-1 1-1,0-1 0,-1 1 0,-1-1 0,-3 24 0,2 8 96,1 81-6,2-128-330,1 0-1,0-1 1,-1 1 0,1-1 0,0 1 0,0-1-1,-1 0 1,1 0 0,0 0 0,5-1 0,-6 1-4,3-1-57,-1 0 0,0-1 0,0 0 0,0 0 0,0 0 0,0-1-1,-1 1 1,1-1 0,-1 0 0,1 0 0,-1 0 0,0 0 0,4-6 0,29-22-213,-30 28 262,0 0-1,0 1 1,0 0 0,1 0 0,-1 0 0,1 1 0,8-1 0,-13 2 13,0-1 0,0 1-1,0 0 1,0 0 0,-1 0-1,1 1 1,0-1 0,0 0-1,0 1 1,0-1 0,0 1-1,-1 0 1,1-1 0,0 1-1,-1 0 1,1 0 0,0 0-1,-1 0 1,1 1 0,-1-1-1,1 0 1,-1 1 0,0-1 0,0 1-1,0-1 1,0 1 0,2 2-1,7 21 174,-1 1 0,-2 1 0,0-1-1,-2 1 1,-1 0 0,-1 0-1,0 46 1,-4-70-167,0-1-1,1 1 1,-1-1 0,0 1-1,0-1 1,0 1 0,0-1-1,-1 0 1,1 0-1,-1 1 1,1-1 0,-1 0-1,0 0 1,0 0-1,0-1 1,0 1 0,-3 2-1,-46 28 36,38-23 13,-3 0-59,1-1 0,-1-1 0,0 0 0,-1-1 0,1 0 0,-1-1 0,0-1 0,-1-1 0,-22 1 0,-100 6-771,139-10 673,-1-1 0,1 1 0,-1 0-1,1 0 1,-1-1 0,1 1-1,-1-1 1,1 1 0,0-1 0,-1 0-1,1 1 1,0-1 0,-1 0-1,1 0 1,0 0 0,0 0 0,0 0-1,0 0 1,0 0 0,0-1-1,0 1 1,0 0 0,0-1 0,0 1-1,1 0 1,-2-3 0,-8-42-4601,9 15 593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22.1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6 11237,'0'0'7572,"204"0"-7380,-153 0-192,-3 0-32,-10-12-256,-8 2-609,-13-8-367,-7 3-1762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15.7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4 10997,'0'0'3370,"28"-19"-2661,4-2-581,162-113 64,-182 125-130,0-1 0,-1 0 0,17-19 0,-25 25 80,0 1 0,-1-1-1,1 0 1,-1 0 0,0 0 0,0 0 0,-1 0 0,1-1 0,-1 1 0,0 0 0,0-1 0,0 1 0,-1-1 0,0 1-1,0-1 1,0-7 0,-1 10-117,0 0-1,1 0 0,-1 1 1,0-1-1,0 0 1,0 1-1,0-1 0,-1 1 1,1 0-1,0-1 1,-1 1-1,1 0 0,0 0 1,-1-1-1,0 1 1,1 0-1,-1 1 0,0-1 1,1 0-1,-1 0 0,-2 0 1,-45-13-63,39 12 89,-8-1-2,-1 0-1,0 2 1,0 0 0,-21 3-1,-2-1 186,40-1-227,0 0-1,0 0 0,0 1 0,0-1 0,0 1 0,0 0 0,0-1 0,0 1 0,0 0 0,1 0 0,-1 0 0,0 1 1,1-1-1,-1 0 0,0 1 0,1-1 0,0 1 0,-1-1 0,1 1 0,0-1 0,0 1 0,0 0 0,0 0 1,0 0-1,0 0 0,0-1 0,1 1 0,-1 0 0,1 0 0,-1 0 0,1 1 0,0 1 0,-2 11 50,0 1-1,2-1 1,1 21-1,-1-15 125,0 3 63,1 0 0,1 0-1,2 0 1,0 0 0,10 32-1,-12-49-192,0-1-1,0 0 0,1 1 0,0-1 0,0-1 0,0 1 0,1 0 0,-1-1 0,1 0 1,1 1-1,-1-2 0,1 1 0,0 0 0,0-1 0,0 0 0,1 0 0,-1-1 0,1 1 1,0-1-1,0 0 0,0-1 0,0 0 0,0 0 0,12 2 0,-10-3-77,-1 0-1,1-1 1,0 0-1,0 0 1,0-1 0,0 0-1,0 0 1,0-1-1,0 0 1,-1 0-1,1-1 1,-1 0-1,0-1 1,1 1 0,-2-1-1,12-8 1,-11 5-384,0 1 0,0-1 1,0 0-1,-1 0 0,8-13 1,-7 8-1130,0 0 0,-1 0 1,8-23-1,-6 9-2938,-3 2-1271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23.7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125 7459,'0'0'3298,"-1"-9"-2962,1 3-397,0-47 1487,0 49-1223,0 0 1,1 1 0,-1-1 0,1 1 0,0-1 0,0 1 0,1-1 0,-1 1 0,1 0 0,-1 0 0,1 0 0,0 0 0,0 0 0,3-4-1,-4 7-170,-1 0 0,0-1 0,0 1 0,1 0 0,-1 0-1,0 0 1,0-1 0,1 1 0,-1 0 0,0 0 0,1 0-1,-1 0 1,0 0 0,0 0 0,1 0 0,-1-1 0,0 1-1,1 0 1,-1 0 0,0 0 0,1 0 0,-1 0 0,0 1-1,1-1 1,-1 0 0,0 0 0,1 0 0,-1 0-1,0 0 1,1 0 0,-1 0 0,0 1 0,0-1 0,1 0-1,-1 0 1,0 0 0,1 1 0,7 14 388,0 18-185,-8-32-172,17 191 1671,-3-33-1071,-14-157-651,0 1 0,0-1-1,1 0 1,-1 1 0,1-1 0,-1 0 0,1 0 0,0 0 0,0 0 0,0 1-1,0-1 1,0 0 0,1-1 0,-1 1 0,1 0 0,-1 0 0,3 2 0,-2-3-9,-1-1 1,1 1-1,-1-1 0,0 1 1,1-1-1,-1 0 1,1 1-1,-1-1 1,1 0-1,0 0 1,-1 0-1,1 0 1,-1 0-1,1 0 1,-1-1-1,1 1 1,-1-1-1,1 1 1,2-2-1,6-3-11,0-1-1,0 0 1,-1-1 0,0 0-1,11-11 1,-11 10-9,2-2-103,1 1-1,0 0 0,0 1 0,0 0 1,26-11-1,-35 18 112,0-1 0,1 1 0,-1 0 0,1 0 0,-1 0 0,1 1 0,-1-1 0,1 1 0,-1 0 0,1 0 0,-1 0 0,1 1 0,-1-1 0,1 1 0,-1 0 0,1 0 0,-1 0 0,1 0 0,-1 0 0,0 1 0,0 0 0,0 0 0,0-1 0,0 2 0,0-1 0,0 0 0,-1 1 0,1-1 0,3 5 0,6 11 110,-1-1 0,0 1 0,-1 1 0,-1-1 0,-1 2 0,0-1 0,8 41-1,-9-29 156,-2 1-1,-2 0 1,0-1-1,-4 51 0,0-79-245,1 0 0,-1 0 0,-1-1 0,1 1 0,0 0 0,0 0 0,-1-1 0,0 1-1,1-1 1,-1 1 0,0-1 0,0 0 0,-1 0 0,1 0 0,0 0 0,-1 0 0,1 0-1,-1 0 1,1-1 0,-1 0 0,0 1 0,0-1 0,0 0 0,1 0 0,-1-1 0,0 1-1,0 0 1,-5-1 0,-11 4-26,-1-2 0,-38 0-1,54-2 11,-10 0-34,0-1 0,0-1 0,1 0 0,-1 0 1,0-2-1,1 0 0,0 0 0,0-1 1,0-1-1,1 0 0,-14-8 0,19 9-116,0-1 0,0 1 0,1-1 1,-1 0-1,1-1 0,0 1 0,1-1 0,-5-8 0,6 8-320,1 1 1,0-1-1,0 1 0,0-1 1,1 0-1,0 0 0,1-1 1,0 1-1,0 0 1,0-12-1,1 3-4068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24.1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0 12902,'0'0'6035,"177"0"-5379,-89-6-400,-3 0-256,-13 0-384,-14-1-1265,-21-2-1072,-13 3-3618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27.3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81 10869,'0'0'4898,"13"-12"-4732,40-39 124,-46 46-181,0 1-1,0-1 0,0 1 0,0 0 0,1 1 1,-1 0-1,1 0 0,0 1 0,0-1 1,0 2-1,0-1 0,1 1 0,-1 1 0,0-1 1,1 1-1,14 2 0,4-1 96,82-5-128,-59 1-31,86 5-1,-121 1 15,0 0 0,0 1-1,23 8 1,-25-7-27,0 0 0,0-1 0,1-1 0,27 3 0,69 0 6,120 3 594,-223-9-623,0 0 0,-1-1 0,1 0-1,0 0 1,-1 0 0,1-1 0,-1 0 0,0-1 0,0 1 0,0-1 0,0 0 0,0-1 0,0 1-1,8-8 1,-14 9 138,0 1-108,-1-1 1,1 1-1,-1 0 0,1 0 0,-1 0 0,1 0 1,-1-1-1,0 1 0,0 0 0,0 0 1,1 0-1,-1 0 0,0 1 0,0-1 1,0 0-1,0 0 0,-1 1 0,1-1 0,-1 0 1,-35-18-227,5 3 35,15 4 24,-1-1 1,2 0 0,0-1-1,0-1 1,1 0 0,-15-22 0,20 24 55,4 4 457,12 13 114,16 10-546,6 1 88,1-2 0,0 0 0,1-3 0,38 10 0,-31-10-80,-1 2 0,47 21 0,-81-32 28,0 0 0,-1 0 0,1 0 0,0 0 0,0 0 0,0 1 0,-1-1 0,1 1 0,-1-1 0,1 1 0,-1-1 0,1 1 0,-1 0 0,0 0 0,0 0 0,0 0 0,0 0 0,0 0 0,-1 0 0,1 0 0,0 0 1,-1 0-1,0 0 0,1 0 0,-1 1 0,0-1 0,0 0 0,0 0 0,0 0 0,-1 0 0,1 1 0,-1-1 0,1 0 0,-1 0 0,0 0 0,-1 3 0,-2 3-9,0 0 1,-1 1 0,0-1 0,-1-1-1,0 1 1,-12 12 0,11-13 19,-222 204-38,220-206-12,20-30-8509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28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9 16,'0'0'12283,"5"-10"-11685,3-5 69,1 1 1,0 0 0,1 0 0,0 0 0,13-11 0,-22 24-401,-1 1-256,1-1 1,-1 1 0,0 0-1,0 0 1,1 0 0,-1 0-1,0 0 1,0-1 0,1 1-1,-1 0 1,0 0 0,0 0-1,1 0 1,-1 0 0,0 0-1,1 0 1,-1 0 0,0 0 0,0 0-1,1 0 1,-1 0 0,0 0-1,1 0 1,-1 0 0,0 0-1,0 1 1,1-1 0,-1 0-1,0 0 1,0 0 0,1 0-1,-1 1 1,0-1 0,0 0-1,0 0 1,1 0 0,-1 1-1,0-1 1,0 0 0,0 0 0,0 0-1,1 1 1,-1-1 0,0 0-1,0 1 1,0-1 0,0 0-1,0 0 1,0 1 0,0-1-1,0 0 1,0 1 0,0-1-1,0 0 1,0 0 0,0 1-1,0-1 1,10 36 176,-1-1 0,-1 1 1,-2 1-1,1 60 0,-4-63-11,5 75 159,26 227 288,-34-329-616,2 0-1,-1 0 0,1 0 1,0 0-1,1 0 0,-1 0 1,5 7-1,-6-13 9,-1-11-541,-1-6-71,-1 0-1,0 0 1,-1 0 0,-6-15 0,4 11-327,0 0 0,-2-25 0,6 17 429,-2 1-1,-1 0 0,-1 0 0,-1 0 1,-1 1-1,-2-1 0,0 2 0,-16-29 1,14 34 565,0 2 295,1-1-1,-10-27 0,18 41-297,1-1 0,-1 1-1,1-1 1,0 0 0,0 0-1,0 1 1,1-1 0,0 0 0,0 0-1,1 0 1,0 0 0,0 1 0,2-9-1,-1 10-50,0 1 0,1-1 0,-1 1 0,1-1 0,0 1 0,0 0 0,0 0 0,0 0 1,0 0-1,1 1 0,0-1 0,-1 1 0,1 0 0,7-3 0,-3 1-15,0 1 0,1 0 1,-1 0-1,1 1 1,0 0-1,11-1 0,3 1 64,0 1 0,0 2-1,-1 0 1,42 8 0,-56-7 5,0 1 0,0 0 0,0 0 0,0 1 0,-1 0 0,0 0 0,1 1 0,-1 0 0,-1 0 1,1 1-1,-1-1 0,0 1 0,0 1 0,-1-1 0,0 1 0,5 8 0,-2-2 100,-1 1 0,0 0 0,-1 1 0,0 0 0,-1 0 1,-1 0-1,0 0 0,1 19 0,-2 3 119,-1 0 1,-5 48 0,1-68-239,-1 0-1,-1 0 1,0-1 0,-1 0 0,-1 1 0,-1-2-1,0 1 1,-1-1 0,0 0 0,-15 18 0,-15 18 109,-62 62 0,95-108-162,-6 7-47,-1 0 1,0 0-1,-1-1 0,-1-1 1,0 0-1,-25 12 0,39-21-38,0-1 0,0 0 0,0 0 0,0 0 0,0 0 0,-1 0-1,1 0 1,0 0 0,0 0 0,0 0 0,0 0 0,0 0 0,0 0-1,-1 0 1,1 0 0,0 0 0,0 0 0,0 0 0,0 0 0,0 0-1,-1 0 1,1 0 0,0 0 0,0 0 0,0 0 0,0 0 0,0 0-1,0 0 1,-1 0 0,1 0 0,0 0 0,0 0 0,0 0 0,0-1 0,0 1-87,0 0 87,0 0 0,-1 0 0,1 0 0,0 0 0,0 0-1,0-1 1,0 1 0,0 0 0,0 0 0,0 0 0,0 0 0,0 0-1,0-1 1,0 1 0,0 0 0,0 0 0,0 0 0,0 0 0,0 0-1,0 0 1,0-1 0,0 1 0,0 0 0,0 0 0,0 0 0,0 0-1,0 0 1,0 0 0,0-1 0,1 1 0,-1-2-241,0-12-3909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30.3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5 120 5250,'0'0'4016,"0"-61"1330,0 3-2801,-43 58-2193,36 1-316,1 0 1,-1 0-1,1 1 0,0 0 0,-1 0 0,1 1 0,0-1 0,1 1 0,-1 1 1,0-1-1,1 1 0,-8 7 0,-36 40 80,46-47-91,0 0 1,0 1 0,1-1 0,-1 0 0,1 1-1,0-1 1,0 1 0,1 0 0,-1 0-1,1-1 1,0 1 0,0 7 0,-9 94 433,10-101-427,0 0 0,0 0 1,1 0-1,0 0 0,0 0 0,0 0 1,1-1-1,0 1 0,0 0 1,0-1-1,0 1 0,1-1 1,3 5-1,0-1 15,2 0 0,-1 0 0,1-1 0,0 0-1,14 8 1,-9-7-46,0 0 0,0-1-1,0-1 1,1-1 0,0 0 0,0 0-1,1-1 1,-1-1 0,1-1-1,0 0 1,0-1 0,0 0 0,0-1-1,18-3 1,-29 3-31,1-1 0,0-1-1,-1 1 1,1-1 0,-1 1 0,1-1 0,-1-1-1,0 1 1,1 0 0,-1-1 0,-1 0 0,1 0-1,0 0 1,-1-1 0,5-4 0,6-6 27,-14 14 11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31.0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9 80,'2'-4'19832,"9"1"-19617,70-4-222,87 3 0,-168 4-75,-17 0-7839,0 0 3991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31.39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0 9300</inkml:trace>
  <inkml:trace contextRef="#ctx0" brushRef="#br0" timeOffset="1">7 0 9300,'-7'199'3554,"31"-208"-2882,7 3 353,9 0-113,5 0-624,-8 0-288,1-3-448,-4 5-849,-7 1-784,-10 3-864,-3 0-5379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35.88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6 111 8308,'0'0'8601,"-10"29"-8572,7-20 38,0 1 0,0-1-1,1 1 1,0 0 0,1 0-1,0 0 1,1 0 0,0 0-1,0-1 1,3 15-1,-1 14 413,-3-3-19,1-7-49,0 0 1,6 39 0,-4-59-353,-1 0 0,1 0 0,1 0 0,0 0 0,0 0 0,0 0 0,1-1 0,0 0 0,0 0 0,1 0 0,0 0 0,10 10 0,-11-14-42,0-1-1,0 1 0,1-1 1,-1 0-1,0 0 1,1 0-1,0-1 1,-1 1-1,1-1 1,0 0-1,0-1 0,0 1 1,0-1-1,0 0 1,-1 0-1,7-1 1,-3 0-11,0 0 1,0 0-1,-1 0 0,1-1 1,-1-1-1,0 1 1,0-1-1,1 0 1,8-6-1,-6 1-50,-1-1 0,0 0 0,0 0 0,0-1-1,-2 0 1,1 0 0,-1-1 0,-1 0 0,0 0-1,0-1 1,-1 1 0,-1-1 0,0 0 0,0-1 0,-1 1-1,-1-1 1,0 1 0,-1-1 0,0 0 0,-1 0-1,-1 0 1,0 1 0,0-1 0,-6-22 0,-1 13 26,-2 0-1,0 0 1,-1 1 0,-17-27 0,-2-1-193,28 44 186,-1 1 0,0-1 0,0 1-1,0 0 1,-1 0 0,1 0 0,-1 1-1,0-1 1,0 1 0,0 0 0,-1 0-1,1 0 1,-1 1 0,1-1 0,-1 1-1,0 0 1,-5-1 0,-5 0 8,0 1 1,0 0 0,0 1-1,-22 1 1,19 0-3,10 2 20,0-1-1,0 1 0,0 1 0,1-1 0,-1 1 0,1 0 1,0 1-1,0 0 0,0 0 0,0 1 0,1 0 0,0 0 1,0 0-1,0 1 0,-8 10 0,10-12-548,1 0 1,0 1-1,0-1 0,0 1 0,1 0 0,-1-1 0,1 1 1,-2 8-1,3-6-4428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36.4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3458,'0'0'11573,"7"14"-10546,1 1-712,0 0-1,-2 1 1,1 0 0,-2 0-1,0 1 1,-1 0-1,3 34 1,1 122 1374,-8-168-1656,-2 64 314,0-32-60,6 73 0,-2-107-960,0-9 369,0-8-317,-2-96-8221,0 70 1538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36.79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 10981,'0'0'5456,"32"-1"-4923,225-4-308,-144 5-1717,-130 12-5452,-3-9 2283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16.1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 224,'0'0'15501,"0"35"-12815,0-27-2445,5 168 2720,-3-146-2661,2-1 0,0 0 0,18 54 0,-22-82-285,0 1-1,1-1 1,-1 1-1,0-1 1,1 0-1,-1 0 1,1 1-1,0-1 1,0 0-1,-1 0 1,1 0-1,0 0 1,0 0-1,0 0 1,0 0-1,0 0 1,1 1-1,-1-2-9,-1 0 0,1-1 0,-1 1 0,1 0 0,-1 0 0,1-1 0,-1 1 0,1 0 0,-1-1 0,0 1 0,1 0 0,-1-1 0,1 1 0,-1-1 0,0 1 0,1-1 0,-1 1 0,0-1 0,0 1 0,1-1 0,-1 1 0,0-1 0,0 1 0,0-1 0,0 1-1,0-2 1,8-51-26,-6-153-1100,-3 111 841,2 92 284,-1 1 0,1 0 0,-1-1 0,1 1-1,0 0 1,0-1 0,0 1 0,1 0 0,-1 0 0,0 0 0,1 0 0,-1 0-1,1 0 1,0 0 0,0 0 0,0 1 0,-1-1 0,2 1 0,-1-1 0,0 1 0,0 0-1,0 0 1,1 0 0,-1 0 0,0 0 0,1 0 0,-1 1 0,1-1 0,-1 1-1,5 0 1,12-3 127,1 1-1,35 1 1,-41 1-53,17 0-65,-18 0-3415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37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8356,'0'0'8980,"166"24"-8628,-118-24-336,-7 0-16,-7 0-160,-10 0-608,-7 0-865,-3 0-120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37.48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8 944,'0'0'10827,"7"-17"-4873,7 558-1768,-11-510-4244,-2-49-1319,-2-47-2595,-3 24-647,-5-4-2256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37.8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0165,'0'0'7086,"16"0"-6670,196 0 1481,-116 0-4272,-95 7-2109,-4 20-303,-9-12-858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38.1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2049,'0'0'15207,"191"7"-14919,-147-7-32,-6 0-240,-8 0-16,-6 0-112,-10 0-768,-4 0-1633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41.64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832 4034,'0'0'9393,"6"-13"-8918,22-39-106,-26 49-264,1 0 0,0 0 1,0 1-1,0-1 1,0 1-1,0 0 0,0 0 1,1 0-1,-1 0 1,0 0-1,1 1 1,0-1-1,-1 1 0,1 0 1,0 0-1,0 1 1,0-1-1,-1 1 1,1 0-1,0 0 0,0 0 1,0 0-1,7 2 1,6-1 416,7 0-155,0 2 1,44 9-1,-40-6-253,45 5 1,94-9-136,29 3-252,-189-4 324,0 0-1,0 1 1,0 0 0,-1 0-1,9 4 1,-10-4-19,1 0 1,0 1 0,1-2 0,-1 1 0,0-1-1,0 0 1,7 0 0,74-1 159,-87-4-52,0 0-1,1 0 1,-1 0 0,1 0-1,0 0 1,0 0-1,0 0 1,2-4 0,11-8-138,1 0 1,0 1 0,1 1 0,1 0-1,29-18 1,4-5-1,423-373-143,-431 367 124,43-59-1,-79 94 24,5-6 26,-9 11-8,0-1 1,1 1 0,-1 0-1,1 0 1,0 0 0,0 0-1,0 1 1,0-1 0,0 1-1,1-1 1,-1 1 0,1 0-1,-1 1 1,1-1 0,5-1-1,-8 7-219,0 1 0,0 0-1,0 0 1,0-1-1,-1 1 1,0 0 0,-1 9-1,1-9-426,2 23-3030,6 0-3428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43.13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99 7603,'0'0'3818,"3"-10"-3570,-1 0-169,-2 7-41,0 0 1,1 0 0,-1 0 0,1 0 0,0 0-1,0 0 1,0 0 0,0 0 0,1 0 0,-1 1-1,1-1 1,0 0 0,0 1 0,-1-1 0,5-2-1,-2-18 1231,-4 16 515,0 17-1134,0-3-594,-1-1 106,1-1 0,0 1 0,1 0-1,-1-1 1,1 1 0,0 0 0,1-1 0,1 7 0,-2-10-120,1 0-1,-1-1 0,0 0 1,0 1-1,1-1 1,-1 0-1,1 1 0,-1-1 1,1 0-1,0 0 1,-1 0-1,1-1 0,0 1 1,0 0-1,-1-1 0,1 1 1,0-1-1,0 1 1,0-1-1,0 0 0,0 0 1,0 0-1,-1 0 1,1 0-1,0 0 0,0-1 1,0 1-1,0 0 1,0-1-1,2-1 0,-3 2-40,1 0 0,-1-1-1,0 1 1,1-1 0,-1 1-1,0-1 1,1 0 0,-1 1-1,0-1 1,0 0 0,0 0-1,0 0 1,0 0 0,0 0-1,0 0 1,0 0 0,0 0-1,0-1 1,0 1 0,-1 0-1,1-1 1,0 1-1,-1 0 1,1-3 0,3-39-998,-4 39 777,-1 3 219,1 1 0,-1-1 0,1 0 0,-1 1 0,0-1 1,1 0-1,-1 1 0,0-1 0,1 1 0,-1 0 0,0-1 0,0 1 0,0-1 1,1 1-1,-1 0 0,0 0 0,0-1 0,0 1 0,0 0 0,0 0 0,0 0 1,1 0-1,-1 0 0,0 0 0,0 0 0,0 0 0,0 1 0,0-1 0,-1 1 1,-39 4 319,28-3-49,13-1-254,0 3-27,0-3-32,11 9 169,86 7 118,-63-9-129,-1-2 0,62 2 0,501-8 622,-584-1-735,0 0 1,0 0 0,0-2 0,-1 1 0,14-6 0,33-6 1,28 7 2400,-98 1-4907,-11 6-426,-7 0-2791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44.66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1 89 5811,'0'0'3361,"0"-35"-765,0-9-2556,0 43 99,-3 23 1531,3 56 363,0-77-2012,1 0 1,-1 1-1,1-1 1,-1 0-1,1 0 0,0 0 1,-1 0-1,1 0 1,0 0-1,0 0 0,0 0 1,0 0-1,0 0 1,0 0-1,0 0 1,0-1-1,0 1 0,0 0 1,0-1-1,0 1 1,0-1-1,1 1 1,-1-1-1,0 0 0,0 1 1,1-1-1,-1 0 1,0 0-1,3 0 0,-1 0-24,-1 1-1,1-1 1,0 0-1,0 0 1,-1 0-1,1 0 1,0-1-1,0 1 1,-1-1-1,1 1 1,0-1-1,-1 0 1,1 0-1,2-2 0,-3 0-62,1 1 1,-1-1-1,0-1 0,0 1 0,0 0 0,0 0 0,-1-1 0,1 1 0,-1-1 0,0 1 0,0-1 0,0 0 0,0 1 0,-1-1 0,0 0 0,1 0 0,-2-4 0,2 6 41,-1 0-1,0 0 1,0 0-1,-1-1 1,1 1-1,0 0 1,-1 0-1,1 0 1,-1 0-1,0 0 1,1 0-1,-1 0 1,0 0 0,0 0-1,-1 0 1,1 0-1,0 1 1,-1-1-1,1 0 1,-1 1-1,1-1 1,-1 1-1,0 0 1,1-1-1,-1 1 1,0 0-1,0 0 1,0 0-1,0 0 1,-3 0 0,0-1 33,0 2 0,0-1 0,-1 0 1,1 1-1,-1 0 0,1 0 1,0 1-1,-1-1 0,1 1 1,-10 3-1,13-3-24,-1 1-1,1-1 1,0 0-1,1 1 1,-1 0 0,0-1-1,0 1 1,1 0 0,-1 0-1,1 0 1,0 0 0,-1 0-1,1 0 1,0 0 0,0 0-1,0 1 1,0-1 0,1 0-1,-1 1 1,1-1-1,-1 0 1,1 1 0,0-1-1,0 5 1,0 24-2526,0 0-4171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49.60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 0 7555,'0'7'10112,"0"40"-9677,0 324 2075,0-370-2534,12-2-229,0-4 21,0 0-1,0 0 1,0-2 0,15-10 0,-19 11 89,-1 1 0,1 0 0,0 1 0,0-1 0,1 2 0,-1-1 0,1 1 0,0 0 1,0 1-1,0 0 0,17-1 0,-23 3 116,6-1 85,-1 1 1,0 0 0,0 1 0,0 0-1,1 0 1,-1 1 0,11 3 0,-17-4-8,1 1 1,-1 0-1,0-1 1,1 1-1,-1 0 1,0 0-1,0 1 1,0-1 0,0 0-1,-1 1 1,1-1-1,0 1 1,-1-1-1,0 1 1,0 0-1,0 0 1,0-1-1,0 1 1,0 0-1,-1 0 1,1 0 0,-1 0-1,0 0 1,0 3-1,0-3-7,1 70 773,-1-69-790,-1 0 0,0 0 0,1 0 0,-2 0 0,1 0 0,0 0-1,-1 0 1,0 0 0,1-1 0,-2 1 0,1-1 0,0 1 0,-1-1 0,-4 6 0,-2-1-50,0-1 0,-1 1 0,1-1 1,-2-1-1,1 0 0,0 0 0,-1-1 1,0 0-1,0-1 0,-1 0 0,1-1 1,-1-1-1,0 1 0,1-2 0,-1 0 1,-24 0-1,25-1-264,7 0-66,1 1 0,0-1 1,-1 0-1,1 0 0,-1 0 0,1 0 0,-1-1 0,1 1 1,0-1-1,-1 0 0,1 0 0,0 0 0,-1 0 0,1-1 1,0 1-1,0-1 0,0 0 0,0 0 0,1 0 0,-1 0 1,-3-4-1,-9-13-5423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4:49.95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11877,'0'0'6788,"123"12"-6452,-82-3-320,-7-3-16,-7-6 0,-7 0-641,-9 0-623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17.54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1 122 10085,'0'0'4999,"-3"-2"-4724,1 1-191,1 1-61,0 0 1,0 0-1,1-1 0,-1 1 1,0 0-1,0-1 0,1 1 0,-1-1 1,0 1-1,0-1 0,1 1 1,-1-1-1,1 1 0,-1-1 0,1 0 1,-1 1-1,1-1 0,-1 0 1,1 1-1,-1-1 0,0-4 1963,29 49-364,38 77-976,-52-92-608,1 0 0,1-1 0,1-1 1,2 0-1,31 35 0,-45-59-32,-1 1 0,1-1 1,0 0-1,0 0 0,0 0 1,0-1-1,0 1 0,1-1 1,9 2-1,-13-3-10,1-1 0,-1 1 1,1-1-1,-1 1 1,1-1-1,-1 0 0,1 0 1,-1 0-1,1 0 0,-1-1 1,1 1-1,-1-1 0,0 1 1,1-1-1,-1 0 0,0 0 1,1 0-1,-1 0 0,0 0 1,0-1-1,0 1 0,0-1 1,0 1-1,0-1 0,2-3 1,9-17-98,-1-1 0,-2-1 1,0 0-1,-1 0 1,-2-1-1,6-29 0,-3 13-360,19-51-1,35-45-218,-60 133 645,-4 4 24,1-1 0,-1 1 0,1 0 1,-1-1-1,1 1 0,-1-1 0,1 1 1,-1-1-1,0 1 0,1-1 0,-1 1 1,0-1-1,0 1 0,1-1 0,-1 1 1,0-1-1,0 1 0,0-1 0,1 1 1,-1-1-1,0 0 0,0 1 0,0-2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16.85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8 6723,'0'0'5296,"0"-18"-1855,3 82-1422,22 117 0,-14-112-1433,6 72 100,-2 217-1,-25-384-1090,9 9 353,0 0 0,2-1 1,0 1-1,1 0 0,0 0 0,2 0 1,0 0-1,1 1 0,11-28 1,-10 31-54,0 1 1,0 0 0,2 0 0,-1 1 0,1 0 0,1 0 0,0 1 0,0 0 0,1 0 0,0 1 0,1 1 0,21-14-1,-30 20 129,1 1 0,0-1 0,1 0 0,-1 1 0,0 0 0,0 0 0,1 0 0,-1 0 0,0 0 0,1 1 0,-1-1 0,1 1 0,-1 0 0,1 0 0,-1 0 0,1 1 0,-1-1 0,1 1 0,-1 0 0,0-1 0,1 2 0,-1-1 0,0 0 0,0 1 0,0-1 0,0 1 0,0 0 0,0 0 0,0 0 0,-1 1 0,1-1-1,-1 1 1,1-1 0,-1 1 0,0 0 0,0 0 0,2 4 0,2 4 74,-1-1-1,0 1 0,-1 0 0,0 0 1,-1 1-1,0-1 0,-1 1 0,-1 0 1,2 21-1,-3-22-73,1-1 0,-2 0 0,1 0 0,-1 0-1,-1 0 1,0 0 0,0-1 0,-1 1 0,0 0 0,-1-1 0,0 0 0,0 0 0,-1 0-1,0 0 1,0-1 0,-1 1 0,-1-2 0,1 1 0,-1-1 0,0 0 0,-13 9 0,9-6-41,-1 0 0,0-1 1,-1-1-1,0 0 0,0-1 1,-1-1-1,0 1 1,0-2-1,0 0 0,-1-1 1,0-1-1,-24 3 0,38-6-3,1 0-1,-1 0 0,1 0 1,-1 0-1,1 0 0,-1 0 1,1 0-1,-1 0 0,0 0 1,1-1-1,-1 1 0,1 0 1,-1 0-1,1-1 0,0 1 1,-1 0-1,1-1 0,-1 1 1,1-1-1,-1 1 0,1 0 1,0-1-1,-1 1 0,1-1 1,0 1-1,0-1 0,-1 1 1,1-1-1,0 1 0,0-1 1,0 1-1,0-1 0,-1 0 1,1 0-1,2-23-694,-1 16 446,0-1-569,1 0 1,0 1-1,1-1 0,0 0 0,1 1 1,-1-1-1,2 1 0,8-13 1,20-29-10873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18.5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0 79 7764,'0'0'5650,"0"-10"-1645,1 32-3711,0 1 0,2-1 0,6 26 0,-7-38-228,1 1 0,0-1 0,1 0-1,0 0 1,0 0 0,1-1 0,1 1 0,10 14-1,-13-22-54,-1-1 0,0 1 0,1-1 0,-1 1-1,1-1 1,-1 0 0,1 0 0,0 0 0,0 0-1,-1 0 1,1-1 0,0 1 0,0-1 0,0 1-1,0-1 1,-1 0 0,1-1 0,5 0 0,-3 1-43,-1-1 0,1 0 0,0 0 0,-1 0 0,1 0 0,-1-1 0,1 0 0,-1 0 0,0 0 0,5-3 0,-1-2-143,0 1 0,-1-1 0,0 0 0,0-1-1,0 1 1,-1-1 0,0-1 0,-1 1 0,0-1 0,0 0 0,-1 0 0,0 0 0,0-1 0,-1 0 0,0 1 0,-1-1 0,2-18 0,-2-74-1475,-1 90 4519,0 123-2008,-2 123 191,1-228-1043,-1 0 1,1 1-1,-1-1 1,0 0-1,-1 0 0,1 0 1,-1 0-1,0 0 0,-1 0 1,1-1-1,-1 1 1,-1-1-1,1 0 0,-1 0 1,1 0-1,-1 0 0,-1 0 1,1-1-1,-1 0 1,1 0-1,-1 0 0,-1 0 1,1-1-1,0 0 1,-1 0-1,1-1 0,-1 1 1,0-1-1,0 0 0,0-1 1,0 1-1,-11 0 1,1-2-152,9 1-9,0-1 1,0 0-1,0 0 1,0-1 0,0 0-1,0 0 1,1 0-1,-1-1 1,-9-4-1,12 5-13,1-1 0,-1 1 0,0 0 0,0 0 0,0 0 0,0 0 0,1 1 0,-1 0 0,0 0 0,-8 0 0,1 1-2346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19.3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0 8740,'0'0'5616,"32"0"-2183,157 0-1789,-188 0-1892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20.06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 6723,'11'0'11671,"40"0"-11262,142-6 218,-192 6-60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22.29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9 46 5827,'-1'-10'10038,"-5"-23"-8778,4 31-589,0 11 464,-15 242 722,17-249-1766,3-2-138,0-1 1,0 0-1,-1 0 0,1 0 1,-1 0-1,1 0 0,-1 0 1,1-1-1,-1 1 0,0-1 1,1 0-1,-1 0 0,0 1 1,0-1-1,0-1 0,-1 1 1,1 0-1,0 0 0,-1-1 1,0 1-1,2-5 0,-1 4-46,-1 1 1,0-1-1,1 0 0,-1 1 0,1 0 1,0-1-1,0 1 0,0 0 0,0 0 0,0 0 1,1 0-1,-1 0 0,0 0 0,1 1 0,0-1 1,-1 1-1,1-1 0,0 1 0,0 0 0,-1 0 1,7-1-1,-3 3 122,-1 0 0,1 0 0,-1 1 0,0-1-1,1 1 1,-1 0 0,0 0 0,0 1 0,0-1 0,0 1 0,-1 1 0,1-1 0,-1 0 0,0 1 0,0 0 0,0 0 0,0 0-1,-1 1 1,0-1 0,0 1 0,0 0 0,0-1 0,-1 1 0,3 7 0,1 3 162,0 0-1,-1 0 1,0 0 0,-2 1 0,0-1-1,0 1 1,0 25 0,-4-39-183,0 0-1,0 0 1,0 0 0,0 0 0,-1 0 0,1 0 0,0 0-1,-1-1 1,1 1 0,-1 0 0,0-1 0,0 1 0,1-1-1,-1 0 1,0 0 0,0 0 0,0 0 0,0 0 0,-4 1-1,-47 19 59,52-20-67,-16 3-50,1-1-1,-1-1 0,0-1 0,0 0 1,1-1-1,-21-3 0,-13 2-1216,49 1 1128,-1 0 0,0 0 0,1 0-1,-1-1 1,0 1 0,1 0 0,-1-1 0,0 1-1,1-1 1,-1 1 0,1-1 0,-1 0 0,-1-1-1,-4-14-4501,7 2 100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22.65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56 8740,'0'0'7235,"81"-10"-6514,-40 4-289,0-6-352,0 3 16,-4 3-96,-6 0-144,-7 6-1313,-7-7-2977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23.96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91 9492,'3'-7'9466,"491"7"-8788,-507-28-2629,-8-15-92,17 33 1786,0 1-1,0 0 1,-1 0 0,-9-13 0,6 8 253,7 11 42,1 1 0,-1-1 1,-1 1-1,1-1 0,0 1 0,-1 0 0,1-1 0,-1 1 1,0 0-1,1 0 0,-1 0 0,0 0 0,0 0 0,0 1 0,-1-1 1,-4-2 3001,27 14-2136,3 2-740,0-1-1,1 0 0,0-2 0,35 8 1,-58-17-176,0 1 0,1-1 0,-1 0 0,0 1 0,1-1 0,-1 1 0,0-1 0,1 1 0,-1-1 0,0 1 0,0 0 0,0 0 0,0 0 0,0 0 0,0 0 0,0 0 0,0 0 0,0 0 0,0 0 0,-1 0 0,1 0 0,0 0 0,-1 1 0,1-1 0,-1 0 0,1 1 0,-1-1 0,0 0 0,1 1 0,-1-1 0,0 0 0,0 1 0,0-1 0,0 1 0,0-1 0,0 0 0,0 1 0,-1-1 0,1 0 0,-1 1 0,1-1 0,-1 0 0,1 1 0,-1-1 0,1 0 0,-2 1 0,-2 6 11,1-1-1,-1 0 1,-1 0-1,1 0 1,-1-1 0,-9 9-1,-12 10 27,-97 101 238,119-117-466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24.69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8 31 2865,'0'0'9679,"3"-4"-9094,-2 3-375,11-17 2002,-9 11-1122,-10 11-625,-86 98-382,59-68-222,32-31-333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25.35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05 1 1153,'0'0'12000,"-13"18"-11771,-4-4-23,2 1 0,0 0 0,0 1 0,2 0-1,-22 34 1,31-43-172,1-1 0,-2 0-1,1 0 1,-1 0 0,0-1-1,0 1 1,-12 8 0,-16 21 94,32-34-168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26.28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4 184 7908,'0'0'7390,"-1"4"-6843,-1 10-54,1-10-79,3-12-97,88-139-4185,-84 129 3249,5-7 253,0 18 3298,-4 62-965,-3 70-317,4 38-147,-7-158-1482,0 0 0,0 0-1,-1 0 1,1 0 0,-1 0 0,0 0 0,-1 1 0,1-1 0,-1 0-1,0 0 1,-1 0 0,1 0 0,-1-1 0,0 1 0,-4 8-1,5-12 34,7 11 77,-6-12-168,0 0-1,0 0 0,0 0 1,1 1-1,-1-1 0,0 0 1,0 0-1,0 1 0,0-1 1,0 0-1,1 0 0,-1 0 1,0 0-1,0 1 0,0-1 1,1 0-1,-1 0 0,0 0 1,0 0-1,1 0 0,-1 0 0,0 0 1,0 0-1,1 1 0,-1-1 1,0 0-1,0 0 0,1 0 1,-1 0-1,0 0 0,0 0 1,1 0-1,-1 0 0,0-1 1,0 1-1,0 0 0,1 0 1,-1 0-1,0 0 0,0 0 1,1 0-1,-1 0 0,0-1 1,0 1-1,0 0 0,1 0 1,-1 0-1,0 0 0,0-1 1,0 1-1,0 0 0,1 0 1,-1 0-1,0-1 0,0 1 0,0 0 1,0 0-1,0-1 0,0 1 1,0 0-1,0 0 0,0-1 1,0 1-1,0 0 0,0 0 1,0-1-1,0 1 0,4-13-1800,-2 2-2585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26.78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68 2577,'0'0'8804,"3"-4"-8249,-1 2-448,-1 0 0,1 1 0,-1-1-1,1 1 1,0-1 0,-1 1 0,1-1 0,0 1-1,0 0 1,0 0 0,0 0 0,0 0 0,0 1 0,1-1-1,2 0 1,44-2 1864,-49 3-1972,68 0 1674,-64-24-6265,2 8 828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17.6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8 121 7828,'0'0'7035,"0"-8"-6478,0-7-461,1 8 241,-1 0 0,0 0 0,0 0 0,-1-1 0,0 2 1,-3-11-1,4 14-297,-1 1 1,0 0 0,0 0-1,-1 0 1,1 0 0,0 0-1,-1 0 1,1 1 0,-1-1-1,1 0 1,-1 1 0,0-1-1,0 1 1,0 0 0,0-1 0,0 1-1,0 0 1,0 0 0,0 0-1,0 0 1,0 1 0,-1-1-1,1 1 1,0-1 0,-1 1-1,-2 0 1,-4-1 87,-1 0-1,0 0 1,1 1 0,-1 1 0,1 0-1,-16 3 1,19-2-93,0 0-1,0 1 1,0 0 0,1 0-1,-1 0 1,1 0 0,0 1-1,0 0 1,0 0 0,-8 10-1,-3 3 90,0 2-1,2 0 1,0 1 0,1 0-1,1 1 1,1 0 0,1 1-1,1 0 1,1 0-1,1 1 1,0 0 0,2 1-1,1 0 1,-2 38-1,6-59-106,0-1 0,0 1-1,0 0 1,0-1 0,0 1-1,0-1 1,1 1-1,-1-1 1,1 1 0,0-1-1,0 1 1,0-1 0,0 0-1,0 1 1,0-1 0,1 0-1,-1 0 1,1 0-1,0 0 1,-1 0 0,3 2-1,1-2-4,-1 0 0,0-1 0,1 1 0,-1-1 0,1 0 0,-1 0 0,1 0 0,-1-1 0,1 1 0,0-1 0,4-1 0,4 0-59,-1-1 0,1 0 1,-1-1-1,0 0 0,0-1 0,0 0 1,-1-1-1,1 0 0,-1-1 0,-1 0 1,1-1-1,-1 0 0,0-1 0,0 0 0,-1-1 1,15-17-1,-5 4-286,-1-1 0,-1-1 1,-1 0-1,-1-1 0,-1-1 1,13-34-1,-25 53 457,0 1 0,0-1 0,0 0 0,-1 1 0,0-1 0,0 0 0,-1-9 787,-1 44-460,-12 70 239,7-54-509,-3 64-1,9-29-220,0-78 13,0 0 0,0-1 1,1 1-1,-1-1 0,0 1 0,0-1 0,0 1 0,1-1 0,-1 1 0,0-1 0,1 0 0,-1 1 0,0-1 0,1 1 0,-1-1 0,1 0 0,-1 1 0,0-1 0,1 0 0,-1 1 0,1-1 0,-1 0 0,1 0 0,-1 1 0,1-1 0,-1 0 0,1 0 0,-1 0 0,1 0 0,0 0 0,-1 0 0,1 0 0,-1 0 0,1 0 1,-1 0-1,1 0 0,-1 0 0,1 0 0,-1 0 0,1 0 0,-1-1 0,1 1 0,-1 0 0,1 0 0,-1-1 0,1 1 0,-1 0 0,1-1 0,-1 1 0,1-1 0,27-17-1911,-5-15-1968,-1-11-3505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27.4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3 1 5859,'0'0'8489,"0"22"-6696,-1-14-1676,0 0 0,0 0 0,-1 0 0,0-1 0,0 1 0,-1 0 0,0-1 0,-1 0 0,1 1 0,-8 8 0,-50 65 344,60-80-446,-4 2 247,2-1-948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5:27.94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3 1 4098,'0'0'13065,"0"10"-12575,-7 25-215,-1 0-1,-2-1 0,-2 0 1,0 0-1,-28 49 0,37-77-900,0 0 0,0 0 0,-1-1 0,0 0 0,0 1-1,-9 7 1,-7 3-6142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7:42.9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5 6307,'0'0'5626,"10"-28"-2712,-9 27-2808,0 0 0,0 0 0,0-1 1,0 1-1,0 0 0,0-1 0,-1 1 1,1-1-1,0 1 0,-1-1 0,1 1 0,-1-1 1,0 1-1,1-4 0,-1 4-9,0-1 0,0 1 0,0-1 0,1 1 0,-1 0-1,1-1 1,-1 1 0,1-1 0,-1 1 0,1 0 0,0-1 0,0 1 0,0 0 0,1-2 0,-2 3-74,1 0 0,-1 0 0,0 0 0,0-1 0,0 1 0,1 0 1,-1 0-1,0 0 0,0 0 0,1 0 0,-1 0 0,0 0 1,0 0-1,1 0 0,-1 0 0,0 0 0,0 0 0,1 1 1,-1-1-1,0 0 0,0 0 0,0 0 0,1 0 0,-1 0 1,0 0-1,0 0 0,0 1 0,1-1 0,-1 0 0,0 0 1,0 0-1,0 1 0,0-1 0,1 0 0,-1 0 0,0 0 0,0 1 1,0-1-1,0 0 0,0 0 0,0 1 0,0-1 0,0 0 1,0 0-1,0 0 0,0 1 0,0-1 0,0 0 0,0 0 1,0 1-1,0-1 0,0 0 0,4 28 403,-2 31-36,-2 62 96,0-120-438,20-32-318,-11 18 254,1-1 0,0 2 0,1-1-1,1 1 1,16-13 0,-22 21 9,1-1 1,-1 1 0,1 0-1,0 1 1,1 0 0,-1 0-1,0 1 1,1 0-1,-1 0 1,1 0 0,0 1-1,0 0 1,10 1-1,-15 0 20,0 1-1,1 0 1,-1 0-1,0 0 1,0 1-1,0-1 0,0 1 1,0-1-1,0 1 1,0 0-1,0 0 1,-1 1-1,1-1 0,-1 0 1,0 1-1,1 0 1,-1-1-1,0 1 1,-1 0-1,1 0 0,0 0 1,-1 0-1,0 0 1,1 1-1,-1-1 1,0 5-1,6 14 179,-1 0 0,4 38 0,-9-54-120,-1 5-42,0-1 0,0 0 1,-1 0-1,0 0 0,-1 0 1,0 0-1,0 0 0,-1 0 1,-1-1-1,1 1 0,-2-1 1,1 0-1,-1 0 0,-1 0 1,1-1-1,-1 0 1,-1 0-1,0 0 0,0-1 1,0 0-1,-1 0 0,0-1 1,-15 10-1,14-13-13,-1 0 1,1-1-1,0 0 0,-1 0 1,1-1-1,-1 0 0,1-1 1,-1 0-1,-11-1 0,-6 0 0,26 1-29,-1 0-1,1-1 1,0 1 0,-1-1 0,1 0 0,-1 1-1,1-1 1,0 0 0,0 0 0,-1 0 0,1 0 0,0 0-1,0 0 1,0 0 0,0 0 0,0 0 0,0 0-1,0-1 1,0 1 0,1 0 0,-1-1 0,1 1 0,-1 0-1,1-1 1,-1 1 0,0-3 0,-11-50-677,8 31 362,0 10-940,-1-3-2173,4 4-4573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7:43.3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75 2001,'0'0'10282,"0"-4"-9223,0 1-759,0-1 1,0 1-1,0-1 0,0 0 1,1 1-1,0-1 0,-1 1 1,1-1-1,1 1 0,-1-1 0,0 1 1,4-6-1,-3 7-206,0 1-1,0-1 1,0 0-1,0 1 1,1-1 0,-1 1-1,1-1 1,-1 1-1,1 0 1,-1 0 0,1 0-1,-1 1 1,1-1-1,0 1 1,-1-1 0,1 1-1,0 0 1,0 0-1,3 1 1,144-1-411,-150 0 158,1 0 1,-1 0-1,0 1 1,0-1-1,1 0 1,-1 1-1,0-1 0,1 0 1,-1 1-1,0-1 1,0 0-1,0 1 1,1-1-1,-1 1 1,0-1-1,0 0 1,0 1-1,0-1 1,0 1-1,0-1 1,0 1-1,0-1 1,0 0-1,0 1 1,0-1-1,0 1 1,0-1-1,0 1 1,0-1-1,-1 1 1,1 2-824,0 6-3375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7:44.8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9 17 1905,'0'0'7865,"0"-16"2339,0 267-8688,0-250-1575,28-2-936,-3-2 984,-3 0-2,0 1 1,0 1-1,36 2 1,-55 0 21,-1 0 1,1 0 0,0 0-1,-1 0 1,1 1 0,-1-1-1,0 1 1,1-1-1,-1 1 1,0 0 0,0 0-1,0 0 1,0 0 0,0 0-1,-1 1 1,1-1 0,0 0-1,-1 1 1,0-1 0,0 1-1,0 0 1,0-1-1,0 1 1,0 0 0,-1 0-1,1 5 1,2 9 134,-1 1 0,0 34-1,-2-46-69,0 1-47,-1 0-1,1 0 1,-1 0 0,-1 0-1,1 0 1,-1 0-1,0 0 1,-1-1-1,0 1 1,0-1 0,0 0-1,-1 0 1,0 0-1,0 0 1,0-1-1,-1 1 1,0-1 0,0 0-1,0-1 1,-1 1-1,1-1 1,-1 0-1,0 0 1,-7 2 0,2 1-35,-1-1 0,0-1 0,0 0 0,-1-1 0,0 0 0,1-1 0,-1-1 0,0 0 0,-1 0 0,1-1 0,0-1 0,-15-1 0,26 1-30,1 0 0,-1 0 1,1 0-1,-1-1 0,1 1 1,-1 0-1,0 0 0,1-1 1,-1 1-1,1-1 0,0 0 1,-1 1-1,1-1 0,-1 0 1,1 0-1,0 0 0,0 0 1,-1 0-1,1 0 0,0 0 1,0 0-1,0 0 0,0-1 1,0 1-1,1 0 0,-1-1 1,0-1-1,-8-42-4161,9 33 1977,-3-6-2991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7:45.26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4 8260,'0'0'7715,"3"-5"-6928,-1 2-686,0 1 0,0-1 1,1 0-1,-1 1 0,1-1 0,0 1 0,0 0 0,0-1 0,0 2 0,0-1 0,0 0 0,1 1 0,-1-1 0,1 1 0,-1 0 0,1 0 1,-1 0-1,1 1 0,0-1 0,5 1 0,17-2 542,50 4 1,-33-1-639,-6-2-109,13-1-794,-19 6-2526,-26 14-8117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7:46.7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83 5955,'0'0'4863,"0"-5"-4257,0-12-75,0-35 6253,10 45-6082,-10 6-687,0 1 0,1 0-1,-1 0 1,0 0 0,0 0 0,1 0 0,-1-1-1,0 1 1,0 0 0,1 0 0,-1 0 0,0 0 0,1 0-1,-1 0 1,0 0 0,0 0 0,1 0 0,-1 0 0,0 0-1,1 0 1,-1 0 0,0 0 0,1 0 0,-1 1 0,0-1-1,0 0 1,1 0 0,-1 0 0,0 0 0,0 0 0,1 1-1,-1-1 1,0 0 0,0 0 0,0 0 0,1 1-1,-1-1 1,0 0 0,0 0 0,0 1 0,0-1 0,1 0-1,-1 0 1,0 1 0,0-1 0,0 0 0,0 1 0,0-1-1,0 0 1,0 1 0,0-1 0,4 54 464,-4 66 1,-1-43-295,1-77-227,8 6-510,174-18-636,-180 13 1206,0-1-1,0 1 1,0 0-1,1 0 1,-2 0-1,1 0 1,0 0-1,0 0 1,0 0 0,0 1-1,-1-1 1,1 1-1,-1-1 1,1 1-1,-1 0 1,0-1-1,1 1 1,-1 0-1,0 0 1,0 0-1,0 0 1,0 0-1,-1 0 1,1 0-1,-1 0 1,1 1-1,-1 1 1,3 7 112,-1 0 0,0 0 0,0 21 0,-1 4 215,0-20-225,-1 1 1,0-1 0,-4 24 0,3-36-101,0 1 1,-1 0-1,1-1 1,-1 1-1,0 0 1,0-1-1,0 0 1,-1 0-1,0 0 1,0 0-1,0 0 1,0 0-1,0-1 1,-1 1-1,-6 4 1,2-3-19,-1-1 1,1 0-1,-1 0 0,1-1 1,-1 0-1,0-1 1,0 0-1,0-1 1,-1 1-1,1-2 1,0 1-1,0-1 0,-16-2 1,-5 1-45,29 1 13,-1 0 0,1 0 0,0 0 0,-1-1 0,1 1 0,0 0 0,0-1 0,-1 1 0,1-1 0,0 1 0,0-1 0,0 0 0,0 1 0,0-1 0,0 0 0,0 0 0,0 0 1,0 0-1,0 0 0,0 0 0,0 0 0,0 0 0,1 0 0,-1 0 0,1 0 0,-1-1 0,1 1 0,-1-2 0,-4-18-2229,4 0-3355,1 9 707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7:47.1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8740,'0'0'10709,"44"12"-10341,-6 3 480,-1-3-463,4-2-257,3-10-128,-3 0-368,-3 0-1249,-8 0-2577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7:54.51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5 63 5074,'0'0'3917,"1"0"-3649,0 0 0,0 0 1,0 0-1,0 1 0,0-1 0,0 0 0,0 1 1,0-1-1,0 0 0,0 1 0,0-1 1,0 1-1,-1 0 0,1-1 0,0 1 1,0 0-1,0-1 0,-1 1 0,1 0 1,0 0-1,0 1 0,-1 46 436,10 282 2114,-2-280-2972,-7-50 136,-1 0-1,0 0 1,0 0-1,0 0 1,0 0-1,0 0 1,0 0-1,0 0 1,0-1-1,1 1 1,-1 0-1,0 0 1,0 0-1,0 0 1,0 0-1,0 0 1,0 1-1,1-1 1,-1 0-1,0 0 0,0 0 1,0 0-1,0 0 1,0 0-1,0 0 1,0 0-1,0 0 1,1 0-1,-1 0 1,0 0-1,0 0 1,0 0-1,0 0 1,0 1-1,0-1 1,0 0-1,0 0 1,0 0-1,0 0 1,0 0-1,0 0 1,0 0-1,0 0 1,1 1-1,-1-1 1,0 0-1,0 0 0,0 0 1,0 0-1,0 0 1,0 0-1,0 0 1,0 1-1,-1-1 1,1 0-1,0 0 1,0 0-1,0 0 1,2-27-1033,-3 17 851,0-1 1,-1 1 0,0 0-1,-5-16 1,-7-35-53,12-163-262,4 118 476,-2 105 39,0 0 0,1 0 0,-1 0 0,0 0 1,1 0-1,-1 0 0,1 0 0,0 0 0,-1 0 0,1 0 0,0 0 0,0 1 0,-1-1 1,1 0-1,0 0 0,0 1 0,0-1 0,0 1 0,0-1 0,0 1 0,0-1 1,0 1-1,0-1 0,0 1 0,0 0 0,0 0 0,0-1 0,0 1 0,0 0 1,1 0-1,1 0 0,45 0 36,-36 1-35,10-1 44,-6-1-31,-1 1-1,1 1 1,-1 0-1,0 1 1,17 4 0,-26-4-8,-1 0 0,0 0 0,0 1 1,0 0-1,-1 0 0,1 0 1,0 0-1,-1 1 0,0-1 0,0 1 1,0 0-1,0 0 0,-1 1 0,0-1 1,0 1-1,0 0 0,0 0 0,2 5 1,0 6 59,0 1 1,-1-1 0,-1 1-1,0-1 1,-1 1 0,-1 0-1,-1 0 1,-2 21 0,2-1 272,-1-34-323,1 0-1,-1 0 1,0-1-1,0 1 0,0 0 1,0 0-1,-1-1 1,1 1-1,-1-1 0,0 1 1,0-1-1,1 0 1,-1 0-1,-1 0 0,1 0 1,-5 4-1,-47 31-114,39-28 59,2-1-17,-6 5-11,-1 0 0,0-1 1,-1-2-1,-1 0 0,-29 10 1,46-19 76,0 0 0,0 0 0,0 1 0,1 0 0,-1 0 1,1 0-1,-1 0 0,1 1 0,0 0 0,0 0 0,0 0 1,0 0-1,1 1 0,-1-1 0,1 1 0,0 0 0,0 0 1,0 0-1,0 0 0,-2 8 0,4-7-13,1-4-69,24-3-3705,-4-8 266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7:55.67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 83 1409,'0'0'8545,"0"10"-5380,0 43-2176,0-4-228,-1 1-165,6 54 0,1-281-2939,-4 166 2344,0 1-1,1 0 1,0 0-1,0 0 0,1 0 1,7-13-1,3-9-19,-13 29 16,0 0 0,1 0 1,-1 0-1,1 0 0,-1 0 0,1 1 0,0-1 0,0 1 0,1-1 0,-1 1 0,0 0 1,1 0-1,-1 0 0,1 0 0,0 0 0,0 0 0,0 1 0,5-3 0,0 2 79,1 0-1,-1 0 0,1 1 1,-1 0-1,1 0 0,9 1 0,-17 0-46,0 1 0,0-1 0,0 0 0,0 1 0,0-1 0,0 1 0,0-1 0,0 1 0,0 0 0,0-1 0,0 1 0,0 0 0,0-1 0,0 1 0,0 0 0,0 0 0,-1 0 0,1 0 0,0 0 0,-1 0 0,1 0 0,-1 0 0,1 0 0,-1 0 0,0 0 0,1 1 0,-1-1 0,0 0 0,0 0 0,0 0 0,1 2 0,0 45 569,-1-38-379,-1-4-171,1 0 0,-2-1 0,1 1 0,0 0 0,-1-1 0,0 1 0,-1-1 0,1 0 0,-1 0 0,0 0 0,0 0 0,0 0 0,-1 0 0,-6 6 0,-4 2-39,0 0 0,0 0-1,-18 11 1,17-18-813,14-13-1376,2 4 1925,0 1 1,0 0-1,0 0 0,0 0 0,1 0 1,-1 0-1,1 0 0,-1 0 0,1 1 0,3-3 1,-2 1 190,1 1-1,0 1 1,0-1 0,0 0 0,0 1 0,0 0 0,0 0 0,8-1 0,-9 2 255,0 0 1,1 0-1,-1 0 1,0 1 0,0-1-1,0 1 1,0 0-1,0 0 1,0 0-1,0 0 1,0 0 0,-1 1-1,1-1 1,0 1-1,-1 0 1,4 2 0,-3-1 16,0 1 1,0-1-1,0 1 1,-1-1-1,1 1 1,-1 0-1,0 0 1,0 0-1,0 0 1,-1 0-1,0 1 1,1-1-1,-1 0 1,-1 1-1,1-1 1,-1 1-1,0-1 1,0 0-1,0 1 1,0-1-1,-2 7 1,2-10-200,-1-1 0,0 1 0,1 0 0,-1-1-1,1 1 1,-1 0 0,0-1 0,1 1 0,-1-1 0,0 1 0,0-1 0,0 1-1,1-1 1,-1 1 0,0-1 0,0 0 0,0 0 0,0 1 0,0-1 0,1 0 0,-1 0-1,0 0 1,0 0 0,-2 0 0,-27 0-35,24 0 38,-20-1-811,0-1 1,-48-10-1,60 9-1474,0 3-1144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18.09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 0 14279,'0'0'5562,"-4"25"-5068,-3 4-310,3-14-48,0 0 0,1 0-1,1 0 1,1 0 0,0 1-1,1-1 1,3 29 0,2 48 860,-4-64-746,0 1 1,2-1-1,8 38 1,-6-55-202,-1-14-97,0-19-81,-4-7-111,1 0 0,2 0 0,1 1 0,1-1 0,15-46 0,-16 62 175,1 1 1,0 0-1,1 0 1,0 1-1,1 0 0,0 0 1,1 0-1,0 1 0,1 0 1,0 1-1,0-1 1,1 2-1,1 0 0,19-13 1,-27 19 70,-1 1 1,1-1 0,0 1 0,-1-1 0,1 1 0,0 0 0,0 0-1,0 1 1,0-1 0,0 0 0,0 1 0,0 0 0,0 0-1,-1 0 1,1 0 0,0 0 0,0 0 0,5 2 0,-5-1 16,-1 1 0,0-1 0,0 1 0,0-1 1,0 1-1,0 0 0,-1-1 0,1 1 0,0 0 1,-1 0-1,1 0 0,-1 0 0,0 1 0,0-1 1,0 0-1,0 1 0,1 3 0,2 11 113,-1 0 1,0 0-1,-2 0 0,0 1 1,-1 18-1,0-22-98,0 24 163,-1 0-1,-2-1 1,-2 1-1,-15 59 1,15-84-1446,9-29-79,11-36-4255,7 3-6415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8:05.99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148 1024,'0'0'9560,"-1"-7"-4533,-1-17-4617,2 21-186,0 3-131,0 9-178,-1 31 221,15 348 968,-13-375-1035,-1-9-54,0 0 1,0 1-1,1-1 0,0 0 0,-1 1 0,1-1 1,1 0-1,-1 0 0,1 0 0,-1 0 1,1 0-1,3 4 0,-5-8-132,3-357-4779,-6 178 4283,4 172 688,1 0 0,-1 0 0,1 0 0,1 0 1,-1 1-1,1-1 0,0 1 0,1-1 1,6-8-1,-6 13-61,1 0 1,-1 1-1,1 0 1,0 0-1,-1 0 0,1 0 1,0 0-1,0 1 1,0 0-1,-1 0 0,1 1 1,9 1-1,2-2-49,-10 1 54,1 1 0,0-1 0,0 1 0,-1 0-1,1 1 1,-1-1 0,0 1 0,0 0 0,0 1 0,0 0 0,0 0 0,-1 0 0,0 0 0,0 1-1,0 0 1,0 0 0,-1 0 0,0 1 0,0 0 0,0 0 0,3 7 0,1 0 72,-2 0 0,0 0 1,0 0-1,-1 1 0,-1-1 0,0 1 1,-1 1-1,0-1 0,1 23 1,-2 5 81,-1 33 109,-1-69-235,0-1-1,-1 1 0,0 0 0,0-1 0,-1 1 1,1-1-1,-1 1 0,0-1 0,-5 9 0,0-4-43,0 0 0,0-1 0,-1 0 0,0-1 0,0 1 0,-1-1 0,0-1 0,0 0 0,-1 0 0,0-1 0,0 0 0,-1 0 0,1-2 0,-1 1 0,0-1 0,-18 4 0,-46 15-262,120-44-5869,-25 6 782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8:07.11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85 85 2353,'0'0'5904,"-1"-7"-5314,0-1-233,0-6-115,0-3 4617,-2 19-4776,0 1 0,0 0-1,0 0 1,0 1 0,1-1 0,-1 1 0,1-1-1,0 1 1,0 0 0,0 0 0,-2 4-1,-1 3 62,-124 229 931,125-233-1112,2-6 2,1 0 0,0 1-1,0-1 1,1 1 0,-1 0 0,0-1 0,0 1 0,1 0 0,-1 0 0,1-1 0,-1 1 0,1 0 0,0 0 0,0 3 0,30-36-493,-11 8 154,-1-1 1,-1-1-1,14-29 1,4-4-308,-16 27 592,-1-1-1,22-55 0,-39 87 133,-1 0 0,0 0 0,0 0 0,0-1 0,0 1 0,0 0 0,0 0 0,0-1 0,0 1 0,0 0 0,0 0 0,0 0 0,1-1 0,-1 1 0,0 0 0,0 0 0,0 0 0,0-1 0,1 1 0,-1 0 0,0 0 0,0 0 0,0 0 0,1 0 0,-1 0 0,0 0 0,0-1 0,0 1 0,1 0 0,-1 0 0,0 0 0,0 0 0,1 0 0,-1 0 0,0 0 0,0 0 0,1 0 0,-1 0 0,0 0 0,0 0 0,1 0 0,-1 1 0,10 9 483,3 16-361,17 50 558,-5-8 313,46 87 1,-73-160-2940,-16-27-3160,9 20 1376,1 3-3482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8:07.44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21 80,'0'0'10247,"0"0"-10203,0 0 0,-1 0 0,1 0 0,0-1-1,0 1 1,0 0 0,-1 0 0,1 0 0,0-1 0,0 1-1,0 0 1,0 0 0,0 0 0,-1-1 0,1 1 0,0 0-1,0 0 1,0-1 0,0 1 0,0 0 0,0 0-1,0-1 1,0 1 0,0 0 0,0-1 0,0 1 0,0 0-1,0 0 1,0-1 0,0 1 0,0 0 0,0 0-1,0-1 1,1 1 0,-1 0 0,0 0 0,0 0 0,0-1-1,0 1 1,17-4 344,1 1 1,-1 1-1,0 0 0,1 2 0,-1 0 1,24 3-1,13-1-878,-32-3-289,27 3-4829,-34 3-1241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7:56.87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2 2913,'3'-5'12095,"9"-11"-10157,-10 16-1729,0 0-165,0 1 0,-1 0 0,1 0 0,0 0 1,-1 0-1,1 0 0,-1 0 0,1 0 1,-1 0-1,1 1 0,-1-1 0,0 1 1,0-1-1,1 1 0,-1-1 0,0 1 1,-1 0-1,1 0 0,0-1 0,0 1 1,-1 0-1,1 0 0,-1 0 0,0 0 1,1 0-1,-1 2 0,10 67 481,-9-57-430,14 201 780,-12-197-351,-1-6-4884,-11-25 464,8 11 3292,-1-1-1,1 1 1,0-1 0,0 1-1,0-1 1,0 1-1,0-1 1,1 0 0,-1 0-1,0-4 1,1-6-3804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7:57.54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 148 6259,'0'0'3308,"0"-12"-2830,-2 1-292,0 0 177,1 0 0,0 0 0,0 0 0,1 0-1,1 0 1,3-22 0,-3 31-347,0 0-1,1 1 0,-1-1 1,1 1-1,-1-1 1,1 1-1,0-1 0,-1 1 1,1 0-1,0 0 1,0 0-1,0 0 1,0 0-1,0 1 0,0-1 1,0 0-1,0 1 1,0-1-1,0 1 0,4 0 1,50-3 184,-48 3-193,9-1 5,1 1 0,0 1 0,-1 0 0,0 2-1,1-1 1,-1 2 0,0 1 0,31 11 0,-47-14 9,1-1-1,0 0 1,-1 1 0,1-1 0,-1 1-1,1-1 1,-1 1 0,0 0 0,0-1-1,0 1 1,0 0 0,0 0 0,0 0 0,0 0-1,-1 0 1,1 0 0,-1 0 0,1 0-1,-1 0 1,0 0 0,0 3 0,0 54 995,-1-36-1022,1-11 22,1-3 51,-1 0 0,0 0 0,0 0 0,-1 0 0,0 0 0,0 0 1,-1 0-1,0-1 0,-1 1 0,0-1 0,0 1 0,-1-1 0,-8 12 0,-107 160 13,117-177-113,0 1-1,0-1 1,-1 0 0,1 0-1,-1 0 1,0-1-1,0 1 1,0-1 0,0 1-1,-1-1 1,1 0 0,0 0-1,-1 0 1,1-1-1,-1 1 1,0-1 0,0 0-1,0 0 1,1 0-1,-1-1 1,0 1 0,0-1-1,0 0 1,0 0-1,0 0 1,-5-2 0,9 2-72,0-40-5534,0 25 236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7:58.42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1 45 7299,'0'0'5750,"-7"-36"-2589,3 34-3079,0 1 0,0-1 1,0 1-1,0 0 0,0 1 0,0-1 0,0 1 0,0-1 0,0 1 1,0 1-1,0-1 0,-1 0 0,1 1 0,0 0 0,-6 2 0,7-2-51,1 0 0,0 0 0,0 0 0,0 0 0,0 1 0,0-1 0,0 1-1,0-1 1,0 1 0,0 0 0,1-1 0,-1 1 0,1 0 0,-1 0-1,1 0 1,0 0 0,0 0 0,0 1 0,0-1 0,0 0 0,0 0-1,0 1 1,1-1 0,0 0 0,-1 1 0,1 4 0,-2 47 422,0-35-344,1 0 1,1 0-1,1-1 1,5 30-1,-5-43-87,0-1 0,1 0 0,-1 0 0,1 0-1,0 0 1,1-1 0,-1 1 0,0 0 0,1-1 0,0 0 0,0 1-1,0-1 1,0 0 0,1-1 0,-1 1 0,1 0 0,0-1 0,-1 0-1,1 0 1,8 3 0,-3-2-25,0-1 0,0 0 0,0 0 0,0-1 0,0 0 0,0-1 1,0 0-1,0 0 0,9-2 0,-12 0-5,0 0 1,0 1 0,0-2 0,-1 1 0,1-1-1,-1 1 1,11-8 0,-12 6-1,0 1 1,1 0 0,0 1-1,0-1 1,0 1-1,0 0 1,0 0 0,0 1-1,0-1 1,0 1-1,9-1 1,4-8-700,-12 0-5112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8:10.48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71 1409,'0'0'5135,"0"-2"-4644,1 0 0,-1 1 1,0-1-1,1 1 0,-1-1 0,1 1 0,-1-1 0,1 1 0,0-1 0,-1 1 0,1-1 0,0 1 0,0 0 0,0 0 0,2-2 0,3 1-498,1 0 0,0 0 0,0 1 0,0 0 0,0 0 0,0 1 0,8 0 0,-9 0 0,0 0 0,0 0 0,0 0 1,0-1-1,-1 0 0,1 0 0,0-1 0,0 1 0,9-5 0,2-13-5182,-17 13 1961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8:32.2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87 1569,'0'0'4471,"3"-43"4362,-3 41-8433,2-22 1463,-2 23-1832,0 0-1,0 0 1,0 1 0,0-1 0,0 0 0,0 1 0,0-1 0,0 0 0,1 1-1,-1-1 1,0 0 0,1 1 0,-1-1 0,0 1 0,1-1 0,-1 1-1,1-1 1,-1 0 0,1 1 0,-1 0 0,1-1 0,-1 1 0,1-1-1,-1 1 1,1 0 0,0-1 0,-1 1 0,1 0 0,0-1 0,0 1 361,-1 0-301,1 0-90,-1 0 1,0 0-1,0 0 1,1 0-1,-1 0 1,0 0-1,0 0 1,0 0-1,1 0 1,-1 0-1,0 0 1,0 0 0,1 0-1,-1 0 1,0 0-1,0 1 1,0-1-1,1 0 1,-1 0-1,0 0 1,0 0-1,0 0 1,1 0 0,-1 1-1,0-1 1,0 0-1,0 0 1,0 0-1,0 1 1,1-1-1,-1 0 1,0 0-1,0 0 1,0 1-1,0-1 1,0 0 0,0 0-1,0 1 1,0-1-1,0 0 1,0 0-1,0 0 1,0 1-1,0-1 1,2 24 162,-1-1 1,-3 29 0,0-34-119,1 1 0,1 0 0,1-1 0,1 1 1,4 21-1,-5-39-46,-1 0 0,1-1 1,0 1-1,0 0 0,0-1 0,0 1 0,0-1 1,0 1-1,0-1 0,0 0 0,0 1 1,0-1-1,0 0 0,0 0 0,0 0 1,0 1-1,0-1 0,0 0 0,2-1 0,-3 1-7,7-1-12,-1 0 1,1-1-1,-1 0 0,0-1 0,0 1 1,0-1-1,0 0 0,0-1 0,0 1 0,-1-1 1,8-7-1,29-17-41,-36 25 53,0 0 1,1 1 0,-1-1-1,1 1 1,-1 1-1,1-1 1,0 1 0,0 0-1,-1 1 1,1 0-1,0 0 1,0 0 0,0 1-1,-1 0 1,1 0-1,0 1 1,-1 0 0,1 0-1,-1 0 1,0 1-1,1 0 1,-1 0-1,-1 1 1,9 5 0,-9-4 18,-1-1 1,1 1 0,-1 0-1,0 1 1,0-1 0,0 1-1,-1-1 1,0 1 0,0 0-1,-1 1 1,1-1 0,2 12-1,-3 0 50,0 0 0,0 0 0,-3 23-1,1-15 21,0-23-75,-1-1 0,0 1 0,0-1 0,0 0 0,0 1 0,0-1 0,-1 0 0,1 0 0,-1 1-1,1-1 1,-1 0 0,0-1 0,0 1 0,0 0 0,0 0 0,0-1 0,0 1 0,-5 1 0,-45 21 83,15-14-120,0-2 1,-1-2 0,1-1-1,-52 0 1,88-5-37,1 0 0,-1 0-1,0-1 1,1 1 0,-1 0 0,0 0 0,0 0 0,1-1-1,-1 1 1,0 0 0,1 0 0,-1-1 0,0 1 0,1-1-1,-1 1 1,1-1 0,-1 1 0,1-1 0,-1 1 0,1-1-1,-1 1 1,1-1 0,-1 0 0,1 1 0,0-1 0,-1 1-1,1-1 1,0 0 0,0 0 0,0 1 0,-1-1 0,1 0 0,0 1-1,0-1 1,0 0 0,0 0 0,0 1 0,0-1 0,0 0-1,0 0 1,1 1 0,-1-1 0,0 0 0,0 1 0,1-1-1,-1-1 1,1-10-3544,-1 1-755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8:32.7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6323,'0'0'9313,"16"1"-8152,116 5-12,-60-5-2252,98 16 1,-165-16 468,3 0-292,-3 2-3045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06.5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7 66 3025,'0'0'10675,"-1"-3"-10366,-2-14-117,-7-16 1471,9 32-1625,0 0 0,1 0 0,-1 0 0,0 0 0,0 1 0,0-1 0,0 0 0,0 0 0,0 1 0,0-1 0,0 0-1,0 1 1,0 0 0,-1-1 0,1 1 0,0-1 0,0 1 0,0 0 0,-1 0 0,1 0 0,0 0 0,0 0 0,-1 0 0,1 0 0,0 0 0,0 0 0,0 1 0,-3 0 0,3 0-38,0 0-1,0 0 0,0 0 1,0 1-1,0-1 1,0 0-1,0 1 0,1-1 1,-1 0-1,0 1 1,1-1-1,-1 1 1,1-1-1,0 1 0,-1 0 1,1-1-1,0 1 1,0 2-1,-4 37 97,4-37-69,-3 457 1604,5-264-2221,-2-201 439,0-14-1095,0-1 1,1 0 0,1 1-1,0-1 1,2 1 0,6-21 0,9-7-4099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18.82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9 10 12470,'0'0'1769,"0"-2"-1900,0 2 303,0 0 0,0-1 0,0 1 0,0 0 0,0-1 0,0 1 0,0 0 0,0 0 0,0-1-1,-1 1 1,1 0 0,0 0 0,0-1 0,0 1 0,0 0 0,0 0 0,-1-1 0,1 1 0,0 0 0,0 0 0,0-1 0,-1 1 0,1 0 0,0 0 0,0 0 0,-1 0 0,1-1 0,0 1 0,0 0 0,-1 0 0,1 0 0,0 0 0,0 0 0,-1 0 0,-7 0-129,1 1 0,0 1 0,0-1 0,0 1 0,0 0 0,0 1 0,0 0 0,0 0 0,1 0 1,0 1-1,-1 0 0,1 0 0,1 1 0,-1-1 0,1 1 0,0 1 0,-6 6 0,-10 13 244,2 1-1,-25 44 1,33-53-98,6-9-99,-38 69 616,40-70-660,0 0-1,0-1 1,1 1-1,0 0 1,0 0-1,1 0 1,0 1 0,0-1-1,1 11 1,0-18-46,0 1 0,0 0 0,0-1 1,0 1-1,1-1 0,-1 0 0,0 1 1,0-1-1,1 1 0,-1-1 0,0 1 1,1-1-1,-1 0 0,1 1 0,-1-1 1,0 1-1,1-1 0,-1 0 0,1 0 0,-1 1 1,1-1-1,-1 0 0,1 0 0,-1 0 1,1 1-1,-1-1 0,1 0 0,-1 0 1,1 0-1,-1 0 0,1 0 0,0 0 1,20-2-16,-17 1 8,7-1-77,0-2 0,0 1 0,0-2 0,0 1 0,-1-2-1,0 1 1,0-1 0,0-1 0,-1 0 0,16-15 0,6-7-1245,42-55 0,-57 63 292,-1-2 0,20-38-1,-16 25 1592,-19 36-474,0 0-1,0-1 1,1 1 0,-1 0-1,0 0 1,1 0 0,-1-1 0,0 1-1,1 0 1,-1 0 0,0 0 0,1 0-1,-1 0 1,0 0 0,1-1 0,-1 1-1,0 0 1,1 0 0,-1 0-1,1 0 1,-1 0 0,0 1 0,1-1-1,-1 0 1,0 0 0,1 0 0,-1 0-1,0 0 1,1 0 0,-1 1 0,0-1-1,1 0 1,-1 0 0,0 0-1,1 1 1,-1-1 0,0 0 0,0 0-1,1 1 1,-1-1 0,11 12 429,15 32 103,21 46 1,-20-35-593,-6-12 14,-2 0 0,-1 1 0,-3 0 0,-2 2-1,-1-1 1,9 82 0,-19-104 17,-2 1 0,0 0 0,-2 0 1,0 0-1,-1-1 0,-11 36 0,9-43-18,-1 0-1,0-1 1,-1 0-1,-1-1 1,0 1-1,-1-1 1,-1-1-1,0 0 1,-1 0-1,-15 14 1,19-21-21,1-1 1,-1 0-1,0 0 1,0-1-1,0 0 1,-1 0 0,1-1-1,-1 0 1,0 0-1,0-1 1,0 0-1,0 0 1,0-1-1,-10 1 1,12-2-11,0 0 1,0 0 0,0-1-1,0 0 1,0 0-1,0 0 1,0-1 0,0 0-1,0 0 1,1 0-1,-1-1 1,1 0 0,0 0-1,-1 0 1,1-1 0,1 1-1,-1-1 1,0 0-1,-4-7 1,0 0-26,1 0 0,0-1-1,0 0 1,2-1 0,-1 0 0,2 0-1,-1 0 1,2 0 0,0-1 0,1 0-1,0 0 1,1 0 0,0 0 0,1 0 0,1 0-1,3-26 1,-2 35 21,1 0 0,-1 0 0,1 0 0,0 0-1,1 0 1,-1 1 0,1-1 0,0 1 0,0 0 0,1 0 0,-1 0-1,1 0 1,0 0 0,0 1 0,0 0 0,0-1 0,6-2-1,13-8-20,1 2-1,30-12 0,-16 7-79,-16 6-154,82-43-1054,-94 48 315,-1-1 0,1 0 0,-1-1 0,10-11 1,2-10-6038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07.25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2 0 6323,'0'0'7403,"1"4"-4114,2 22-2893,-4-16-292,-1 0 0,0 1 0,0-1 0,-1 0 1,0 0-1,-1 0 0,0-1 0,-5 10 0,-47 75 332,54-90-435,-17 25 68,-2-1 0,-1-1 0,-35 35 1,45-50-91,-2 0 1,1-1 0,-2-1 0,1 0 0,-1 0 0,-1-2 0,0 0 0,-27 9 0,-7-13-1192,49-26 503,2 18 682,0 0 0,0 0 0,0 0 0,0 0 0,0 0 0,1 0 0,0 1 0,0-1 1,0 0-1,0 1 0,1 0 0,-1-1 0,1 1 0,0 0 0,0 0 0,0 1 0,0-1 0,1 0 0,-1 1 1,1 0-1,-1 0 0,1 0 0,0 0 0,0 1 0,4-2 0,1-1 38,1 1 0,-1 1 0,0-1 0,1 1 0,-1 1 0,1 0 0,0 0 0,-1 1 0,1 0 0,13 2 0,-20-1-6,1 0-1,0 1 1,0 0 0,0 0 0,-1 0 0,1 0-1,-1 0 1,0 0 0,1 1 0,-1 0 0,0 0-1,-1 0 1,1 0 0,0 0 0,3 7 0,32 63 246,-23-40 13,3 2-41,49 88 749,-60-112-874,0-1 1,1 0-1,0 0 0,0-1 0,1 0 0,0-1 0,1 0 0,19 12 0,-26-18-89,1 0 0,0 0 0,1-1 1,-1 0-1,0 1 0,0-2 0,1 1 0,-1 0 0,0-1 0,1 0 0,-1 0 0,7-1 0,-10 0-109,-1 1-1,1-1 1,0 0 0,0 0-1,-1 0 1,1 0 0,-1 0 0,1 0-1,-1 0 1,1 0 0,-1 0-1,1 0 1,-1 0 0,0 0 0,0 0-1,1 0 1,-1 0 0,0 0 0,0-1-1,0 1 1,-1-2 0,1-35-2861,-1 27 914,1-16-3073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07.80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7 8052,'0'0'3255,"-2"-17"-33,7 26-3022,0-1 0,-1 0-1,0 1 1,0 0-1,-1 0 1,0 0 0,2 15-1,8 74 959,-9-64-719,2 35 512,-4-39-659,1-1 1,1 1-1,9 31 1,-7-48-187,0-16 25,-1-24 27,-2-256-3278,-3 190 2569,0 92 549,0 0 0,1 0 0,-1 1 0,0-1 0,1 0 0,-1 0 0,1 0 0,0 1 0,-1-1 1,1 0-1,-1 1 0,1-1 0,0 1 0,0-1 0,-1 1 0,1-1 0,0 1 0,0-1 0,-1 1 0,1 0 1,0-1-1,0 1 0,0 0 0,0 0 0,0-1 0,0 1 0,0 0 0,-1 0 0,1 0 0,0 0 0,1 1 1,40-1 163,-29 1-53,99 8-1197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08.5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120 7075,'0'0'3703,"0"-10"-3532,0-32 39,0 8 4286,-2 159-3070,5 141 1046,5-243-2304,-8-24-164,0 1 0,0 0 1,0-1-1,0 1 0,0 0 0,0-1 0,0 1 0,0 0 1,0 0-1,0-1 0,0 1 0,1 0 0,-1-1 0,0 1 1,0 0-1,0-1 0,0 1 0,0 0 0,1 0 1,-1-1-1,0 1 0,0 0 0,0 0 0,1-1 0,-1 1 1,0 0-1,0 0 0,1 0 0,-1 0 0,0-1 0,1 1 1,-1 0-1,0 0 0,0 0 0,1 0 0,-1 0 1,0 0-1,1 0 0,-1 0 0,0 0 0,1 0 0,-1 0 1,0 0-1,1 0 0,-1 0 0,0 0 0,1 0 0,-1 0 1,0 0-1,0 0 0,1 0 0,-1 0 0,0 1 0,1-1 1,-1 0-1,0 0 0,0 0 0,1 1 0,-1-1 1,0 0-1,0 0 0,0 1 0,1-1 0,-1 0 0,0 0 1,0 1-1,0-1 0,1 1 0,4-24-108,-1 1-1,-1-1 1,-1 0-1,-1-28 1,-1 27-243,1-1 1,1 1 0,8-37-1,-7 52 267,-1 1 0,2-1 0,-1 1-1,1 0 1,0 0 0,1 0 0,-1 1 0,2 0-1,-1 0 1,1 0 0,0 0 0,0 1 0,14-10-1,-13 10 31,1 0 0,0 1 0,0 0-1,0 0 1,0 1 0,1 0-1,0 0 1,0 1 0,0 0 0,0 1-1,1 0 1,17-1 0,-26 3 66,0 1 0,0 0 0,0 0 1,0-1-1,-1 1 0,1 0 0,0 0 0,0 0 1,0 0-1,-1 0 0,1 0 0,-1 0 1,1 0-1,-1 0 0,1 1 0,-1-1 0,1 0 1,-1 0-1,0 0 0,0 0 0,0 1 0,1 1 1,4 36 224,-4-34-194,10 150 1707,6 51-42,-16-203-1696,-1-2-6,0 1 0,0 0 0,0 0 0,0-1 0,0 1 0,1 0 0,-1-1 0,1 1 0,-1 0 0,1-1 0,0 1-1,-1-1 1,1 1 0,0-1 0,0 1 0,0-1 0,0 1 0,0-1 0,1 0 0,-1 0 0,0 0 0,0 0 0,1 0 0,-1 0 0,4 2 0,-4-9-148,0 1 0,0-1 0,0 0 1,-1 1-1,0-1 0,-1-10 0,1 11-228,0-59-4912,0 33-66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09.9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57 7139,'0'0'6793,"-1"-4"-6036,-5-5 2158,12 35-1476,112 297 1088,-112-307-2459,0-1 1,1 0-1,1 0 0,1-1 0,13 18 1,-20-29-59,0 0 1,1 0-1,-1 0 0,1 0 1,0 0-1,0-1 1,0 1-1,0-1 1,0 0-1,1 0 0,-1 0 1,1 0-1,0-1 1,-1 0-1,1 1 1,0-1-1,0 0 0,-1-1 1,1 1-1,0-1 1,0 0-1,0 0 1,0 0-1,0 0 1,0 0-1,0-1 0,0 0 1,5-1-1,-6-1-10,1 1 0,0 0 1,-1-1-1,1 0 0,-1 1 0,0-1 0,0 0 0,0-1 0,0 1 0,-1-1 0,1 1 1,1-5-1,28-54-116,-22 40 105,14-20-226,2 1 0,52-62 0,-47 64 174,-1-2 1,29-54-1,-54 85 19,-1-1 0,0 1 0,-1-1 0,0 0 0,0-1 0,-1 1 0,-1 0 1,0 0-1,-1-1 0,-1-13 0,1 25 33,-1-1 1,1 0-1,-1 0 1,1 0-1,-1 1 0,1-1 1,-1 0-1,0 0 1,1 1-1,-1-1 0,0 1 1,0-1-1,0 1 1,1-1-1,-1 1 1,0-1-1,0 1 0,0 0 1,0-1-1,0 1 1,0 0-1,0 0 0,0 0 1,0 0-1,0-1 1,0 2-1,0-1 1,-1 0-1,-37-1-37,31 2 16,1-2 25,1 1 0,0 1 0,-1-1 1,1 1-1,0 0 0,-1 0 0,-10 5 0,14-5 4,1 1-1,0-1 0,-1 1 1,1 0-1,0 0 1,-1 0-1,1 0 1,0 0-1,1 0 1,-1 1-1,0-1 1,1 1-1,-1-1 1,1 1-1,0 0 1,0-1-1,0 1 1,0 0-1,-1 5 1,-1 6 66,1 0 1,0-1 0,1 1 0,0 0-1,1 0 1,3 19 0,-2-27-37,-1 0-1,2 0 1,-1 0 0,1-1 0,0 1 0,0 0-1,0-1 1,1 0 0,0 1 0,0-1 0,0 0-1,1-1 1,0 1 0,0-1 0,0 1 0,9 6-1,-5-5 21,1-2 0,-1 1 0,1-1 0,-1 0 0,1-1 0,1 0-1,-1 0 1,13 1 0,5-1-302,45-1-1,-67-2 188,-4 0-772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10.88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115 8356,'0'0'5037,"0"-15"-4421,0-56 576,0 42 3397,0 70-4409,-2-9 123,2 1 0,2 0-1,0 0 1,11 43 0,-12-69-281,1-1 0,0 1 0,0-1 1,0 1-1,1-1 0,0 0 0,0 0 0,1 0 1,-1 0-1,1-1 0,1 0 0,-1 1 1,1-1-1,0-1 0,0 1 0,0-1 1,0 0-1,1 0 0,0 0 0,0-1 1,0 0-1,0 0 0,0-1 0,1 0 0,-1 0 1,1 0-1,10 1 0,-10-2-24,0 0-1,0-1 1,0 1-1,0-1 1,0-1-1,0 0 1,0 0-1,0 0 1,0-1-1,0 1 1,0-2-1,0 1 1,-1-1 0,1 0-1,6-5 1,-8 4-59,0-1 0,0 0 1,0 0-1,0 0 1,-1-1-1,0 0 1,0 1-1,-1-2 1,0 1-1,0 0 0,0-1 1,-1 1-1,0-1 1,0 0-1,2-10 1,-1-1-132,0 0-1,-1 0 1,-1 0 0,0 0 0,-5-35 0,4 51 232,0 1 0,-1-1-1,1 1 1,-1-1 0,1 1 0,-1 0-1,0-1 1,0 1 0,1 0 0,-1 0 0,0 0-1,0-1 1,0 1 0,0 0 0,0 0-1,-1 0 1,1 0 0,0 1 0,0-1-1,-3-1 1,3 5-32,0 0-1,-1-1 1,2 1 0,-1 0-1,0 0 1,1 0 0,-1 0-1,1 0 1,0 0 0,0 0-1,0 0 1,1 4-1,-1-6-4,0 889 1368,0-881-1354,0-1 5,0 0-1,0 0 1,-1 1 0,0-1-1,-3 11 1,3-17-15,1-1 0,-1 1 0,0 0 0,0-1 0,1 1 0,-1 0 1,0-1-1,-1 1 0,1-1 0,0 0 0,0 1 0,-1-1 0,1 0 0,0 0 0,-1 0 1,1 0-1,-1 0 0,0 0 0,1 0 0,-1 0 0,0 0 0,0-1 0,1 1 0,-1-1 0,0 0 1,0 1-1,0-1 0,1 0 0,-4 0 0,-11 0-50,0-1 1,-1 0-1,2-1 1,-1-1-1,0 0 1,0-1-1,1-1 1,0 0-1,0-2 1,0 1-1,1-2 1,0 0-1,0 0 1,1-1-1,-22-20 1,31 25-140,0-1-1,1 1 1,0-1 0,0 0 0,0 0 0,0 0-1,1 0 1,0 0 0,0-1 0,0 1 0,0-1 0,1 1-1,-1-7 1,-1-46-5511,3 13-3706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11.4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1 8996,'0'0'6774,"-1"-16"-2740,64 14-3777,-36 0-150,0 1 0,1 2 0,29 4 0,-48-1-2715,-18 0-2214,-4-1-313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11.7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6131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12.1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 1 6131,'-34'137'1128,"31"-105"10939,27-30-12059,210-2 294,-233 0-340,-1 4-2965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12.9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50 3009,'0'0'8471,"0"-9"-7263,0-22 717,0 21 877,0 29-1683,0 8-819,-2 19 105,3-1 0,2 0-1,1 0 1,16 68 0,-10-99-80,0-18-272,13-31-416,-10 13 35,-7 15 279,0 1-1,1 0 0,-1 0 0,1 0 0,0 1 0,1 0 0,-1 1 1,1 0-1,0 0 0,0 0 0,11-3 0,-2 3-50,0 1 1,1 0-1,-1 1 1,31 1-1,-45 2 106,-1-1 0,0 1 0,0 0-1,0 0 1,1 1 0,-1-1 0,0 0 0,0 1 0,0-1 0,-1 1-1,1 0 1,0 0 0,-1-1 0,1 1 0,-1 0 0,1 0 0,-1 1 0,0-1-1,0 0 1,0 0 0,0 1 0,-1-1 0,1 0 0,0 5 0,14 62 188,-12 63 652,-3-129-831,-1 1 0,0-1 1,1 0-1,-1 0 0,0 0 0,-1 0 0,1 0 1,0 0-1,-1 0 0,0 0 0,0 0 0,0-1 0,0 1 1,0-1-1,0 1 0,-1-1 0,1 0 0,-1 0 0,1 0 1,-1 0-1,0-1 0,0 1 0,0-1 0,0 1 0,0-1 1,0 0-1,0 0 0,0-1 0,-5 2 0,-14 2 34,1 0 0,-1-1 0,-27 0 0,36-3-57,-90 1-96,102-1 66,-1-1-1,1 1 1,-1-1-1,1 1 1,-1-1 0,1 1-1,-1-1 1,1 0-1,0 1 1,-1-1-1,1 0 1,0 0 0,0 0-1,0 0 1,0 0-1,0 0 1,0 0-1,0-1 1,0 1 0,0 0-1,0-1 1,1 1-1,-1 0 1,0-1 0,1 1-1,-1-1 1,1 1-1,-1-3 1,-5-48-5635,6 34 1033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13.26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11877,'0'0'5187,"215"46"-4899,-154-46-336,-6 0 48,-14 0-592,-17 0-1537,-11 0-333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19.36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11 9172,'0'0'8698,"-4"-3"-7687,4 3-972,0-1 0,0 1 1,0-1-1,-1 1 0,1 0 0,0-1 1,-1 1-1,1-1 0,0 1 1,0 0-1,-1-1 0,1 1 0,-1 0 1,1 0-1,0-1 0,-1 1 1,1 0-1,-1 0 0,1-1 0,0 1 1,-1 0-1,1 0 0,-1 0 1,1 0-1,-1 0 0,1 0 1,-1 0-1,1 0 0,-1 0 0,1 0 1,-1 0-1,1 0 0,-1 0 1,1 0-1,0 0 0,-1 0 0,1 1 1,-1-1-1,0 0 0,0 25 1263,1-10-1390,20 326 1939,-3-129-1266,-16-165-451,7 71 78,-7-109-187,1 1 0,0 0 0,0-1 0,1 1 0,1-1 0,-1 0 0,1 0 0,11 16 0,-12-21-26,-1 0 1,1-1 0,0 0 0,1 0 0,-1 0-1,0 0 1,1-1 0,0 1 0,-1-1 0,1 0-1,0 0 1,0 0 0,1 0 0,-1-1 0,0 0-1,0 0 1,1 0 0,-1 0 0,0-1-1,1 0 1,-1 1 0,1-2 0,-1 1 0,1 0-1,7-3 1,6-2-107,0-1 0,-1 0 0,0-1 0,29-17 0,-21 10-155,-19 11 233,0 1 0,1-1 1,-1 1-1,1 0 0,0 0 1,0 1-1,0 0 1,0 0-1,0 1 0,8 0 1,-15 0 22,9-13-1973,6-51-6038,-5 23-4191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14.43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24 7363,'0'0'6443,"1"-6"-1721,106 271-2211,-102-254-2434,0 0 0,1-1 0,0 1 0,0-1 0,1 0 0,9 10 0,-13-17-54,0 0-1,1-1 0,0 1 0,-1-1 1,1 1-1,0-1 0,0 0 0,0-1 1,0 1-1,0-1 0,1 1 0,-1-1 1,0 0-1,1-1 0,-1 1 0,1-1 1,-1 0-1,0 0 0,6-1 0,-7 0-34,-1 1-1,1-1 1,0 0-1,-1-1 0,1 1 1,-1 0-1,0-1 1,0 1-1,1-1 0,-1 1 1,0-1-1,0 0 1,0 0-1,1-3 1,30-38-399,-16 19 173,11-11-59,-1-1 0,37-67 0,-56 86 214,1 0 0,-2-1-1,0 0 1,-2 0-1,0 0 1,0-1 0,-2 0-1,2-37 1,-6 54 82,1 1-1,-1-1 1,0 1 0,0-1-1,0 1 1,0 0-1,0-1 1,0 1 0,0 0-1,0 0 1,-1 0 0,1 0-1,0 0 1,-1 0 0,1 0-1,-1 0 1,1 1 0,-1-1-1,1 0 1,-1 1-1,0-1 1,1 1 0,-1 0-1,0 0 1,1 0 0,-1-1-1,-2 2 1,-49-5-49,51 4 48,1 0 0,-1-1 0,0 1 0,0 0 0,0 1-1,1-1 1,-1 0 0,0 0 0,0 1 0,1-1 0,-1 1 0,0-1 0,1 1 0,-1 0 0,0 0 0,1 0 0,-1 0 0,1 0 0,0 0-1,-1 0 1,1 0 0,0 1 0,-1-1 0,-1 3 0,2 1 10,0-1-1,-1 1 1,1 0-1,1 0 1,-1 0-1,1 0 1,0 10-1,0-14-4,0 5 55,0 1 0,0 0 0,1 0 0,0-1 1,0 1-1,1 0 0,3 11 0,-3-14-26,0-1-1,0 0 1,1 0 0,-1 0-1,1 0 1,0 0-1,-1 0 1,1 0 0,0-1-1,1 0 1,-1 1-1,0-1 1,1-1 0,-1 1-1,5 1 1,11 4-62,0-2 0,1-1 0,-1 0 0,1-1 0,0-1 0,0-1 0,0-1 0,31-3 0,-21-3-1358,-30 6 1129,1-1 1,0 1-1,-1 0 0,1-1 1,-1 1-1,1-1 0,-1 1 1,1-1-1,-1 1 1,1-1-1,-1 1 0,0-1 1,1 1-1,-1-1 0,0 1 1,1-1-1,-1 0 0,0 1 1,0-1-1,1 1 1,-1-1-1,0 0 0,0 1 1,0-2-1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16.38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5507,'0'0'6077,"8"0"-5383,26 0-97,-32 0-512,1 1-1,-1 0 1,0-1-1,0 1 1,0 0 0,0 0-1,0 1 1,0-1-1,0 0 1,0 1-1,0-1 1,0 1-1,-1-1 1,1 1-1,-1 0 1,1 0 0,-1 0-1,0 0 1,0 0-1,0 0 1,0 0-1,0 0 1,0 0-1,0 1 1,-1-1-1,1 4 1,10 61 1191,-10-49-1205,1-1 291,-2 0-1,0 0 1,-3 29-1,2-43-507,1 0 0,-1 1 0,1-1 0,-1 0 0,0 0 0,-1 0 0,1 0 0,0 0 0,-1 0 0,0-1 0,1 1 0,-1 0 0,0-1 0,0 1 0,-1-1 0,1 0 1,0 0-1,-1 0 0,1 0 0,-1 0 0,0 0 0,0-1 0,0 1 0,0-1 0,-4 2 0,-4-2-5126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18.0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9 4834,'0'0'7249,"4"-4"-6481,19-20 571,-23 23-1298,1 1 0,-1 0 0,0-1 0,0 1-1,1 0 1,-1-1 0,1 1 0,-1 0-1,0 0 1,1 0 0,-1-1 0,0 1-1,1 0 1,-1 0 0,1 0 0,-1 0-1,1 0 1,-1 0 0,0-1 0,1 1-1,-1 0 1,1 0 0,-1 0 0,1 1-1,-1-1 1,0 0 0,1 0 0,-1 0-1,1 0 1,-1 0 0,0 0 0,1 1-1,-1-1 1,1 0 0,-1 0 0,1 1-1,8 18 301,0 37-663,-8-48 490,2 33 197,-3 52 0,-1-63-128,1 0 1,1-1 0,1 1-1,8 33 1,-10-62-230,0-1-1,0 1 1,0 0 0,0-1-1,0 1 1,0-1 0,0 1-1,0 0 1,0-1 0,1 1 0,-1 0-1,0-1 1,0 1 0,1-1-1,-1 1 1,0-1 0,1 1-1,-1-1 1,1 1 0,-1-1 0,0 1-1,1-1 1,-1 1 0,1-1-1,-1 1 1,2-1 0,3-17 44,1-48-314,-5 53 114,3-51-409,-3 18-412,3 1 0,2 0 0,13-53-1,-18 92 913,1 0-1,0 0 1,0 0 0,0 0-1,1 0 1,0 0-1,0 1 1,0-1-1,0 1 1,1 0-1,0 0 1,0 0-1,0 1 1,0-1 0,0 1-1,1 0 1,8-5-1,-6 5 49,1 1 0,-1 0 0,1 0 0,-1 0 0,1 1 0,-1 0-1,1 0 1,0 1 0,0 0 0,-1 0 0,1 1 0,9 2 0,-14-2 42,0 0 0,0 1 1,0 0-1,0-1 0,0 1 0,-1 0 0,1 1 1,0-1-1,-1 0 0,1 1 0,-1-1 1,0 1-1,0 0 0,0 0 0,0 0 1,-1 0-1,1 0 0,-1 0 0,2 6 0,21 70 1232,-22-70-1060,46 270 3437,-40-412-4747,-5 109 769,1 1 0,1 0 0,1 0 0,1 1 0,1 0-1,1 0 1,1 1 0,0 0 0,2 0 0,18-23 0,-29 42 346,0 0 0,1 1 0,-1-1 0,0 0 0,1 1 1,-1-1-1,1 1 0,0-1 0,-1 1 0,1 0 0,0-1 1,0 1-1,0 0 0,0 0 0,0 1 0,0-1 0,0 0 1,0 1-1,0-1 0,0 1 0,0-1 0,1 1 0,-1 0 1,0 0-1,0 0 0,0 0 0,0 1 0,1-1 0,1 1 0,-1 1 57,0-1-1,-1 1 0,1 0 0,-1-1 0,0 1 0,1 0 0,-1 1 0,0-1 0,0 0 0,0 1 1,0-1-1,-1 1 0,1-1 0,-1 1 0,0 0 0,1 0 0,-1 0 0,1 5 0,18 85 1945,9 95-1,8 42-119,-37-227-1872,9 27 152,-9-29-164,0 0 0,1 0 1,-1 0-1,0 0 0,1 0 0,-1 0 1,1 0-1,-1 0 0,1-1 0,0 1 0,-1 0 1,1 0-1,0 0 0,0-1 0,-1 1 0,1 0 1,0-1-1,0 1 0,0-1 0,0 1 1,0-1-1,0 1 0,1 0 0,-1-2-11,1 0-1,-1 0 1,0 0-1,-1 0 1,1 0-1,0 0 1,0 0-1,0 0 1,-1 0-1,1-1 1,0 1-1,-1 0 1,1 0-1,-1 0 1,0-1-1,1 1 1,-1 0-1,0-1 1,0 1-1,0 0 1,1-1-1,-2 1 1,1-2-1,1-4-108,9-97-3780,-10 45-591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18.9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3 109 2065,'0'0'8094,"0"-5"-7910,1-2-409,0-25 1914,-1 31-1598,0 0-1,0 0 0,0 0 1,-1 0-1,1-1 1,0 1-1,0 0 0,-1 0 1,1 0-1,0 0 1,-1 0-1,1 0 0,-1 0 1,1 0-1,-1 0 1,0 0-1,0 0 0,1 0 1,-1 0-1,0 1 1,0-1-1,-1-1 0,-16-3 207,0 2 0,0 0 0,0 0 0,0 2-1,-1 0 1,1 1 0,-35 5 0,46-1-193,1 1 0,-1-1 0,1 1 0,0 0 0,0 1 0,1 0 0,-10 11 0,8 4 193,2 0 0,1 1 0,0-1-1,2 1 1,0 0 0,1 0 0,4 36 0,-2-4 415,-1-48-647,0 1-1,0-1 1,1 0 0,-1 0 0,1 1-1,1-1 1,-1 0 0,1 0 0,0 0 0,5 9-1,-5-12-39,1 0-1,-1-1 0,0 1 1,1-1-1,-1 1 1,1-1-1,0 0 0,0 0 1,0-1-1,0 1 0,0-1 1,0 1-1,0-1 1,1 0-1,-1 0 0,0 0 1,1-1-1,-1 1 0,1-1 1,-1 0-1,5 0 0,-2 1-16,0-1 0,1 0-1,-1-1 1,0 0 0,0 0-1,1 0 1,-1 0 0,0-1-1,0 0 1,0-1 0,0 1-1,-1-1 1,1 0-1,-1 0 1,10-8 0,-8 4-84,-1 1 1,0-1 0,0 0-1,-1-1 1,0 1-1,-1-1 1,1 0 0,-1 0-1,-1-1 1,3-8 0,3-14-373,-3-1 1,0 0 0,-2 0-1,-2 0 1,-1-37 0,-1-6 210,0 48 359,0 42 769,-2 65-330,0-33-95,2 1 0,7 54-1,-5-90-439,1-1 0,0 0 0,0 0 0,1 0 0,1 0 0,8 15 0,-11-23-43,0 1-1,0-1 1,1 1 0,-1-1 0,1 0-1,-1 0 1,1 0 0,0 0 0,0 0 0,1-1-1,-1 0 1,0 1 0,1-1 0,-1 0-1,1-1 1,0 1 0,0-1 0,-1 1-1,1-1 1,0 0 0,7 0 0,-9-1-56,-1 0 1,1 0 0,-1-1-1,1 1 1,-1-1 0,0 1-1,1-1 1,-1 0 0,0 1-1,1-1 1,-1 0 0,0 0-1,0 0 1,0 0 0,0 0-1,0 0 1,0 0 0,0-1-1,0 1 1,0 0 0,0 0-1,-1-1 1,2-1 0,12-37-2400,-13 36 2128,10-40-3834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19.3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0 6755,'0'0'4135,"-6"21"-440,6 438 2289,1-430-5779,1 1 0,2 0 0,1-1 0,10 36 0,-1-44-139,-7-20-220,-4-13-52,-3-83-4637,0 32-2818,0 29 13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0.0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6 0 6227,'0'0'11216,"-2"37"-9661,-3-28-1502,-1-1 0,1 1 0,-2-1 0,1-1 0,-1 0 0,0 1 0,-11 7 0,-59 40 46,70-50-135,-2 1 1,1-2-1,0 1 1,-1-1 0,0 0-1,0-1 1,0 1-1,0-2 1,-19 3-1,27-5-25,4-8-132,-3 7 183,0 1 1,1-1-1,-1 1 0,0-1 1,0 1-1,0-1 0,0 1 1,0-1-1,0 1 1,1-1-1,-1 1 0,0-1 1,0 1-1,0 0 0,1-1 1,-1 1-1,0-1 0,1 1 1,-1 0-1,0-1 1,1 1-1,-1 0 0,1-1 1,-1 1-1,1 0 0,-1 0 1,0-1-1,2 1 1,2-2 3,0 1 0,0 0 0,0 0 0,1 0 0,-1 0 0,0 1 0,1 0 0,-1 0 0,1 0 0,-1 0 0,0 1 0,1-1 0,-1 1 1,0 0-1,0 0 0,1 1 0,-1 0 0,0-1 0,0 1 0,-1 0 0,1 1 0,0-1 0,-1 1 0,1 0 0,-1 0 0,5 5 0,27 44 191,-27-37-29,1 0 1,1-1-1,0-1 1,1 0-1,0 0 1,1-1-1,0 0 1,19 13-1,-30-24-147,0 0 0,-1-1-1,1 1 1,0 0 0,0-1 0,0 1-1,0-1 1,0 1 0,0-1 0,0 1-1,0-1 1,0 0 0,1 1 0,-1-1-1,0 0 1,0 0 0,0 0 0,0 0-1,0 0 1,0 0 0,1 0 0,-1 0-1,0 0 1,0-1 0,0 1 0,0 0-1,0-1 1,0 1 0,0-1 0,0 1-1,0-1 1,0 1 0,0-1 0,0 0-1,0 1 1,-1-1 0,1 0 0,0 0-1,0 0 1,-1 0 0,1 0 0,0 0-1,-1 0 1,1 0 0,-1 0 0,0 0-1,1-1 1,1-6-676,-1 0 1,0 0-1,0 0 0,0 0 0,-2-12 0,1 9-1352,0-10-3034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0.8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6 148 1617,'0'0'8737,"-5"-8"-8206,-7-13-515,-28-40 3301,36 56-3133,1 1 1,-1 0-1,-1 0 1,1 0-1,0 0 1,-1 1-1,0 0 1,0 0-1,0 0 1,0 0-1,-8-2 1,-1 1 158,0 1 0,0 1 0,0 0 1,0 1-1,-19 1 0,27 0-305,0 1-1,0 0 1,1 0 0,-1 1 0,0-1-1,1 1 1,0 1 0,-1-1-1,1 1 1,0 0 0,0 0-1,0 0 1,0 1 0,1 0-1,0 0 1,0 0 0,0 0-1,0 1 1,0-1 0,1 1-1,0 0 1,0 0 0,-3 7-1,-2 4 109,1 1-1,0 0 0,1 0 0,1 0 1,1 1-1,-3 26 0,4-14 277,1 0 1,4 46-1,-1-72-402,0 0 0,0 0 0,0 0 0,0-1 0,1 1 0,0-1 0,-1 1-1,1-1 1,1 1 0,-1-1 0,0 0 0,1 0 0,0 0 0,-1 0 0,1-1 0,0 1 0,1-1-1,-1 0 1,0 0 0,1 0 0,-1 0 0,1 0 0,-1-1 0,1 0 0,0 1 0,0-1 0,0-1-1,4 2 1,4 0-21,-1-1 0,1 1 0,-1-2 0,1 0 0,-1 0 0,1-1 0,-1 0 1,22-6-1,-22 3-68,-1 0 0,0-1 0,0 0 0,-1-1 0,0 0 0,0 0 1,0-1-1,0 0 0,-1-1 0,-1 0 0,1 0 0,-1-1 0,0 1 1,-1-2-1,0 1 0,4-11 0,-1 3-270,-2 1-1,0-2 1,-1 1-1,0-1 1,-2 0-1,0 0 1,-1 0-1,1-36 1,-4-33 536,0 87-169,-1 0-1,1-1 1,0 1 0,0 0-1,-1-1 1,1 1 0,0 0-1,-1 0 1,1-1 0,0 1 0,-1 0-1,1 0 1,0 0 0,-1 0-1,1 0 1,-1-1 0,1 1-1,0 0 1,-1 0 0,1 0-1,-1 0 1,1 0 0,0 0-1,-1 0 1,1 0 0,-1 1-1,1-1 1,0 0 0,-1 0 0,1 0-1,0 0 1,-1 0 0,1 1-1,0-1 1,-1 0 0,1 0-1,0 0 1,-1 1 0,1-1-1,0 0 1,-1 1 0,1-1-1,0 0 1,0 1 0,0-1 0,-1 0-1,1 1 1,0-1 0,0 0-1,0 1 1,0-1 0,-1 1-1,-3 68 471,6 75-1,0-44-363,7-13 94,-1-6-4082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2.2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0 7443,'-4'3'10046,"4"-3"-9943,10 320 1834,-10 74-320,0-390-1612,2 31 131,-2-34-124,0 0 0,-1 0 0,2 0 0,-1 0 0,0 0 0,0-1 0,0 1 0,0 0 0,0 0 0,1 0 0,-1 0 0,0 0 0,1 0 0,-1-1 0,1 1 0,-1 0 0,1 0 0,-1 0 0,1-1 0,0 1 0,-1 0 0,1-1 0,0 1 0,-1-1 0,1 1 0,0-1 0,1 1 0,0-2-33,-1 0 0,1-1 0,-1 0 0,1 1 0,-1-1 0,0 0 0,1 1 0,-1-1 0,0 0 0,0 0 0,-1 0 0,1 0 0,0 0 0,0 0 0,-1 0 0,0 0 0,1-1 0,-1-2 0,1 1-57,15-104-3419,-4 16-4243,-6 56 2617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3.10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5 0 6531,'0'0'6312,"1"0"-6121,-1 0 1,1 0-1,-1 0 0,1 0 0,0 0 0,-1 0 0,1 0 1,-1 1-1,1-1 0,-1 0 0,1 0 0,-1 0 0,1 1 1,-1-1-1,1 0 0,-1 1 0,1-1 0,-1 0 0,1 1 1,-1-1-1,0 0 0,1 1 0,-1-1 0,0 1 0,1-1 1,-1 1-1,0-1 0,1 1 0,-2 3-125,0-1-1,-1 1 1,1-1-1,-1 0 0,1 0 1,-1 1-1,0-1 1,0 0-1,-1-1 1,1 1-1,-1 0 1,1-1-1,-1 1 1,0-1-1,0 0 1,-3 2-1,-61 40 212,55-37-248,-17 10 12,-44 20-1,61-32-43,0-1-1,0 0 1,0 0-1,-1-1 1,0-1-1,-24 2 0,36-4-10,1 0-1,0 0 1,-1 0-1,1 0 1,-1-1-1,1 1 1,0 0-1,-1 0 1,1 0-1,0-1 1,-1 1-1,1 0 1,0 0-1,0-1 1,-1 1-1,1 0 1,0-1-1,0 1 1,-1 0-1,1-1 1,0 1-1,0-1 1,0 1-1,0 0 1,-1-1-1,1 1 1,0-1-1,0 1 1,0 0-1,0-1 1,0 1-1,0-1 0,0 1 1,0 0-1,0-1 1,0 1-1,1-1 1,-1 1-1,0 0 1,0-1-1,6-16-788,-3 12 735,1 1-1,0 1 0,0-1 0,0 1 0,1-1 0,-1 1 0,1 0 1,-1 1-1,1-1 0,0 1 0,0 0 0,1 0 0,-1 1 0,0-1 1,0 1-1,8-1 0,4 0-54,-1 1 0,1 0 0,-1 1 0,23 2 1,-33 0 164,0 0 1,0 0 0,-1 0 0,1 1 0,0 0 0,-1 0 0,0 0 0,0 1-1,0 0 1,0 0 0,-1 0 0,1 0 0,-1 1 0,0 0 0,0 0-1,-1 0 1,0 0 0,4 7 0,7 14 318,-1 1 0,13 37-1,-18-40-82,-3-8-88,0-1 0,1-1 0,11 20 0,-15-31-166,-1 0 0,1 0 0,0-1 1,0 1-1,0 0 0,0-1 0,1 0 1,-1 0-1,1 0 0,-1 0 1,1 0-1,0 0 0,-1 0 0,1-1 1,0 1-1,0-1 0,0 0 1,0 0-1,1 0 0,-1-1 0,0 1 1,5 0-1,-1-1-55,1-1 1,-1 0 0,1 0-1,-1 0 1,1-1-1,-1 0 1,0 0-1,0-1 1,11-5 0,0-3-307,-1 0 1,22-20 0,-5 4-81,-10 9 201,-2 0-1,-1-1 0,25-28 0,-40 39 232,-1 1 0,1-1 0,-2 0 0,1-1 0,-1 1 0,0-1 0,-1 1 0,0-1 0,0-1 0,-1 1 0,0 0 0,0 0 0,-1-1 0,0-10 0,-2 18-8,1 0-1,0-1 1,-1 1-1,1 0 1,-1 0-1,1-1 1,-1 1-1,0 0 1,0 0 0,0 0-1,0 0 1,-1 0-1,1 0 1,0 0-1,-1 0 1,0 0-1,1 1 1,-1-1-1,0 1 1,0-1-1,0 1 1,0 0-1,0-1 1,0 1 0,0 0-1,0 0 1,0 1-1,-1-1 1,-3-1-1,0 1 8,0 0-1,-1 0 1,1 0-1,0 1 1,-1 0-1,1 0 0,0 0 1,-1 1-1,1 0 1,-11 3-1,14-2 10,0 0-1,1 0 1,-1 0 0,0 0-1,1 1 1,-1-1-1,1 1 1,0-1 0,0 1-1,0 0 1,0 0-1,1-1 1,-1 1-1,1 1 1,-1-1 0,1 0-1,0 0 1,0 5-1,-14 67 761,14-68-669,-4 41 409,2 71-1,3-89-358,0-22-124,1 0 1,-1 0 0,2 1-1,-1-1 1,1 0-1,0-1 1,1 1 0,-1 0-1,2-1 1,-1 1 0,1-1-1,0 0 1,1 0-1,-1 0 1,1-1 0,9 9-1,-9-10-30,0-1 1,0 0-1,1 0 0,0-1 1,-1 1-1,1-1 0,0 0 1,1-1-1,-1 0 0,0 0 1,1 0-1,-1-1 0,1 1 1,-1-2-1,1 1 0,0-1 1,-1 0-1,1 0 0,0-1 1,11-2-1,-14 2-65,-1 0 1,1-1-1,-1 0 1,0 1-1,0-1 1,0 0-1,0-1 1,0 1-1,0 0 1,0-1-1,-1 0 1,1 0-1,-1 1 1,0-1-1,0-1 1,0 1-1,0 0 1,0 0-1,-1-1 1,2-4-1,1-2-770,-1 0-1,0 0 0,-1 0 0,0-1 0,-1 1 0,0-13 0,-1-5-423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4.22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0 1857,'0'0'11845,"-7"13"-9198,16 48-1461,2-1-505,-11 181 1306,1 23-297,-1-256-1658,0-5-23,0 0 0,0 0 0,0-1 0,0 1 0,0 0 0,1 0 0,-1 0 0,1 0 0,0 0-1,0 0 1,0-1 0,0 1 0,1 0 0,-1-1 0,1 1 0,3 3 0,-5-5-44,0-12-2519,-1 0 1005,0 0 1,-1 0-1,0 0 1,-1 0-1,-5-15 1,-2 1-447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45.0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66 11 4994,'0'0'6766,"0"-3"-6464,-5-5 5874,-4 19-6017,0-1 0,-1-1 0,0 0-1,-1 0 1,1 0 0,-2-2 0,1 1 0,-1-2 0,-1 1 0,1-2 0,-1 1 0,-14 3 0,1-2-177,-1 0 1,0-2-1,-1-1 1,1-1-1,-29-1 1,55-2 7,1 0 0,-1 0 0,1 0 1,-1 0-1,1-1 0,-1 1 0,1 0 1,-1 0-1,1-1 0,-1 1 0,1 0 1,0-1-1,-1 1 0,1 0 0,-1-1 1,1 1-1,0 0 0,-1-1 0,1 1 1,0-1-1,0 1 0,-1-1 0,1 1 1,0-1-1,0 1 0,0-1 0,0 1 1,0-1-1,0 1 0,0-1 0,0 1 1,0-1-1,0 1 0,0-1 0,0 1 1,0-1-1,0 1 0,0-1 0,0 1 1,0-1-1,1 1 0,-1-1 0,0 1 1,0-1-1,1 1 0,-1-1 0,0 1 0,1 0 1,-1-1-1,0 1 0,1 0 0,-1-1 1,1 1-1,-1 0 0,0-1 0,1 1 1,0 0-1,3-2 8,0 0 0,0 1 0,0 0 0,0-1 0,0 2 1,1-1-1,-1 0 0,0 1 0,1 0 0,-1 0 0,0 0 0,0 1 0,1-1 0,-1 1 0,0 0 0,0 0 0,0 0 1,0 1-1,0 0 0,0 0 0,0 0 0,0 0 0,-1 0 0,1 1 0,-1-1 0,1 1 0,3 5 0,11 10 181,-1 0 0,0 1 0,21 35-1,-17-25 127,-7-10-65,1 0 1,0 0 0,2-2 0,32 28-1,-42-40-227,0 0 0,0-1 0,0 0 0,1 0 0,0-1 0,0 0 0,0 0 1,0-1-1,0 0 0,0-1 0,1 1 0,-1-2 0,1 1 0,-1-1 0,0 0 0,1-1 0,8-1 0,-15 1-87,1 1 1,-1-1-1,0 0 1,1 1 0,-1-1-1,0 0 1,0 0-1,0-1 1,1 1 0,-1 0-1,0-1 1,-1 1-1,1-1 1,0 0-1,0 0 1,-1 0 0,1 0-1,-1 0 1,1 0-1,-1 0 1,0 0-1,0 0 1,0 0 0,0-1-1,0-3 1,0 2-768,0 0 1,0 0-1,-1 0 1,0 0-1,1-1 1,-2 1-1,1 0 1,0 0-1,-2-5 1,-2-1-5376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19.81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48 22 13206,'0'0'6443,"-2"-3"-6069,0 2-296,-9-16 1081,-3 19-33,9 4-1068,0 0-1,1 0 0,0 0 0,1 0 1,-1 0-1,1 1 0,1 0 0,-1-1 1,-2 14-1,-1-2 3,-12 35 257,3 1 1,2 0 0,3 1 0,2 0 0,-2 84 0,10-137-314,0 0 0,0-1-1,0 1 1,0-1 0,0 1 0,0 0 0,1-1-1,-1 1 1,0-1 0,1 1 0,-1-1 0,1 1-1,0-1 1,0 1 0,-1-1 0,1 0 0,0 1-1,0-1 1,0 0 0,0 0 0,0 0 0,1 1-1,-1-1 1,0 0 0,0-1 0,1 1 0,-1 0-1,1 0 1,-1 0 0,0-1 0,1 1 0,-1-1-1,1 1 1,0-1 0,-1 0 0,1 0-1,-1 1 1,1-1 0,0 0 0,-1 0 0,1-1-1,-1 1 1,3-1 0,3 0-24,-1 0-1,0-1 0,1 0 1,-1 0-1,0-1 1,0 0-1,0 0 1,0 0-1,-1-1 1,7-4-1,4-6-101,-1-2-1,0 1 1,-1-2 0,-1 0-1,-1 0 1,0-1-1,-1-1 1,-1 0-1,-1 0 1,0-1-1,-2 0 1,0-1-1,-1 0 1,-2 0 0,0 0-1,-1 0 1,-1 0-1,-1-1 1,-2-35-1,0 53 134,1 0 1,-1 0-1,0 0 0,0 0 0,0 0 0,0 0 0,-1 0 1,1 1-1,-1-1 0,0 1 0,0-1 0,-1 1 0,1 0 1,-1 0-1,1 0 0,-1 0 0,0 0 0,0 0 0,0 1 1,-1-1-1,1 1 0,0 0 0,-1 0 0,0 0 1,1 1-1,-1-1 0,-5 0 0,-3-1 81,-1 0-1,0 1 1,0 1 0,0 0-1,0 1 1,0 0-1,-16 3 1,29-3-126,-1 0-1,1 0 1,-1 0-1,1 0 1,0 0-1,-1 1 1,1-1-1,-1 0 1,1 0-1,-1 0 1,1 0 0,0 1-1,-1-1 1,1 0-1,-1 0 1,1 1-1,0-1 1,-1 0-1,1 1 1,0-1-1,-1 0 1,1 1-1,0-1 1,0 1 0,0-1-1,-1 0 1,1 1-1,0-1 1,0 1-1,0-1 1,-1 1-1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4.6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 10645,'0'0'6848,"33"0"-6530,246-3 119,-98 3-1835,-180 26 2113,-3 56 615,0-33-54,7 78 0,-5-124-1268,0-1 0,0 0 0,1 0 0,-1 0 0,1 1 0,-1-1 0,1 0-1,0 0 1,0 0 0,0 0 0,0 0 0,0 0 0,0 0 0,0-1 0,1 1 0,-1 0 0,1-1 0,-1 1 0,1-1-1,0 1 1,-1-1 0,1 0 0,0 1 0,0-1 0,0 0 0,0 0 0,0-1 0,0 1 0,3 0 0,-4-2-166,0-1 1,0 0 0,1 0 0,-2 0-1,1 0 1,0-1 0,0 1 0,-1 0-1,1 0 1,-1 0 0,0-1 0,1 1 0,-1 0-1,-1-5 1,2 6-67,-1-30-2628,0-5-1809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4.9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9 14599,'0'0'3009,"41"-19"-11973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5.60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7 124 5923,'0'0'8892,"0"-11"-8644,1-4-168,-1 8-66,0 0-1,1 0 1,-2 0-1,1 0 1,-4-14 0,3 19-5,1 0 1,-1 0 0,0 0-1,0 0 1,0 0 0,0 0-1,-1 0 1,1 1 0,0-1 0,-1 0-1,1 1 1,-1-1 0,0 1-1,1-1 1,-1 1 0,0 0-1,0 0 1,0 0 0,0 0-1,0 0 1,0 0 0,0 0-1,0 1 1,0-1 0,-5 1-1,1-2 67,1 1-1,-1 0 0,0 0 0,0 1 1,0-1-1,0 2 0,0-1 0,0 0 1,0 1-1,0 0 0,0 1 0,0-1 0,1 1 1,-1 0-1,1 1 0,-1-1 0,1 1 1,0 0-1,0 1 0,0-1 0,0 1 1,1 0-1,-1 0 0,-5 7 0,-1 3 188,2 0 0,-1 1 0,2 0-1,0 0 1,1 0 0,0 1 0,-8 33-1,9-20 87,0 0-1,2 0 0,0 53 0,4-80-333,0 1-1,0-1 1,1 0-1,-1 1 0,1-1 1,0 1-1,0-1 1,0 0-1,0 0 1,0 0-1,0 1 0,0-1 1,1 0-1,-1 0 1,1 0-1,-1-1 1,1 1-1,0 0 0,0-1 1,0 1-1,0-1 1,0 0-1,0 1 1,0-1-1,0 0 0,1 0 1,-1 0-1,0-1 1,1 1-1,-1 0 1,0-1-1,1 0 0,-1 0 1,5 1-1,2-1 1,0 0 0,1 0-1,-1 0 1,1-1 0,-1-1 0,0 1-1,1-2 1,9-2 0,-8 0-212,0-1 1,0 0-1,-1 0 0,1-1 1,-1 0-1,-1-1 0,1 0 1,-1 0-1,-1-1 1,0 0-1,0-1 0,-1 0 1,0 0-1,0-1 0,7-17 1,-5 9-361,-1-1 0,-1 0 0,-1-1 0,-1 0 0,-1 0 0,-1 0 0,0 0 0,-1-25 0,-6 25 5136,1 63-2912,3 5-1481,3 0 0,1 0 0,16 67 0,-7-39-158,-4 0-1,-2 1 0,-5 95 1,-2-159-17,0-1 0,-1 1 0,0-1-1,-1 1 1,0-1 0,-1 0 0,0 0 0,0 0 0,-7 12 0,7-18-6,1-1-1,-1 0 1,-1 0-1,1 0 1,0 0-1,-1 0 1,0-1 0,1 0-1,-2 0 1,1 0-1,0 0 1,0 0-1,-1-1 1,0 0-1,1 0 1,-1 0 0,0 0-1,0-1 1,0 0-1,0 0 1,0 0-1,0-1 1,-6 0-1,3 1-7,-9 0-115,-1 0 0,1-2 0,-1 1 0,1-2 0,-30-6 0,43 6 73,0 1-1,0-1 0,0 0 0,0 0 1,0 0-1,0 0 0,1-1 0,-1 0 0,1 0 1,-1 0-1,1 0 0,0 0 0,0 0 1,0-1-1,1 0 0,0 1 0,-1-1 0,1 0 1,0 0-1,1 0 0,-1 0 0,1-1 0,-1 1 1,1 0-1,1-1 0,-1 1 0,0-9 1,0-3-1202,0-1 0,1 0 1,5-31-1,12-12-4195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6.48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5 179 8516,'0'0'4578,"0"-4"-4325,2-35 1389,-1 30-1434,0-1 1,0 1-1,-1 0 0,-1-1 0,0 1 1,0-1-1,-4-15 0,3 22-194,1 0 0,-1 0 0,0 0 0,0 0 0,0 1 0,0-1 0,0 1 0,0 0-1,-1-1 1,0 1 0,1 0 0,-1 0 0,0 1 0,0-1 0,0 0 0,0 1 0,0 0 0,0 0-1,0 0 1,0 0 0,-1 0 0,1 1 0,0-1 0,-1 1 0,1 0 0,0 0 0,-1 0 0,-2 1-1,1-1 23,0-1-1,0 1 0,0 1 0,1-1 1,-1 1-1,0-1 0,1 1 1,-1 1-1,0-1 0,1 1 0,-1 0 1,1 0-1,0 0 0,0 0 0,0 1 1,0 0-1,0-1 0,0 2 0,1-1 1,-1 0-1,1 1 0,0-1 0,0 1 1,0 0-1,1 0 0,-1 0 0,-1 5 1,-7 10 261,2 0 0,0 0-1,2 1 1,0 0 0,1 0 0,0 1 0,2 0 0,1-1 0,1 1 0,0 1 0,1-1 0,4 31 0,-2-50-286,-1 0 0,1 0-1,0 0 1,0-1 0,0 1 0,0 0-1,0 0 1,0-1 0,0 1 0,0-1-1,1 1 1,-1-1 0,1 0 0,-1 1 0,1-1-1,-1 0 1,1 0 0,0 0 0,0 0-1,-1 0 1,1-1 0,0 1 0,0 0-1,0-1 1,0 0 0,0 1 0,0-1-1,0 0 1,0 0 0,0 0 0,3 0 0,71-3 133,-73 2-147,8-1-144,1 0 1,-1-1 0,0 0 0,0-1 0,0 0 0,-1-1 0,1 0 0,-1-1 0,0 0 0,-1 0 0,0-1 0,0-1-1,0 1 1,-1-1 0,0-1 0,0 0 0,6-9 0,-5 5-170,-1 0 0,0-1 0,-1 1 0,0-1-1,-1-1 1,-1 1 0,0-1 0,-1 0 0,-1 0 0,0 0 0,-1-1 0,0-17-1,-2 33 376,0 0-1,0-1 0,0 1 0,0 0 0,0 0 0,0-1 1,0 1-1,0 0 0,0 0 0,0 0 0,-1-1 0,1 1 0,0 0 1,0 0-1,0 0 0,0-1 0,0 1 0,0 0 0,-1 0 0,1 0 1,0 0-1,0-1 0,0 1 0,-1 0 0,1 0 0,0 0 0,0 0 1,0 0-1,-1 0 0,1 0 0,0-1 0,0 1 0,-1 0 0,1 0 1,0 0-1,0 0 0,0 0 0,-1 0 0,1 0 0,0 0 0,0 0 1,-1 0-1,1 1 0,0-1 0,0 0 0,-1 0 0,1 0 0,0 0 1,0 0-1,0 0 0,-1 0 0,1 1 0,0-1 0,0 0 0,0 0 1,0 0-1,-1 0 0,1 1 0,0-1 0,-14 14 482,6 2-290,0 0 0,2 0 0,0 1-1,1 0 1,0 0 0,1 0 0,-2 31 0,0 132 508,6-163-706,0-6-145,-1 7 161,1-1 1,1 0-1,1 1 1,0-1 0,6 19-1,-7-33-163,0 1 0,0-1-1,1 1 1,-1-1-1,1 1 1,0-1-1,0 0 1,0 0-1,0 0 1,1 0 0,-1 0-1,1-1 1,0 1-1,0-1 1,0 0-1,0 1 1,0-1-1,0-1 1,1 1 0,-1 0-1,0-1 1,1 0-1,-1 0 1,1 0-1,0 0 1,-1 0-1,1-1 1,0 1 0,6-1-1,1-2-4517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8.3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7 641 8724,'0'0'6077,"0"-4"-5370,0-15-72,0 11-319,0-1 0,0 1 0,-1-1-1,-2-15 1,1 20-291,1 1 1,0-1-1,-1 1 0,0-1 1,0 1-1,0 0 0,0 0 0,0 0 1,-1 0-1,1 0 0,-1 0 1,0 1-1,0-1 0,-6-3 1,7 4-27,-9-6-40,0 0 0,0 0-1,-1 1 1,0 0 0,-1 1-1,1 1 1,-1 0 0,0 0-1,0 1 1,-1 1 0,-25-3-1,35 5 25,0 1 0,-1 0-1,1 0 1,0 0 0,-1 0-1,1 1 1,0-1 0,-1 1-1,1 0 1,0 1 0,0-1-1,0 1 1,0-1 0,0 1-1,0 1 1,0-1 0,0 0-1,1 1 1,0 0 0,-1 0-1,1 0 1,0 0 0,0 0-1,1 1 1,-1-1 0,1 1-1,-1 0 1,1-1-1,-3 9 1,-1 5 26,1-1 0,1 2 0,0-1 0,1 0 0,1 1 0,0-1 0,2 1 0,1 24 0,-1-14 60,0-21-19,0 0 0,1 0 1,0 0-1,0 0 0,0 0 1,1 0-1,0-1 0,0 1 1,1-1-1,0 1 0,0-1 1,0 0-1,5 7 0,-4-9-25,-1 0-1,1 0 1,0-1 0,0 1-1,1-1 1,-1 0-1,1 0 1,-1 0-1,1-1 1,0 1 0,0-1-1,0-1 1,0 1-1,1-1 1,-1 1 0,0-1-1,11 0 1,-9 0-12,1-1 1,-1 0-1,1 0 1,-1-1-1,1 0 0,-1 0 1,0-1-1,0 0 1,1 0-1,-1-1 1,0 1-1,-1-2 1,1 1-1,8-6 1,-5 0-62,0 0 1,0 0 0,-1-1 0,-1 0-1,0 0 1,0-1 0,9-17 0,64-132-3783,-26 45-147,-49 102 3770,0 0-1,-2 0 0,1-1 0,-2 0 1,0 1-1,0-1 0,0-18 0,-3-103-1468,-2 66 602,4 44 1099,-3-33 484,1 56-403,0-1 0,0 1 1,0 0-1,-1 0 1,1 0-1,-1 0 1,0 0-1,1 1 1,-1-1-1,0 0 1,0 0-1,0 0 1,-1 1-1,1-1 0,0 0 1,-1 1-1,1-1 1,-1 1-1,1 0 1,-1-1-1,-3-1 1297,3 3-1290,1 0 1,-1-1-1,1 1 0,-1 0 0,1 0 0,0 1 0,-1-1 0,1 0 1,-1 0-1,1 1 0,0-1 0,-1 1 0,1-1 0,0 1 0,0-1 1,-1 1-1,1 0 0,0 0 0,0-1 0,0 1 0,-2 2 0,-3 18 386,0 0 0,2 1 0,1-1 0,-2 41 0,4 69 999,3 156 519,2-234-1666,2 0 0,2-1 0,21 71 1,-27-113-315,-1-6-17,0-1-1,0 1 0,0-1 0,0 1 0,0-1 0,1 0 0,0 0 0,-1 1 0,1-1 0,0 0 0,4 4 0,-6-55-3148,-9 1-4184,8 23-669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8.7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1 7972,'0'0'5989,"0"30"-4820,-3 236 1130,2-226-1933,-1-25-238,2 0 0,0 0 0,1 0 0,4 25 0,-1-34-1478,-2-15-163,-1-15-1757,-1-5-1957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9.0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8964,'0'0'1297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29.5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4 85 6435,'0'0'6488,"-15"-8"-6061,4 1-452,1 1 293,0-1-1,0 1 0,-1 1 1,0 0-1,-1 1 1,1 0-1,0 0 0,-1 1 1,-21-2-1,31 5-223,0 0-1,0 0 1,0 1 0,0-1-1,1 1 1,-1-1-1,0 1 1,0 0-1,0 0 1,1-1 0,-1 1-1,1 0 1,-1 1-1,1-1 1,-1 0-1,1 0 1,-1 1 0,1-1-1,0 1 1,0-1-1,0 1 1,0-1-1,0 1 1,0 0 0,0-1-1,0 1 1,1 0-1,-1 0 1,1 0 0,-1-1-1,1 1 1,0 3-1,-2 9 167,1 1 0,0-1-1,2 22 1,0-11 248,-2-6-285,2 0-1,0 0 1,1 0-1,0 0 1,2-1 0,9 30-1,-11-43-142,0 0-1,1 0 0,0 0 1,0 0-1,0 0 1,0 0-1,1-1 1,0 0-1,0 0 1,0 0-1,1 0 1,-1 0-1,1-1 1,0 0-1,0 0 0,0 0 1,0-1-1,0 0 1,1 0-1,-1 0 1,1 0-1,-1-1 1,1 0-1,-1 0 1,1-1-1,10 1 0,-9-1-29,1 0-1,-1 0 0,1-1 0,-1 0 0,0 0 0,0 0 0,0-1 0,1 0 0,-1-1 0,-1 0 0,1 0 0,0 0 0,-1-1 0,0 1 0,0-2 0,0 1 0,0-1 0,0 0 0,-1 0 0,0 0 0,0-1 1,-1 0-1,0 0 0,0 0 0,0 0 0,0-1 0,2-8 0,1-1-145,-1 0 0,-1 0 1,0-1-1,-1 0 0,-1 0 0,-1 0 0,0 0 1,-1-1-1,-1 1 0,-3-24 0,3 36 143,-1 1-1,0 0 0,0-1 0,0 1 1,-1 0-1,0 0 0,1 0 1,-1 0-1,-1 0 0,1 0 0,0 0 1,-1 1-1,0-1 0,0 1 0,0-1 1,0 1-1,-1 0 0,1 1 1,-1-1-1,0 1 0,0-1 0,0 1 1,0 0-1,0 1 0,0-1 0,-6-1 1,5 2 28,1-1 1,-1 1 0,-1 0 0,1 1-1,0-1 1,0 1 0,0 0-1,0 1 1,0-1 0,0 1 0,0 0-1,0 0 1,0 0 0,0 1 0,0 0-1,1 0 1,-1 0 0,1 0-1,-1 1 1,1 0 0,0 0 0,-7 6-1,4-2-39,5-5 4,-1 0-1,1 0 0,0 0 0,0 1 0,-1 0 1,2-1-1,-1 1 0,0 0 0,0 0 0,1 0 1,0 0-1,-1 0 0,1 0 0,0 0 0,0 5 1,2-7-247,1 0 0,0 0 0,0 0 0,0 0 1,-1-1-1,1 1 0,0-1 0,0 1 0,0-1 1,0 1-1,0-1 0,0 0 0,0 0 0,0 0 1,0 0-1,0-1 0,3 1 0,-1-1-582,30 1-4659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0.2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3 442 10005,'0'0'5279,"2"-10"-4724,2-1-285,-2 7-108,-1-1 0,0 0-1,0 1 1,0-1 0,0 1-1,-1-1 1,1-7 0,-5 11-138,1-1 0,-1 1 1,0 0-1,1 1 1,-1-1-1,0 0 1,1 1-1,-1 0 0,0 0 1,0 0-1,-4 1 1,2-1-17,-9 0-4,6 0 17,-1 0 0,1 0 0,0 1 0,0 0 0,0 0-1,-11 4 1,16-3-11,1 0-1,-1 0 1,0 0-1,1 0 1,-1 1-1,1 0 1,0 0 0,0 0-1,0 0 1,0 0-1,1 0 1,-1 1-1,1 0 1,0-1-1,0 1 1,-2 6-1,-3 10 173,1 0 0,1 0 1,1 1-1,1 0 0,0-1 0,2 1 0,2 37 0,-1-42 13,0-9-142,0-1 1,0 0 0,1 1 0,0-1-1,0 0 1,0 0 0,1 0-1,0 0 1,0 0 0,1 0 0,-1 0-1,1-1 1,5 7 0,-5-9-25,0 1 0,1-1-1,0 1 1,0-1 0,0 0 0,0 0 0,0-1 0,0 1 0,1-1 0,-1 0 0,1 0 0,0-1 0,-1 1 0,1-1-1,0 0 1,0 0 0,7 0 0,-4 0-31,1-1 0,0 1-1,-1-1 1,1 0 0,-1-1 0,1 0-1,-1-1 1,1 0 0,-1 0 0,0 0-1,0-1 1,0-1 0,0 1 0,-1-1-1,1-1 1,-1 1 0,0-1 0,0 0-1,0-1 1,-1 0 0,0 0 0,0 0-1,-1-1 1,1 1 0,6-14 0,-1 3-177,-1 0 0,-1 0 1,0-1-1,-2 0 1,0 0-1,-1-1 0,0 0 1,2-23-1,-3 5-743,-2-1 0,-2 0 0,-4-49 0,2 69 823,-1-1 1,-1 1 0,0 0-1,-1 0 1,-2 1 0,1-1-1,-2 1 1,-1 0 0,0 1-1,0-1 1,-2 2 0,0-1-1,-1 1 1,-18-18-1,-7 5 2423,35 28-1964,1 3-285,4 51 303,2 0 0,2-1 0,22 77 0,4 23 500,-23-88-340,-4-12-321,3-2-1,2 1 0,30 80 1,-42-132-225,0 0-1,0 0 1,0 0 0,0 0 0,0 0-1,0 0 1,0 0 0,1 0 0,-1-1 0,0 1-1,0 0 1,0 0 0,0 0 0,0 0-1,0 0 1,0 0 0,1 0 0,-1 0-1,0 0 1,0 0 0,0 0 0,0 0 0,0 0-1,1 0 1,-1 0 0,0 0 0,0 0-1,0 0 1,0 0 0,0 0 0,0 0-1,1 0 1,-1 0 0,0 0 0,0 0 0,0 0-1,0 0 1,0 0 0,0 0 0,1 0-1,-1 0 1,0 1 0,0-1 0,0 0 0,0 0-1,0 0 1,0 0 0,0 0 0,0 0-1,0 0 1,0 1 0,1-1 0,-1 0-1,0 0 1,0 0 0,0 0 0,0 0 0,0 0-1,0 1 1,0-1 0,3-21-1014,-2-37-3831,-1 55 4080,0-25-4432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1.0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2 135 6003,'0'0'5389,"-10"-10"-4802,3 3-556,1 0 183,0 0 1,-1 1 0,0 0 0,0 0-1,0 0 1,-1 1 0,0 0 0,0 0-1,0 1 1,-13-5 0,1 4 345,0-1 0,0-1 1,-35-18-1,54 24-548,-1 0 0,0 0 0,0 0 0,0 0 0,0 1 0,-1-1 0,1 0 0,0 1 0,0-1 0,0 1 0,-1 0 0,1 0 0,0 0 0,0 0 0,0 0 0,-1 0 1,1 1-1,0-1 0,0 1 0,0-1 0,0 1 0,0 0 0,0 0 0,0 0 0,0 0 0,0 0 0,0 0 0,0 1 0,1-1 0,-1 1 0,0-1 0,1 1 0,-1 0 0,1-1 0,0 1 0,0 0 0,-1 0 0,1 0 0,0 0 0,1 0 0,-1 0 0,0 0 0,1 0 0,-2 4 1,-4 30 552,0 1 1,2 1 0,2-1 0,3 39-1,-1-34-219,0-35-269,0 0 0,0 0-1,1 0 1,0 0 0,0 0 0,1 0-1,-1 0 1,1-1 0,1 1-1,0-1 1,0 1 0,4 7 0,-4-11-61,0 1 1,1-1-1,-1 0 1,1 0-1,-1 0 1,1 0 0,0-1-1,0 1 1,0-1-1,0 0 1,1-1-1,-1 1 1,1-1 0,-1 1-1,1-1 1,-1-1-1,1 1 1,0-1-1,5 1 1,2-1-22,0-1 0,0 0 0,-1 0-1,1-1 1,0-1 0,0 0 0,-1 0 0,1-1 0,-1-1 0,0 0-1,-1 0 1,1-1 0,-1 0 0,0-1 0,-1 0 0,1-1 0,-1 0 0,-1 0-1,12-16 1,-9 11-331,-1 0-1,-1-1 1,0-1-1,-1 1 1,-1-1 0,0-1-1,-1 1 1,0-1-1,-2 0 1,0-1-1,0 1 1,-2-1 0,1-26-1,-3-11-626,0 51 979,-4 27 483,-10 64 1003,3 1 0,3 133 0,7-217-1495,1 0 0,1 1 0,-1-1 0,1 0 0,-1 0 0,1 0 1,1 0-1,-1 0 0,1 0 0,0 0 0,0-1 0,0 1 0,1-1 0,-1 1 0,1-1 0,0 0 0,1 0 0,-1 0 1,1 0-1,-1-1 0,1 1 0,0-1 0,0 0 0,1 0 0,6 3 0,-6-4-368,1 0 0,-1-1-1,0 1 1,1-1 0,0 0 0,-1-1-1,1 1 1,0-1 0,7-1 0,4-1-3332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0.42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01 0 18104,'0'0'4578,"-23"6"-4439,3-3-91,8-1-26,0 0 1,0 1 0,1 0 0,-1 1 0,1 0 0,0 1 0,0 0-1,0 0 1,0 2 0,-18 13 0,13-6 58,4-5-21,1 0-1,0 0 1,0 1-1,1 0 0,1 1 1,0 0-1,0 1 1,-7 14-1,16-26-60,-1 0 0,1 0 0,0 1 0,0-1 0,0 0 0,0 0 0,0 1 0,0-1-1,0 0 1,0 0 0,0 1 0,0-1 0,0 0 0,0 0 0,0 1 0,0-1 0,0 0 0,0 0 0,1 1 0,-1-1-1,0 0 1,0 0 0,0 0 0,0 1 0,0-1 0,0 0 0,1 0 0,-1 0 0,0 1 0,0-1 0,0 0 0,1 0-1,-1 0 1,0 0 0,0 0 0,1 1 0,-1-1 0,0 0 0,0 0 0,0 0 0,1 0 0,-1 0 0,0 0 0,0 0-1,1 0 1,-1 0 0,0 0 0,1 0 0,-1 0 0,0 0 0,0 0 0,1 0 0,-1 0 0,0 0 0,0 0-1,0-1 1,1 1 0,-1 0 0,0 0 0,0 0 0,1 0 0,-1-1 0,6 1-29,13-1-174,-1-2 1,1 0 0,31-10 0,-28 7-212,1 0 1,47-5 0,-63 11 380,0 0 0,0 0-1,0 1 1,0-1 0,0 2 0,0-1-1,0 1 1,0 0 0,0 0 0,-1 1-1,1 0 1,-1 0 0,0 0 0,9 7-1,-6-2 53,0 0 0,-1 1 1,0 0-1,-1 0 0,0 0 0,0 1 0,-1 1 0,0-1 0,-1 1 0,0 0 0,-1 0 0,0 0 1,-1 1-1,4 19 0,-1 13 288,-1 0 0,-2 70 0,-5-86-179,0 1 0,-2-1 1,-1 0-1,-1 0 0,-19 49 0,9-35-22,-2-1 0,-46 75 0,59-108-97,-1 0-1,0-1 1,0 1-1,0-1 1,-10 7-1,14-11-10,-1-1 0,0 0 0,-1 0 0,1 0 0,0 0 0,-1-1 0,1 1 0,-1-1 0,1 0 0,-1 0 0,0 0 0,1 0 0,-1-1 0,0 1 0,-4-1 0,6-1 2,0 1 0,0-1 0,0 1 0,0-1-1,0 0 1,0 0 0,1 0 0,-1 0 0,0 0-1,1-1 1,-1 1 0,1 0 0,-1-1 0,1 1-1,-1-1 1,1 1 0,0-1 0,0 0 0,0 1-1,0-1 1,0 0 0,0 0 0,1 0 0,-1 0 0,1 0-1,-1 0 1,1 0 0,-1-3 0,-4-66-61,5 65 52,1-8 7,0 0 0,1 1 0,0-1 0,1 1 1,1-1-1,0 1 0,1 0 0,7-15 0,10-13-73,30-43 0,-8 15-61,4-14-275,112-173-2098,-156 250 2529,-3 4 32,0 1 0,0-1 0,0 0 0,0 1-1,1-1 1,-1 1 0,0 0 0,1-1 0,-1 1 0,1 0 0,-1 0 0,1-1 0,0 1 0,-1 1 0,1-1 0,0 0 0,0 0 0,0 1 0,-1-1 0,5 0 0,-5 2-3,-1 0 0,1 0-1,0-1 1,0 1 0,0 0 0,-1 0-1,1 1 1,0-1 0,-1 0 0,1 0 0,-1 0-1,1 0 1,-1 0 0,0 1 0,1-1-1,-1 0 1,0 0 0,0 1 0,0-1 0,0 0-1,0 3 1,1 1 112,2 28 444,-1 49 0,-3-49-492,7 49 1,-1-67-486,1-19-791,4-23-837,-5-14-1758,-2-11-3223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1.6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 4 10805,'0'0'3623,"-1"-3"-3490,-2 199 4005,6-124-3375,6 122 255,-6-160-922,2 1-1,2-1 1,14 47 0,-19-76-104,15 36 39,-16-39-44,0-1 1,0 1-1,0-1 0,0 0 0,0 1 1,0-1-1,0 0 0,0 0 1,0 0-1,1 0 0,-1 0 0,0 0 1,1 0-1,-1 0 0,1 0 0,-1-1 1,1 1-1,-1 0 0,1-1 1,0 0-1,-1 1 0,3-1 0,-3-3-122,0 0 0,0 0 0,-1 0 0,1-1 0,-1 1 0,1 0 0,-1-1 0,0 1 0,0 0 0,-1-6 0,1 3-196,0-21-936,1 9-660,-1-1 1,-1 1 0,-6-31-1,-10-3-2995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1.9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3 7443,'0'0'7372,"28"-19"-7095,92-54-66,-117 72-204,0-1 0,0 1 0,-1 0 0,1 0 0,0 0 0,0 0 0,0 0 0,0 1 0,1-1 0,-1 1 0,0 0 0,0 0 0,0 0 0,0 0 0,0 1 0,0-1 0,0 1 0,0 0 0,0 0 0,0 0 0,0 0 0,0 0 0,0 1 0,-1-1 0,1 1 1,0 0-1,-1-1 0,0 1 0,1 1 0,-1-1 0,0 0 0,0 0 0,2 4 0,6 4 50,12 11 134,-2 0 1,0 1-1,-1 1 0,22 36 0,-33-45-105,0 0-1,-1 1 1,-1 0-1,0 0 1,-1 0-1,-1 1 1,-1-1 0,0 1-1,2 30 1,-4-35-65,-1 1 1,0 0 0,-1 0 0,0-1-1,0 1 1,-1-1 0,-1 1 0,0-1-1,-1 0 1,0 0 0,0 0 0,-1 0-1,-1-1 1,0 0 0,0 0 0,-1 0-1,0-1 1,-1 0 0,-11 10 0,7-5-9,-1-1 0,0-1 1,-1 0-1,0-1 0,-1-1 1,-1 0-1,1-1 0,-34 14 1,49-23-24,0 0 1,0 0-1,-1 0 1,1 1-1,0-1 1,0 0-1,0 0 1,-1 0-1,1 0 1,0 0-1,0 0 1,-1 0-1,1 0 1,0 0-1,0 0 1,-1 0-1,1 0 1,0 0-1,0 0 1,-1 0-1,1 0 1,0 0-1,0 0 1,-1 0-1,1 0 1,0 0-1,0 0 1,0 0-1,-1 0 1,1-1-1,0 1 1,0 0-1,0 0 1,-1 0-1,1 0 1,0-1-1,0 1 1,0 0-1,0 0 1,-1 0-1,1-1 1,0 1-1,0 0 1,0 0-1,0 0 1,0-1-1,0 1 1,0 0-1,0 0 1,0-1-1,0 1 1,0 0-1,0 0 1,0-1-1,0 1 1,0 0-1,0 0 1,0-1-1,0 1 1,0 0-1,0 0 1,0-1-1,0 1 1,1-2-117,-1-2-140,1-1 0,0 0 1,0 1-1,0 0 0,0-1 0,1 1 1,0 0-1,0-1 0,0 1 0,0 0 1,1 0-1,3-4 0,21-26-3731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2.64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5 32 5795,'0'0'8545,"-1"-6"-7982,-1-19 683,0 25-1168,0 0-1,0 1 1,1-1 0,-1 1 0,0-1 0,1 1 0,-1 0-1,0 0 1,1-1 0,-1 1 0,1 0 0,-1 1 0,1-1-1,0 0 1,-1 0 0,-1 3 0,-29 45 301,3 2 1,1 1-1,3 1 0,2 1 0,-24 85 1,45-131-375,0 0-1,0 0 1,1 0 0,0 0 0,0 12 0,16-40-123,-9 13 73,5-10-433,-1 0-1,-1-1 0,9-21 0,28-107-7263,-7 16 5164,-37 121 3258,2 1 0,-1 1 0,1-1-1,1 0 1,-1 1 0,1 0-1,1 0 1,8-9 0,-14 16-645,0 0-1,1 0 1,-1-1 0,1 1 0,-1 0 0,1 0-1,-1 0 1,0 0 0,1 0 0,-1-1 0,1 1-1,-1 0 1,1 0 0,-1 0 0,1 0 0,-1 0-1,1 0 1,-1 1 0,1-1 0,-1 0 0,0 0-1,1 0 1,-1 0 0,1 0 0,-1 1 0,1-1-1,-1 0 1,0 0 0,1 1 0,-1-1 0,0 0-1,1 1 1,-1-1 0,0 0 0,1 1 0,-1-1-1,0 1 1,0-1 0,1 0 0,-1 1 0,0-1-1,0 1 1,0-1 0,0 1 0,0-1 0,1 0-1,-1 1 1,0-1 0,0 1 0,7 25 651,-7-25-623,31 200 2755,-23-131-2107,3-1 0,3 0 0,31 93-1,-43-156-707,-1-3-5,0 0 1,0 0-1,0 0 1,0 0-1,1 0 1,-1-1 0,1 1-1,0 0 1,0-1-1,0 1 1,0-1 0,4 4-1,-5-5-209,-1-14-533,1-6-132,-1 8-143,1 1-1,-2-1 1,0 1 0,0-1-1,-4-15 1,-13-14-3573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2.9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05 12550,'0'0'5554,"194"-28"-5538,-129 10-32,-7-1-1120,-10 1-2434,-18-3-6627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3.53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8 6371,'0'0'6651,"10"-8"-6376,-4 3-158,0 0 1,0 1-1,0 0 1,1 0-1,-1 1 1,1 0 0,0 0-1,13-3 1,-16 5-28,0 0 0,0 1 1,-1-1-1,1 1 0,0 0 1,0 0-1,0 1 0,0-1 0,-1 1 1,1 0-1,0 0 0,-1 0 1,1 0-1,0 1 0,-1-1 1,1 1-1,-1 0 0,0 0 1,0 0-1,0 1 0,0-1 1,0 1-1,3 3 0,-1 0 17,-1 0 0,1 0-1,-1 1 1,0-1 0,-1 1 0,0 0-1,0 1 1,0-1 0,-1 0 0,0 1-1,-1-1 1,1 1 0,-1 0 0,-1-1-1,0 1 1,0 0 0,0 0 0,-1-1-1,0 1 1,0 0 0,-3 7-1,2-9-102,1-1-1,-1 0 0,0 1 1,-1-1-1,1 0 0,-1 0 1,0 0-1,0 0 0,-1-1 0,1 1 1,-1-1-1,0 0 0,0 0 1,-1-1-1,1 1 0,-1-1 0,0 0 1,0 0-1,0 0 0,0 0 1,0-1-1,0 0 0,-1 0 1,1-1-1,-1 0 0,1 0 0,-1 0 1,-10 0-1,16-1-41,-1 0 0,1 0 0,-1 0-1,1-1 1,-1 1 0,1 0 0,0 0 0,-1-1 0,1 1-1,-1 0 1,1-1 0,0 1 0,-1 0 0,1-1 0,0 1-1,-1-1 1,1 1 0,0 0 0,0-1 0,-1 1 0,1-1-1,0 1 1,0-1 0,0 1 0,0-1 0,0 1 0,0-1-1,0 1 1,0-1 0,0 1 0,0-2 0,0-21-810,0 15 484,0-8-491,-1 7 59,1 1 0,0 0 0,1 0-1,0-1 1,2-8 0,17-23-4855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3.86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0805,'0'0'3089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4.2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10677,'0'0'3289,"0"23"-2664,0 377 4014,-1-349-4227,0-11-152,1 1 0,2-1 0,1 1 1,18 73-1,-20-109-258,0-1 1,1 1-1,0-1 0,0 1 1,0-1-1,0 0 1,7 8-1,-8-10-63,1-1 0,-1 1 1,1-1-1,0 0 0,0 0 0,0 1 0,0-1 0,0-1 1,0 1-1,0 0 0,0 0 0,0-1 0,0 1 1,0-1-1,0 0 0,1 1 0,-1-1 0,2 0 0,-3-1-47,0 1 0,0 0 0,0 0 0,0-1 0,-1 1 1,1-1-1,0 1 0,0 0 0,0-1 0,-1 0 0,1 1 0,0-1 0,-1 1 0,1-1 0,0 0 0,-1 0 0,1 1 0,-1-1 0,1 0 0,-1 0 0,0 1 0,1-1 0,-1 0 0,0 0 0,0 0 0,1 0 0,-1 0 0,0 0 0,0 0 0,0 1 0,0-1 0,0 0 0,0 0 0,0 0 0,-1-1 0,2-2-489,0-34-4913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4.5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94 6451,'0'0'8599,"29"-15"-8335,101-44-150,-118 55-105,0 0-1,-1 1 0,2 0 1,-1 1-1,0 0 0,0 1 1,0 1-1,1 0 0,-1 0 1,0 1-1,1 1 0,-1 0 1,0 0-1,0 1 0,21 9 1,-22-7 87,-1 0-1,0 0 1,0 1 0,0 0 0,0 1-1,-1 0 1,0 1 0,-1 0 0,0 0 0,0 1-1,0 0 1,-1 0 0,-1 0 0,0 1-1,0 0 1,-1 1 0,0-1 0,0 1 0,-1 0-1,-1 0 1,0 0 0,-1 1 0,0-1-1,0 1 1,-1-1 0,-1 1 0,0-1 0,-1 1-1,0 0 1,0-1 0,-1 1 0,-1-1-1,0 0 1,-1 0 0,0 0 0,0 0 0,-1-1-1,-1 0 1,-8 13 0,-19 28 73,-2-1 1,-2-3-1,-3 0 1,-1-3-1,-68 57 0,85-87-27,22-13-41,2-15-482,1 11 95,-1-1 0,1 0 1,0 0-1,0 1 0,0-1 0,0 0 1,1 1-1,-1-1 0,1 1 1,0 0-1,0-1 0,0 1 1,1 0-1,-1 0 0,1 0 1,0 1-1,-1-1 0,1 1 1,0-1-1,1 1 0,-1 0 1,0 0-1,7-2 0,20-15-5028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5.3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09 5218,'0'0'8775,"3"-10"-6871,-3 10-1842,1 0 1,-1 0-1,0 0 0,0 0 1,0 1-1,0-1 0,0 0 1,0 0-1,0 0 0,0 0 1,1 0-1,-1 0 0,0 0 1,0 0-1,0 0 1,0 0-1,0 0 0,0 0 1,0 0-1,0 0 0,1 0 1,-1 0-1,0 0 0,0-1 1,0 1-1,0 0 0,0 0 1,0 0-1,0 0 0,0 0 1,0 0-1,1 0 1,-1 0-1,0 0 0,0 0 1,0 65 1063,-2 42-43,21 170 0,-8-245-935,-6-30 29,-1-20-153,-2-295-2942,-4 162 2413,3 147 507,0 0 0,0-1 0,0 1 0,0 0 0,1 0 0,-1 0 0,1 0 0,0 0 0,1 1 0,-1-1 0,1 1 0,-1-1 0,1 1 0,0 0 0,0 0 0,0 0 0,1 0 0,-1 1 0,1-1 0,-1 1 0,1 0 0,0 0 0,7-3 0,-5 2 41,1 0 0,0 1 1,0-1-1,0 2 0,1-1 1,-1 0-1,0 1 0,1 1 1,-1-1-1,0 1 0,1 1 0,-1-1 1,10 3-1,-14-2-6,-1 1 1,0 0-1,0 0 0,0-1 1,0 1-1,0 1 0,0-1 0,0 0 1,-1 0-1,1 1 0,-1-1 1,0 1-1,0-1 0,0 1 0,0 0 1,0-1-1,0 1 0,-1 0 1,1 0-1,-1-1 0,0 1 0,0 0 1,0 5-1,0 6 157,0-1 1,-1 1-1,-4 25 1,-1-24-76,0 0 1,-1-1-1,0 1 1,-1-1-1,-1-1 0,0 1 1,-1-2-1,-1 1 1,-12 11-1,-5 9-179,26-31-204,22-5-417,-4-2 568,0 0 56,0 0-1,1 1 1,-1 1-1,21-2 0,-34 5 58,0-1 0,0 1 0,0 0 0,0 0 0,1 1 0,-1-1 0,0 1 0,0-1 0,0 1 0,0 0 0,0 0 0,0 1 0,0-1-1,0 0 1,-1 1 0,1 0 0,-1 0 0,1 0 0,-1 0 0,1 0 0,-1 0 0,0 0 0,0 1 0,0-1 0,0 1 0,0 0 0,-1-1-1,3 7 1,-2-3 35,1 0-1,-1 0 1,-1 1-1,1-1 1,-1 1 0,0-1-1,-1 1 1,0-1-1,0 1 1,0-1-1,-1 1 1,0-1-1,0 1 1,0-1-1,-1 0 1,0 0-1,0 1 1,-4 5-1,3-7-11,-1 0-1,1 0 0,-1 0 0,-1-1 1,1 1-1,-1-1 0,1 0 1,-1 0-1,0-1 0,-1 0 1,1 0-1,0 0 0,-1 0 0,0-1 1,0 0-1,1 0 0,-1 0 1,0-1-1,-8 1 0,0 0-59,0 0-1,0-1 1,0 0-1,-21-2 1,32 1-2,0-1 0,0 1 1,1-1-1,-1 1 1,0-1-1,0 0 1,0 0-1,0 0 1,1-1-1,-1 1 0,1-1 1,-1 1-1,1-1 1,-1 0-1,1 0 1,0 0-1,0 0 1,0 0-1,0 0 0,0-1 1,1 1-1,-1-1 1,1 1-1,-1-1 1,1 0-1,0 0 1,-1-3-1,-1-7-1021,1-1 0,1 1 0,0-1 0,1 1 0,0-1 0,4-21 1,7-10-5939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6.7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1 166 3602,'0'0'3967,"-5"-9"-3276,-41-66 3652,38 43-2027,7 32-2278,1-1-1,0 0 1,0 0 0,0 1 0,0-1 0,0 0-1,0 0 1,0 1 0,0-1 0,0 0 0,0 0-1,0 1 1,0-1 0,1 0 0,-1 0 0,0 1-1,1-1 1,-1 0 0,0 1 0,1-1 0,-1 0-1,1 1 1,-1-1 0,1 1 0,-1-1 0,1 1-1,-1-1 1,1 1 0,0-1 0,-1 1-1,1-1 1,0 1 0,-1 0 0,1-1 0,1 1-1,-1 0-14,1 0-1,-1 0 0,1 1 0,-1-1 0,0 0 0,1 1 0,-1-1 0,0 1 0,1 0 0,-1-1 0,0 1 0,0 0 0,1 0 0,-1 0 0,0 0 0,0 0 0,0 0 0,0 0 0,0 0 0,1 2 1,15 37 298,-13-21-62,0 1 1,1 26 0,-3 31 526,-2-45-285,1-1 0,9 51 0,-9-80-483,-1-1-1,0 1 1,1-1 0,0 1-1,-1-1 1,1 1 0,0-1 0,0 0-1,0 1 1,0-1 0,0 0-1,0 1 1,0-1 0,0 0-1,0 0 1,1 0 0,1 1 0,-2-2-14,-1 1 1,1-1 0,0 0-1,-1 0 1,1 0 0,0 0-1,-1 0 1,1 0-1,0 0 1,-1 0 0,1 0-1,0-1 1,-1 1 0,1 0-1,-1 0 1,1-1 0,0 1-1,-1 0 1,1-1 0,-1 1-1,1 0 1,-1-1 0,1 1-1,-1-1 1,1 1 0,-1-1-1,1 1 1,-1-1 0,0 1-1,1-1 1,-1 1 0,0-1-1,1 0 1,-1 1 0,0-1-1,0 1 1,1-1-1,-1 0 1,0 1 0,0-1-1,0 0 1,0 1 0,0-1-1,0-1 1,4-25-480,-1 1 1,-1-1-1,-3-38 1,0 30-272,6-50 0,-4 74 758,1 0 0,1 0 0,-1 0 0,2 1 0,0-1 0,0 1 0,1-1 1,9-14-1,-13 23-4,-1 1-1,1 0 1,0 0 0,-1-1 0,1 1 0,0 0 0,0 0 0,0 0 0,0 0 0,0 0 0,0 0 0,0 0 0,0 0 0,0 0-1,1 0 1,-1 1 0,0-1 0,0 1 0,1-1 0,-1 1 0,0-1 0,1 1 0,-1 0 0,1-1 0,-1 1 0,0 0-1,1 0 1,-1 0 0,1 0 0,-1 0 0,1 0 0,-1 1 0,0-1 0,2 1 0,-1 0 35,1 1 1,-1 0-1,-1 0 1,1 0-1,0 0 0,0 0 1,-1 0-1,1 0 1,-1 0-1,0 1 1,1-1-1,-1 0 1,0 1-1,-1-1 0,1 1 1,0-1-1,0 5 1,17 157 1940,-15-118-1417,2 0 0,2 0 0,18 67 0,-24-111-555,0 1 1,-1-1-1,1 0 0,0 0 0,0 1 0,1-1 0,-1 0 0,0 0 0,1 0 0,-1 0 0,1 0 1,0-1-1,-1 1 0,4 1 0,8-4 83,0-19-33,-5-5-149,-1-1 1,-1 0-1,-1 0 0,3-46 0,9-50-1149,-14 109 996,0 1-1,1-1 1,0 1-1,1 0 1,1 0 0,0 1-1,8-13 1,-13 23 229,0-1 0,0 1 1,0 0-1,0 0 1,0 0-1,0 0 0,0 0 1,0 0-1,0 0 1,1 0-1,-1 0 0,0 0 1,1 0-1,-1 1 1,1-1-1,-1 1 0,1-1 1,-1 1-1,1 0 1,-1-1-1,1 1 0,-1 0 1,1 0-1,-1 0 1,1 0-1,0 0 0,-1 0 1,1 1-1,-1-1 1,3 1-1,-2 0 24,1 1-1,-1-1 1,1 0 0,-1 1 0,0 0-1,0-1 1,0 1 0,0 0 0,0 0-1,0 0 1,-1 0 0,1 0 0,0 1-1,-1-1 1,0 0 0,2 4 0,11 34 273,-3 1 0,0 1 0,-3 0 0,-2 0 1,-1 0-1,-2 86 0,-3-127-347,0-8-1102,0-57-3221,0 22-338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0.7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4 16648,'0'0'3937,"150"-73"-16086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7.5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02 90 5298,'0'0'7396,"-6"-46"-3242,1 42-4135,0 0 1,0 1-1,0 0 1,0 0 0,0 1-1,0 0 1,-1-1-1,1 2 1,-12-3-1,-2-2 20,17 5-28,0 0-1,-1 1 1,1-1-1,0 0 1,-1 1-1,1 0 1,-1-1-1,1 1 1,-1 0-1,1 0 1,-1 0-1,1 1 1,-1-1-1,1 1 0,-1-1 1,1 1-1,-1 0 1,1 0-1,0 0 1,-1 0-1,1 0 1,0 0-1,0 1 1,0-1-1,0 1 1,0 0-1,-3 3 1,1 1 49,0 1 1,1 0-1,-1 0 1,2 1-1,-1-1 1,1 1-1,0-1 1,-1 11-1,-4 17 409,2 1 0,1 0 1,2 0-1,2 0 0,6 52 0,-6-86-450,1 1 0,0 0 1,0-1-1,0 1 0,1-1 0,-1 0 1,0 1-1,1-1 0,0 0 0,-1 0 1,1 0-1,0 0 0,0 0 0,0-1 1,1 1-1,-1 0 0,0-1 0,0 0 1,1 1-1,-1-1 0,1 0 0,-1 0 1,1-1-1,0 1 0,-1 0 0,1-1 1,0 0-1,-1 1 0,5-1 1,0 0-2,0 0 0,0 0 0,0 0 0,0-1 0,0 0 0,0 0 0,0-1 0,0 1 0,0-2 0,11-4 0,-10 1-141,1 1-1,-2-1 0,1 0 1,-1-1-1,0 0 1,0 0-1,-1-1 0,0 1 1,0-1-1,-1 0 0,0-1 1,0 0-1,-1 1 1,0-1-1,-1-1 0,0 1 1,4-18-1,-1-11-646,-2 0 0,-1-1-1,-3-47 1,-1 47 1045,1 38 141,0 6-21,0 365 3494,5-315-3792,-5-53-101,0 1 1,1-1 0,-1 1-1,1-1 1,0 0-1,0 1 1,0-1 0,0 0-1,0 1 1,0-1-1,1 0 1,-1 0 0,1 0-1,0 0 1,-1 0 0,1-1-1,0 1 1,4 3-1,0-8-4267,-5-15 2217,-1 13 699,0-30-563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8.31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7555,'0'0'6337,"0"6"-2560,0-4-3745,0 0 0,0 0 0,1 0 0,-1 0 0,1 0 0,-1 0 0,1 0 0,-1 0 0,1 0 0,0 0 0,0 0 0,0-1-1,0 1 1,1 0 0,-1-1 0,0 1 0,1-1 0,-1 1 0,1-1 0,-1 0 0,1 1 0,0-1 0,-1 0 0,1 0 0,0 0-1,0 0 1,0-1 0,0 1 0,0 0 0,0-1 0,0 1 0,0-1 0,0 0 0,0 0 0,0 0 0,0 0 0,0 0 0,0 0-1,0 0 1,0-1 0,0 1 0,0-1 0,0 0 0,0 1 0,0-1 0,0 0 0,-1 0 0,1 0 0,0 0 0,0 0 0,-1-1 0,1 1-1,-1 0 1,1-1 0,-1 1 0,0-1 0,1 0 0,1-3 0,-3 6-30,0-1 0,0 0 0,0 0 0,0 0 1,0 0-1,0 0 0,0 0 0,0 1 0,1-1 0,-1 0 0,0 0 1,0 0-1,0 0 0,0 0 0,0 0 0,0 0 0,1 0 0,-1 0 0,0 0 1,0 0-1,0 0 0,0 0 0,0 0 0,1 0 0,-1 0 0,0 0 0,0 0 1,0 0-1,0 0 0,1 0 0,-1 0 0,0 0 0,0 0 0,0 0 1,0 0-1,0 0 0,0 0 0,1 0 0,-1 0 0,0-1 0,0 1 0,0 0 1,0 0-1,0 0 0,0 0 0,0 0 0,1 0 0,-1 0 0,0-1 0,0 1 1,0 0-1,0 0 0,0 0 0,0 0 0,0 0 0,0-1 0,0 1 1,0 0-1,0 0 0,0 0 0,0 0 0,0-1 0,0 1 0,0 0 0,0 0 1,0 0-1,0 0 0,0-1 0,3 20 130,-3 26 99,-4 47 353,-5 200 974,9-288-1549,0 1 1,0 0-1,0-1 1,1 1 0,-1 0-1,1-1 1,0 1-1,1-1 1,-1 0-1,1 1 1,0-1-1,0 0 1,0 0-1,3 4 1,-2-5-7,0-1 0,-1 0 0,1 1 0,0-1 0,0-1 0,0 1 0,1 0 0,-1-1 0,0 1 0,1-1 0,-1 0 0,0 0 0,1-1 0,0 1 0,-1-1 0,1 1 0,-1-1 0,6-1 0,-4 1 1,0 0 1,1-1-1,-1 1 1,0-1-1,0 0 0,0-1 1,0 1-1,0-1 1,0 0-1,0-1 1,-1 1-1,1-1 0,-1 0 1,1 0-1,3-4 1,-1 1-83,-1-1-1,0 0 1,-1 0 0,1 0 0,-1-1 0,-1 0 0,0 0 0,5-11 0,-1-3-306,-1-2 1,-1 1 0,-1-1 0,-1 0-1,1-45 1,-4 35 105,0-74 20,-2 99 367,0-1 1,-1 0-1,0 1 0,0-1 1,-1 1-1,0 0 0,-1 0 1,-7-14-1,-5 6 642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9.04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47 10645,'0'0'4591,"-2"13"-4276,2-6-168,0 0 1,0 0-1,1 0 1,0 0-1,1 0 0,0-1 1,4 11-1,5 24 219,4 71 415,-5 1 1,-8 181-1,-1-36-367,-1-254-392,2 33 64,-2-36-78,0 0-1,0 0 1,0 1-1,0-1 1,1 0-1,-1 0 1,0 0-1,0 0 1,1 0-1,-1 1 1,0-1-1,1 0 1,-1 0-1,1 0 1,0 0-1,-1 0 1,1 0-1,0 0 1,0-1-1,-1 1 1,1 0-1,1 1 1,-1-3-3,0 1 0,0 0 0,0 0 0,-1-1 0,1 1 1,0-1-1,-1 1 0,1-1 0,0 1 0,-1-1 0,1 1 0,0-1 1,-1 0-1,1 1 0,-1-1 0,1 0 0,-1 1 0,0-1 1,1 0-1,-1 0 0,0 1 0,1-1 0,-1 0 0,0 0 1,0 0-1,1-1 0,3-28 97,-3 25-95,4-76-486,-5-101 0,-1 72 76,-16-260-1558,17 239 1540,1 127 405,0 1-1,0-1 1,0 0 0,0 0 0,1 1 0,-1-1 0,1 0 0,0 1 0,0 0 0,1-1 0,-1 1 0,0 0 0,1 0-1,0 1 1,0-1 0,0 0 0,0 1 0,0 0 0,1-1 0,-1 2 0,0-1 0,1 0 0,0 0 0,-1 1 0,1 0-1,6-1 1,-6 0 0,0 1 0,1 0 0,-1 0-1,1 0 1,-1 1 0,0 0 0,1 0-1,-1 0 1,1 0 0,-1 1 0,1-1-1,-1 1 1,1 0 0,-1 1 0,0-1-1,0 1 1,0 0 0,0 0 0,0 0-1,0 0 1,0 1 0,0-1-1,3 5 1,2 7 119,0 0 1,-1 0-1,-1 1 0,0 1 0,-1-1 1,0 1-1,-2 0 0,0 0 0,0 1 1,-2-1-1,0 1 0,-1 32 0,-1-42-36,-1-1 1,-1 1-1,1 0 0,-1 0 0,0 0 0,0-1 0,-1 1 1,0-1-1,0 0 0,-1 0 0,0 0 0,0 0 1,0-1-1,0 1 0,-1-1 0,0 0 0,0-1 0,-1 1 1,1-1-1,-1 0 0,0 0 0,0-1 0,0 1 1,-8 2-1,-3 1-213,-1 0 1,0 0 0,0-2 0,0 0-1,-1-1 1,1-1 0,-38 1 0,55-4 40,0-1 1,0 1-1,0-1 0,0 1 1,0-1-1,1 0 1,-1 1-1,0-1 0,0 0 1,0 1-1,1-1 1,-1 0-1,0 0 1,1 0-1,-1 0 0,0 1 1,1-1-1,-1 0 1,1 0-1,0 0 0,-1 0 1,1 0-1,0-1 1,0 1-1,-1 0 1,1 0-1,0 0 0,0 0 1,0 0-1,0 0 1,0 0-1,1 0 0,-1 0 1,0 0-1,0 0 1,1-1-1,-1-5-1172,0-17-3455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9.5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 75 7988,'0'0'8889,"0"6"-8542,-2 55 513,3 77 870,1-122-1544,-1 0 0,2 0 0,0 0 0,1-1 0,1 1 0,8 19 0,-11-31-177,1 0-1,-1 0 1,1 0 0,-1-1-1,1 1 1,0-1-1,0 1 1,1-1 0,-1 0-1,1 0 1,0-1-1,-1 1 1,1-1-1,0 0 1,1 0 0,-1 0-1,0 0 1,0-1-1,1 1 1,-1-1-1,1-1 1,-1 1 0,1 0-1,-1-1 1,1 0-1,0 0 1,-1 0-1,1-1 1,-1 0 0,1 0-1,-1 0 1,1 0-1,-1-1 1,0 1 0,0-1-1,1 0 1,-1 0-1,-1-1 1,1 1-1,0-1 1,4-4-1,4-4-263,0-1 0,-1 0 0,0 0 0,-1-1 0,0-1 0,-1 0 0,-1 0 0,0-1 0,-1 1 0,8-26 0,-7 14-96,-1-1 0,-1 0 0,-1 0 0,-2 0 0,1-45 0,-4 56 191,0 13 261,1 1 1,-1-1-1,0 0 1,0 0 0,0 1-1,-1-1 1,1 0-1,-1 0 1,1 1-1,-1-1 1,-2-4-1,1 6-41,1 0-1,-1 0 1,0-1-1,0 1 0,1 1 1,-1-1-1,0 0 1,0 0-1,0 1 1,0-1-1,0 1 0,0 0 1,0 0-1,-1-1 1,1 1-1,0 0 1,0 1-1,-2-1 1,3 5-1395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39.98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0 11461,'0'0'5363,"0"26"-4211,0 16-658,-7 298 3409,3-211-2831,4-129-1070,1 1 0,-1-1-1,0 1 1,0-1 0,0 1-1,0-1 1,1 1 0,-1-1-1,0 1 1,0-1 0,1 0-1,-1 1 1,0-1 0,1 1-1,-1-1 1,0 0 0,1 1-1,-1-1 1,1 0 0,-1 0 0,1 1-1,-1-1 1,0 0 0,1 0-1,-1 0 1,1 0 0,-1 1-1,1-1 1,-1 0 0,1 0-1,-1 0 1,1 0 0,-1 0-1,1 0 1,-1 0 0,1 0-1,-1 0 1,1-1 0,-1 1-1,1 0 1,-1 0 0,1 0-1,-1-1 1,1 1 0,-1 0-1,1 0 1,-1-1 0,0 1-1,1 0 1,-1-1 0,0 1-1,1-1 1,27-19-32,-17 7-90,0-1 0,-1-1 0,-1 1 0,0-2 0,11-26 0,26-92-1640,-33 92 83,1 0 1,25-47-1,-36 83 1572,0 1-1,1 0 1,0 0-1,0 0 1,0 0-1,0 1 1,1-1-1,5-3 1,-8 7 159,-1 0 0,1 0 1,0-1-1,-1 1 0,1 1 1,0-1-1,0 0 0,0 0 0,0 1 1,-1-1-1,1 1 0,0-1 1,0 1-1,0 0 0,0 0 0,0 0 1,0 0-1,0 0 0,0 0 1,0 1-1,0-1 0,0 1 0,0-1 1,0 1-1,0 0 0,-1-1 1,1 1-1,0 0 0,0 0 0,1 2 1,2 2 131,-1 1 0,1 0 0,-1 1 0,0-1 0,0 1 0,-1-1 0,0 1 0,0 0 1,-1 0-1,0 0 0,2 9 0,13 86 950,-12 58-390,-5-111-3442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40.49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6 7379,'0'0'7244,"0"-5"-6372,2-15-76,3 33 201,6 48 97,2 82 523,-7 242 0,-8-210-977,1-170-657,4 42 159,-3-46-153,0 0-1,0 0 0,0 0 0,0 0 0,0 0 0,0 0 0,0 0 0,0 0 0,0 0 0,1 0 0,-1 0 0,0 0 0,1 0 0,-1-1 0,1 1 0,-1 0 0,1 0 0,-1 0 0,1 0 0,0-1 0,-1 1 0,1 0 0,0-1 0,0 1 0,0-1 0,-1 1 0,1-1 0,0 1 0,0-1 0,0 1 0,0-1 0,0 0 0,0 1 0,0-1 0,0 0 0,1 0 0,-1 0-92,0-1 0,0 0 0,0 1 0,0-1 0,0 0 0,0 0 0,-1 0 0,1 0 0,0 0-1,-1 0 1,1 0 0,-1 0 0,1 0 0,-1 0 0,1 0 0,-1 0 0,0 0 0,1 0 0,-1 0 0,0 0 0,0 0 0,0-1 0,0 0 0,1-35-2974,-1 30 1898,0-38-4463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40.8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9 256,'0'0'13983,"37"-8"-13565,122-19-396,-152 26-33,1 0 1,-1 0 0,1 1-1,-1 0 1,1 0 0,-1 1 0,0 0-1,1 0 1,-1 0 0,0 1-1,0 0 1,0 1 0,0 0-1,0 0 1,0 0 0,-1 1 0,1 0-1,-1 0 1,0 1 0,-1-1-1,9 9 1,3 2-3,-8-7 137,0 1 0,0 1 0,-1-1 0,0 1 0,-1 1 0,0-1 0,-1 1 0,0 0 0,0 1 0,-1 0 0,-1 0 0,0 0 0,-1 0 0,0 0 0,-1 1 1,0-1-1,-1 1 0,0 0 0,-1-1 0,-1 1 0,0 0 0,0-1 0,-2 1 0,1-1 0,-1 0 0,-1 0 0,0 0 0,-1 0 0,-11 18 0,-25 43 541,-3-2 0,-3-3 0,-3-1 0,-113 116 0,148-173-583,10-16-268,11-22-455,3 12-359,0 0 0,1 0 0,19-23 0,0 0-3873,1-4-6002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41.31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67 46 7668,'0'0'6555,"-2"-25"-2428,-2 22-4034,-2 1 0,1-1 0,0 1 0,0 0 0,-1 0 0,1 0 1,-1 1-1,1-1 0,-1 2 0,0-1 0,1 0 0,-1 1 0,0 0 0,0 1 1,1-1-1,-1 1 0,0 0 0,1 0 0,-1 1 0,-9 4 0,7 1 12,0 0 0,1 0 0,0 1 0,0 0 0,1 1 0,0 0 0,1 0 0,0 0 0,0 0 0,-4 14 0,-7 18 302,-10 46 0,18-49-155,1 1-1,2 0 0,2 0 0,2 42 1,1-76-243,0 0 0,0 0-1,0 0 1,1-1 0,0 1 0,0 0 0,0 0 0,0-1 0,1 1 0,0 0 0,0-1 0,0 0-1,0 1 1,1-1 0,4 5 0,-3-5-8,0-1 0,1 1-1,-1-1 1,1 0 0,0 0-1,-1-1 1,1 1 0,1-1-1,-1 0 1,0-1 0,0 1-1,1-1 1,6 1 0,8 1-64,1 0 1,-1-2-1,1 0 1,-1-2-1,37-4 1,-43 2-404,-1 0 0,0-1 0,22-9 1,-25 8-475,0 0 0,0-1 0,-1 0 0,0 0 0,9-9 0,8-10-7454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43.96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90 6835,'0'0'4960,"4"-6"-3994,43-49 4167,-43 46-4253,-4 8-857,0 0 0,0 0 0,0 0 0,0 0 0,1 1 0,-1-1 0,0 0 0,0 0 0,1 0 0,-1 1 0,1-1 0,-1 0 0,1 0 0,-1 1 0,1-1 0,-1 0 0,1 1 0,0-1 0,-1 1 0,1-1 0,0 1 1,0-1-1,-1 1 0,1-1 0,0 1 0,0 0 0,0-1 0,0 1 0,0 0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09:44.4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 1 11301,'0'0'7412,"-3"0"-6772,3 3-608,0 0 192,0 3-192,0 0-32,0 3 0,0-3-784,0 4-737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1.0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10741,'0'0'6232,"1"13"-2365,6 59-3102,11 255 114,1 13-270,-19-326-569,2 0 0,0 0-1,1 0 1,0-1-1,1 1 1,7 17 0,-11-31-44,0-1 1,0 1 0,0 0-1,0-1 1,0 1 0,0 0-1,0-1 1,1 1 0,-1 0-1,0-1 1,0 1 0,0 0 0,0 0-1,1-1 1,-1 1 0,0 0-1,0 0 1,0-1 0,1 1-1,-1 0 1,0 0 0,0 0-1,1 0 1,-1-1 0,0 1-1,1 0 1,-1 0 0,0 0-1,0 0 1,1 0 0,-1 0-1,0 0 1,1 0 0,-1 0-1,0 0 1,1 0 0,-1 0 0,0 0-1,1 0 1,-1 0 0,0 0-1,1 0 1,-1 0 0,0 0-1,0 0 1,1 0 0,-1 1-1,0-1 1,1 0 0,-1 0-1,0 0 1,0 1 0,1-1-1,-1 0 1,0 0 0,0 1-1,0-1 1,1 0 0,-1 0-1,0 1 1,0-1 0,0 0 0,0 0-1,0 1 1,0-1 0,0 0-1,1 1 1,6-28-503,-7 25 411,15-98-2708,-10-3-4447,-5 51 346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10.0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8 128 5955,'0'0'6867,"11"-17"-4995,-10 12 2051,-5 5-3911,-1 0 0,0 1 0,1-1 1,-1 1-1,0 0 0,1 0 1,-1 0-1,1 1 0,0 0 0,-1-1 1,1 2-1,0-1 0,0 0 1,-6 6-1,3-2 37,0 2-1,1-1 1,0 1 0,0-1 0,1 2-1,-6 10 1,-3 7 129,2 1 1,1 0-1,1 0 0,1 1 0,-7 41 0,8-18 240,3 0-1,1 64 0,4-108-398,0 0 0,1 0 0,0 0 1,1 0-1,0 0 0,0 0 0,0-1 0,1 1 0,0-1 0,0 1 0,1-1 1,-1 0-1,1 0 0,1 0 0,-1-1 0,1 1 0,0-1 0,0-1 0,1 1 0,-1 0 1,1-1-1,0 0 0,0-1 0,0 1 0,1-1 0,6 2 0,8 3-9,0-1 0,1-1 0,-1-1 0,1-1 0,0-1-1,0 0 1,27-2 0,-38-1-3,0 0 0,0 0 0,0-2 0,0 1-1,0-1 1,0-1 0,11-4 0,-16 5-9,0-1 1,-1-1-1,0 1 0,1-1 1,-1 0-1,0 0 1,-1 0-1,1-1 0,-1 1 1,0-1-1,0 0 0,0-1 1,5-10-1,0-1-12,-1-1 0,-1 0 1,0 0-1,-1 0 0,-2-1 0,6-35 0,-3-118-47,-7 154 56,-1 6 5,0-1-1,-1 1 1,-1 0-1,0-1 1,0 1-1,-1 0 1,-1 1-1,-6-12 0,-56-95-27,37 71 64,26 41-49,-1-1 0,0 1 0,0 0 0,0 1 0,-1-1 0,0 1 0,0 0 0,0 0 0,-1 1 0,0 0 0,0 0 1,0 0-1,0 1 0,0 0 0,-1 1 0,0-1 0,1 1 0,-1 1 0,0 0 0,0 0 0,0 0 0,0 1 0,1 0 0,-1 1 0,0 0 0,0 0 0,-8 2 0,15-3-19,0 0 0,0 0 0,0 1-1,0-1 1,0 0 0,0 0 0,0 1-1,0-1 1,1 0 0,-1 1 0,0-1-1,0 1 1,0-1 0,0 1 0,1 0 0,-1-1-1,0 1 1,0 0 0,1-1 0,-1 1-1,1 0 1,-1 0 0,1 0 0,-1 0-1,1-1 1,-1 1 0,1 0 0,0 0-1,-1 0 1,1 0 0,0 0 0,0 0 0,0 0-1,0 0 1,0 0 0,0 0 0,0 0-1,0 0 1,0 0 0,0 0 0,0 0-1,1 0 1,-1 0 0,1 1 0,0 0-249,0 1 0,1-1 0,-1 0 0,1 1-1,0-1 1,-1 0 0,1 0 0,0-1 0,0 1 0,0 0 0,0 0 0,1-1 0,-1 1 0,3 0 0,22 8-5968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10.6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114 6307,'0'0'6064,"0"-17"-4968,0-80 2026,0 108-565,0 41-2174,-1 118 477,16 380 908,-8-491-1632,-7-58-181,0-4-65,-11-126-4695,11 92 2057,0-5-2137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11.0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4 7940,'0'0'4837,"9"-10"-4112,28-34 297,-33 42-906,0-1-1,-1 1 1,1 0 0,0 0 0,0 0-1,1 1 1,-1-1 0,0 1 0,0 0-1,1 1 1,-1-1 0,0 1 0,1-1-1,-1 1 1,1 0 0,-1 1 0,8 1-1,6-1 56,29-2 365,88 4 280,-120-1-768,1 0 0,-1 1 0,0 0 1,0 1-1,-1 1 0,23 11 0,-36-16-75,1 1 1,-1-1-1,0 1 0,0-1 0,0 1 0,0-1 1,0 1-1,0 0 0,0 0 0,-1 0 0,1 0 1,0-1-1,0 1 0,-1 0 0,1 0 0,1 2 1,-2-2-31,0-1 1,0 1 0,0-1-1,0 1 1,-1-1 0,1 1-1,0-1 1,0 1 0,0-1-1,0 1 1,-1-1 0,1 1-1,0-1 1,0 1 0,-1-1-1,1 0 1,0 1 0,-1-1-1,1 0 1,0 1 0,-1-1-1,1 0 1,-1 1 0,1-1-1,-1 0 1,0 1 0,-41 13-4412,32-11 2871,-18 6-2906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11.4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6419,'0'0'9620,"198"0"-9251,-157 0 63,-1 3-304,-9 3-128,0-3 0,-11-3 64,-3 3-192,-3 3 128,-4 1-737,-3-1-879,0-3-2626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11.9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7 96,'0'0'10821,"3"-6"-10079,0 1-746,-2 3 210,0 0 0,1-1 0,-1 1 0,0 0 0,1 0 0,-1 0 0,1 0 0,0 0 0,0 0 0,0 1-1,0-1 1,0 1 0,0-1 0,0 1 0,0 0 0,1 0 0,-1 0 0,0 0 0,1 0 0,-1 0 0,1 1 0,2-1 0,-3 2-178,-1 0 1,0 0 0,-1 0 0,1 1 0,0-1 0,0 1 0,0-1-1,-1 0 1,1 1 0,-1-1 0,1 1 0,-1-1 0,0 1 0,1-1-1,-1 1 1,0 0 0,0 2 0,1 2 44,11 75 718,-2 0 1,-5 1-1,-7 124 1,0-67 22,2-90-1095,0-42-1101,0-31-826,0-16-2333,0 13 729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12.4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70 7171,'0'0'7775,"0"-8"-7191,0 6-524,-1 0 1,2 0 0,-1 0-1,0 0 1,0-1 0,1 1-1,-1 0 1,1 0 0,-1 0-1,1 0 1,0 0-1,0 0 1,0 0 0,0 0-1,0 1 1,1-1 0,-1 0-1,3-2 1,0 1 69,0 1 1,0 0-1,0 0 0,0 0 0,0 0 1,0 1-1,0 0 0,1 0 0,-1 0 1,8-1-1,21-1 497,62 4 0,-37 0-371,-43 0-246,-1 1 0,1 1 1,-1 0-1,0 0 0,0 2 0,0 0 1,-1 0-1,15 9 0,-15-8 13,-10-4-42,-2-2-56,-1 1 0,0-1 0,1 1 0,-1-1-1,0 1 1,0-1 0,1 1 0,-1-1 0,0 1 0,0 0 0,0-1 0,0 1 0,0-1-1,0 1 1,0-1 0,0 1 0,0 0 0,0-1 0,0 1 0,0-1 0,0 1 0,-1 0-1,1-1 1,0 1 0,0-1 0,-1 1 0,1-1 0,0 1 0,-1-1 0,1 1 0,0-1-1,-1 0 1,1 1 0,-1-1 0,0 1 0,-16 14-1236,17-15 1217,-71 45-8187,47-35 111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12.77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2 8180,'0'0'8292,"184"-12"-8020,-139 12 336,-1 0-368,-3 0-176,-4 0-16,-13 0-48,-14 0-432,-10 22-3490,0 5 64,-30 7-5058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30.9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41 25 5378,'0'0'2618,"-3"-4"-1805,-11-17 3926,13 30 463,-1 28-4794,3-22-75,1 0 1,1 0-1,1-1 0,7 22 1,2 7-72,-1 26-22,-4 0-1,-2 0 1,-7 135 0,0-85-116,1 457 68,-1-562-193,-1 0-1,0 0 0,-1 0 1,-8 23-1,-4 23 61,14-38-185,12-19-115,17-2 160,-18 2 64,1 1 1,-1 0-1,20 11 1,10 4-49,14 6-26,17 5-157,-69-29 241,0 0 0,0-1 0,-1 1 0,1 0 0,0 0 0,-1 0 0,1 0 0,0 1 0,-1-1 0,1 0 0,-1 1 0,0-1-1,1 0 1,-1 1 0,0 0 0,0-1 0,0 1 0,0 0 0,0 0 0,-1-1 0,1 1 0,0 0 0,-1 0 0,1 0 0,-1 0 0,0 0 0,0 0 0,0 0 0,0 0-1,0 3 1,0-4 9,-1-1-1,1 1 1,0 0-1,-1-1 1,1 1-1,-1-1 1,1 1-1,0 0 0,-1-1 1,0 1-1,1-1 1,-1 1-1,1-1 1,-1 1-1,1-1 0,-1 0 1,0 1-1,1-1 1,-1 0-1,0 0 1,0 1-1,1-1 1,-1 0-1,0 0 0,1 0 1,-1 0-1,0 0 1,0 0-1,0 0 1,-24 1 18,24-1-22,-37 1 7,0 3 1,0 1 0,1 1-1,0 2 1,-51 19-1,-174 81-7,227-92-19,33-15 34,1-1-14,0 0 0,-1 1 0,1-1 0,0 1-1,0-1 1,0 1 0,-1-1 0,1 1 0,0 0 0,0 0-1,0 0 1,0 0 0,0-1 0,0 1 0,0 0 0,1 1-1,-1-1 1,0 0 0,-1 2 0,44 6 17,19 0-8,1 3 1,-2 3 0,114 44-1,-157-51-6,0-1 0,0 0 0,0-1 0,1-1-1,36 5 1,-51-10-10,0 1 29,-2 0-22,-1-1 0,1 1-1,-1 0 1,1 0-1,-1 0 1,0 0 0,1 0-1,-1-1 1,0 1-1,0 0 1,1 0 0,-1 0-1,0 0 1,0 0-1,0 0 1,0 0 0,0 0-1,0 0 1,-1 0-1,1 0 1,0 0-1,0 0 1,-1-1 0,1 1-1,0 0 1,-1 0-1,1 0 1,-1 0 0,1-1-1,-1 1 1,0 0-1,1 0 1,-1-1 0,0 1-1,1 0 1,-1-1-1,0 1 1,-1 0 0,-32 10 31,30-11-40,-116 24 64,73-17-55,0 2 0,0 2 1,1 2-1,-78 34 0,116-43 16,-29 17-44,36-20 28,-1 0 0,1 0 1,-1 1-1,1-1 0,-1 0 0,1 1 1,0-1-1,0 1 0,0 0 0,0-1 1,0 1-1,0 0 0,0-1 1,0 1-1,1 0 0,-1 0 0,1 0 1,-1 0-1,1 2 0,3-2 2,0 1 0,0-1 0,0 0 0,0 0-1,0 0 1,0 0 0,1-1 0,-1 1 0,1-1 0,-1 0 0,1 0 0,5 1-1,4 2-16,39 15 80,-17-7-44,0 2 0,0 1 1,-1 2-1,51 34 0,-58-31-11,2-2 0,54 27 0,-82-45 10,2 0-70,-3 0 14,-24 0-78,7 1 119,0 0 1,0 1-1,0 1 0,0 0 1,0 1-1,0 1 0,1 0 1,0 2-1,0 0 0,-27 17 1,-19 6-11,59-30 4,2 1-30,1 1 53,0 364 542,-1-348-563,-1 0 0,-1 0 0,-1 1 0,-1-2 0,-7 20 0,-12 48 5,19-54 17,-3 60-1,-9 74 110,3 102 16,14-212-55,0-33-33,0-19-47,0-8-21,0-1-820,0 1 0,-1-1-1,1 0 1,-1 0-1,-1 1 1,1-1 0,-4-9-1,-5-12-8782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32.0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2 0 4770,'0'0'1505,"-31"0"-321,38 0-1184,6 0-368,-2 0-400,-1 0-849,-3 0-2193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33.22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4034,'27'0'19537,"6"0"-19358,347 12-1,-164-10-179,-114-3-11,-46 10 31,188-6-17,-169 0 25,-74-3 26,-32 0-250,-50 6-3722,53-3-1734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1.4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2 0 10501,'0'0'6333,"8"6"-5434,-6-6-839,-1 1 0,1 0 0,-1 0 0,1 0 0,-1 0 0,1 0 0,-1 0-1,0 0 1,1 0 0,-1 1 0,0-1 0,0 0 0,0 1 0,0-1 0,0 1-1,0-1 1,0 1 0,-1-1 0,1 1 0,0 2 0,-2-2 20,-1 1 0,1-1 0,-1 0 0,0 0 1,0 1-1,0-1 0,0-1 0,0 1 0,0 0 0,0 0 0,-1-1 1,1 1-1,-1-1 0,1 0 0,-1 0 0,1 0 0,-6 1 0,-163 62 775,105-42-1094,-63 31 0,129-53 222,-1 0 0,1 0 0,0 1 0,-1-1 0,1 0 0,0 0 0,-1 1 0,1-1 0,0 0 0,-1 0 0,1 1 0,0-1 0,0 0 0,0 1 0,-1-1 0,1 0 0,0 1 0,0-1 0,0 1 0,0-1 0,-1 0 0,1 1 0,0-1 0,0 1 0,0-1 0,0 0 0,0 1 0,0-1 0,0 1 0,0-1 0,0 0 0,1 1 0,-1-1 0,0 1 0,0-1 0,0 0 0,0 1 0,0-1 0,1 1 0,-1-1 0,0 0 0,0 1 0,1-1 0,-1 0 0,0 0 0,1 1 0,-1-1 0,0 0 0,0 0 0,1 1 0,-1-1 0,1 0 0,-1 0 0,0 0 0,1 1 0,-1-1 0,1 0 0,-1 0 0,0 0 0,1 0 0,-1 0 0,1 0 0,35 16-65,-28-13 42,16 9 101,0 1 0,-1 2 0,0 0 1,-2 1-1,0 1 0,-1 1 0,0 1 0,-2 1 0,0 0 0,-1 1 1,23 39-1,-31-45 614,-8-26-639,-1-23-1025,7-7-1593,3-5-1783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34.38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79 2257,'0'0'6267,"5"0"-6120,27 0 4041,-15-28-2051,-13 25-2121,-1-1 1,0 1-1,1-1 0,-1 0 1,-1 0-1,1 0 0,-1 0 1,1 0-1,-1-1 0,0 1 0,-1-1 1,2-5-1,0-3 71,-2 0 0,0 0 0,0-18 0,-27 24 1494,26 6-1509,-1 1 0,0 0 0,0 0 0,0 0 0,0 0-1,0-1 1,0 1 0,0 0 0,0 0 0,0 1 0,0-1 0,0 0 0,1 0 0,-1 0 0,0 1-1,0-1 1,0 0 0,0 1 0,0-1 0,1 1 0,-1-1 0,0 1 0,0-1 0,1 1 0,-1 0-1,0-1 1,1 1 0,-2 1 0,1 17 226,0-14-185,1-1 0,0 1 0,0 0 0,0 0 0,1 0 0,1 8 0,-1-12-90,-1 1-1,1-1 1,-1 0 0,1 0 0,0 0 0,0 1 0,0-1 0,-1 0-1,1 0 1,0 0 0,0-1 0,1 1 0,-1 0 0,0 0 0,0 0-1,0-1 1,0 1 0,1-1 0,-1 1 0,0-1 0,0 1 0,1-1-1,-1 0 1,0 0 0,1 1 0,-1-1 0,1 0 0,-1 0-1,2-1 1,-1 2-19,0-1-1,0 0 0,0 0 1,0-1-1,1 1 0,-1 0 1,0-1-1,0 1 0,0-1 1,0 1-1,0-1 0,-1 0 1,1 0-1,0 0 0,0 0 1,0 0-1,-1 0 0,1-1 1,-1 1-1,1-1 0,1-1 1,-1-1-34,0 1 1,-1-1 0,0 0 0,1 1-1,-2-1 1,1 0 0,0 0 0,-1 1-1,1-1 1,-1 0 0,-1-5 0,1 8 13,0-1 0,0 0 0,0 0 1,-1 1-1,1-1 0,-1 0 0,0 1 0,1-1 0,-1 1 1,0-1-1,0 1 0,0-1 0,0 1 0,0-1 1,0 1-1,0 0 0,-1-1 0,1 1 0,0 0 0,-1 0 1,1 0-1,-1 0 0,1 0 0,-1 1 0,0-1 1,1 0-1,-1 1 0,0-1 0,1 1 0,-1 0 0,0-1 1,0 1-1,1 0 0,-1 0 0,0 0 0,0 0 1,1 0-1,-1 1 0,-2 0 0,-1-1 83,1 0 0,-1 1 0,1 0 0,-1 0 0,0 0 0,1 1-1,0-1 1,-1 1 0,1 0 0,0 1 0,0-1 0,0 1 0,0-1 0,-5 6 0,-2 11 141,14-10-478,27-6-2837,-23-3 2015,17 0-5588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36.5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93 1601,'0'0'5605,"0"-4"-4226,0-11-8,0 3 5435,11 11-3153,36-1-3253,245-1 221,-1-9-508,66 3-167,-352 8 63,0 1-1,0-1 1,0 0 0,0 0-1,0-1 1,0 1 0,0-1-1,4-3 1,-5 3 55,0 1-1,0-1 1,0 1 0,0-1-1,0 1 1,1 0-1,7 0 1,65-4 157,-68 4-701,-10-1-373,-42 1-2290,3 1-1558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37.30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2 163 4338,'0'0'4658,"10"-1"-4194,0 2-172,-7-1-129,0 0 1,0 0-1,0 0 0,0 0 1,0 0-1,0 0 1,0-1-1,0 0 1,0 1-1,0-1 1,0 0-1,0-1 1,4-1-1,-6 1-36,0 0 0,0 0 0,0-1 0,0 1-1,0 0 1,-1 0 0,1-1 0,-1 1 0,1 0 0,-1-1 0,0 1 0,0-1-1,0 1 1,0 0 0,-1-1 0,1 1 0,0-1 0,-1 1 0,0 0-1,0 0 1,1-1 0,-1 1 0,0 0 0,-1 0 0,1 0 0,0 0-1,-1 0 1,-2-2 0,-1 1 65,0 0 0,0 0 0,-1 1 0,1 0 0,-1 0 0,0 1 0,1-1 0,-11 0-1,14 2-131,1 0-1,0 0 1,-1 0-1,1 0 1,0 0-1,-1 0 1,1 0-1,0 0 0,-1 1 1,1-1-1,0 1 1,-1-1-1,1 1 1,0-1-1,0 1 1,0 0-1,0-1 0,-1 1 1,1 0-1,0 0 1,0 0-1,1 0 1,-1 0-1,0 0 1,0 0-1,0 0 1,1 0-1,-1 1 0,0-1 1,1 0-1,-1 0 1,1 1-1,0-1 1,-1 0-1,1 1 1,0-1-1,0 0 0,0 1 1,0-1-1,0 3 1,0-2 26,-1 1 0,1-1 1,0 0-1,0 1 0,0-1 0,1 0 1,-1 1-1,0-1 0,1 0 1,0 0-1,-1 1 0,1-1 0,0 0 1,0 0-1,0 0 0,0 0 1,1 0-1,2 3 0,-2-4-75,1 0 0,0 0 0,-1 0 0,1 0 0,0-1 0,0 0 0,-1 1 0,1-1-1,0 0 1,0 0 0,0 0 0,-1-1 0,1 1 0,0-1 0,4-1 0,-2 0-86,0 1 0,0-1 0,0-1 0,-1 1 0,1-1 0,-1 1 0,0-1 0,1-1 0,-2 1 0,1 0 0,0-1 0,-1 0-1,1 0 1,-1 0 0,0 0 0,0-1 0,-1 1 0,1-1 0,-1 1 0,0-1 0,0 0 0,-1 0 0,1 0 0,-1 0 0,0 0 0,-1 0 0,1-1 0,-1 1 0,0 0 0,0 0 0,-2-7 0,2 11 55,-1 0 0,1 0 1,-1 0-1,1 0 0,-1 0 0,0 1 1,0-1-1,1 0 0,-1 0 1,0 1-1,0-1 0,0 1 0,0-1 1,0 1-1,1-1 0,-1 1 0,0-1 1,0 1-1,0 0 0,0-1 1,0 1-1,-1 0 0,1 0 0,-2 0 1,-32-1 71,26 2-83,4-1 65,-1 0 0,1 1 1,0 0-1,0 0 0,0 0 1,0 0-1,0 1 0,1 0 1,-1 0-1,0 0 0,1 0 1,-1 1-1,1 0 0,0 0 1,0 0-1,0 1 0,0-1 1,1 1-1,-1 0 0,-4 7 0,4-4-209,-1 0 0,2 0 0,-1 0 0,1 1 0,0-1 0,-3 15 0,0 25-4109,6-31-4934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39.12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3 117 5859,'0'0'1774,"-32"3"8999,75-5-10391,0-2 0,56-13 0,55-6-328,282 20 357,-215 6-406,-102 16 284,-101-17-427,-5-1 1249,-9-20-561,-3 3-1828,-1 14 927,0 0 0,1 0 0,-1-1 0,0 1 0,0 0 0,-1-1 0,1 1 1,0 0-1,-1-1 0,1 1 0,-1 0 0,0 0 0,0 0 0,-2-4 0,-12-17-5769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39.92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2 159 6371,'0'0'4605,"7"-2"-3976,21-6 44,-27 7-598,0 1 1,0-1 0,0 0 0,0 0 0,0 1 0,-1-1 0,1 0-1,0 0 1,0 0 0,-1 0 0,1 0 0,0 0 0,-1 0-1,1 0 1,-1 0 0,0 0 0,1 0 0,-1 0 0,0 0 0,1-1-1,-1 1 1,0 0 0,0-2 0,-1-30 651,1 25-636,0 7-62,-1 0-1,1-1 1,-1 1-1,0 0 1,1-1 0,-1 1-1,0 0 1,0 0-1,0-1 1,0 1-1,0 0 1,0 0 0,0 0-1,0 0 1,0 1-1,0-1 1,-1 0-1,1 0 1,0 1-1,-1-1 1,1 0 0,0 1-1,-1 0 1,1-1-1,-3 1 1,-37-7 1971,40 8-1946,0-1 1,1 1 0,-1-1-1,0 1 1,1-1 0,-1 1-1,1-1 1,-1 1 0,1 0-1,0-1 1,-1 1 0,1 0-1,0-1 1,-1 1-1,1 0 1,0 0 0,0-1-1,-1 1 1,1 0 0,0 0-1,0 0 1,0-1 0,0 1-1,0 0 1,0 1 0,0 28 787,1-24-544,-2-4-257,1-1 0,0 0 0,0 0-1,0 0 1,0 1 0,0-1 0,0 0 0,0 0 0,1 0 0,-1 1 0,0-1 0,1 0-1,-1 0 1,1 0 0,-1 0 0,1 0 0,0 0 0,-1 0 0,1 0 0,0 0-1,0 0 1,-1 0 0,1 0 0,0 0 0,1 0 0,32 1 178,-21-2-135,-9-1-135,0 1 1,0 0 0,1-1-1,-1 0 1,0 0 0,0 0-1,-1 0 1,1-1-1,0 1 1,0-1 0,-1 0-1,1 0 1,-1-1-1,1 1 1,-1-1 0,0 0-1,0 1 1,0-1-1,0-1 1,-1 1 0,1 0-1,-1-1 1,0 1-1,0-1 1,0 1 0,-1-1-1,1 0 1,-1 0-1,0 0 1,0 0 0,0 0-1,0 0 1,-1 0 0,0 0-1,0-6 1,0 9 32,-1 0 0,0 0 1,0 0-1,0 0 0,0 0 1,0 0-1,0 1 0,-1-1 1,1 0-1,0 0 0,0 1 0,0-1 1,-1 1-1,1-1 0,0 1 1,-1-1-1,1 1 0,0 0 1,-1 0-1,1 0 0,-1 0 1,1 0-1,-3 0 0,-44 0-26,38 1 30,6-1-227,-22 0 586,16-4-3437,10-17-2228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41.78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8 194 1761,'0'0'7881,"0"-14"-7558,-3-165 6002,13 235-2966,1-2-3311,5 402 2140,-9-127-1823,-7-266-327,-2-31-14,-1 1 0,-10 41 0,0-6 42,-15 80-78,-8 55 48,25 208 2,12-316-41,-22 183-8,21-278 10,0 0 0,1 1 0,-1-1 0,0 0 0,0 0 0,0 1 0,0-1 0,0 0-1,1 0 1,-1 1 0,0-1 0,0 0 0,0 0 0,0 1 0,0-1 0,0 0 0,0 1 0,0-1-1,0 0 1,0 0 0,0 1 0,0-1 0,0 0 0,0 0 0,-1 1 0,1-1 0,0 0 0,0 1 0,0-1-1,0 0 1,0 0 0,-1 0 0,1 1 0,0-1 0,0 0 0,0 0 0,-1 0 0,1 1 0,0-1-1,0 0 1,0 0 0,-1 0 0,1 0 0,0 0 0,0 1 0,-1-1 0,1 0 0,0 0 0,-1 0 0,1 0-1,0 0 1,0 0 0,-1 0 0,1 0 0,0 0 0,-1 0 0,1 0 0,0 0 0,0 0 0,-1 0-1,1-1 1,0 1 0,0 0 0,-1 0 0,1 0 0,0 0 0,0 0 0,-1-1 0,1 1 0,-11-15-128,7 2-415,1-1 1,1 0-1,0 1 0,1-1 1,0 0-1,3-24 0,-2-2-2597,0-41-5522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43.90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 62 5026,'0'0'6369,"-12"9"-503,413 15-4887,-372-25-961,14 1 49,-41 0-65,-1 0 0,1 0 0,-1 1 0,1-1 0,0 1 0,-1-1 0,1 1 0,-1-1 0,1 1 0,-1 0 0,0 0 0,1 0 1,-1-1-1,0 1 0,1 1 0,-1-1 0,0 0 0,0 0 0,2 3 0,-3-4 4,-1 1-1,1-1 1,0 0 0,-1 1 0,1-1 0,0 0 0,-1 1 0,1-1 0,-1 0-1,1 0 1,-1 1 0,1-1 0,-1 0 0,1 0 0,0 0 0,-1 0 0,1 1-1,-1-1 1,1 0 0,-1 0 0,1 0 0,-1 0 0,1 0 0,-1 0 0,1 0-1,-1 0 1,1-1 0,-1 1 0,1 0 0,-1 0 0,1 0 0,-2-1-1,-36-3 332,12 1-211,-101-16-215,91 12 50,1 1 0,-52-1 1,-12 7 152,99-3-54,0 3-53,0 0 0,0 0 1,0-1-1,0 1 1,0 0-1,-1-1 0,1 1 1,0 0-1,0 0 1,0-1-1,0 1 0,0 0 1,0-1-1,1 1 0,-1 0 1,0-1-1,0 1 1,0 0-1,0 0 0,0-1 1,0 1-1,0 0 1,0 0-1,1-1 0,-1 1 1,0 0-1,0 0 1,0-1-1,1 1 0,-1 0 1,0 0-1,0 0 1,1 0-1,-1-1 0,0 1 1,45-4 8,0 2-1,51 5 1,-6 0-44,149 0 60,-266-6 27,-46-11 1,63 12-51,-72-13-147,-2 3 0,-147-1 0,230 13 263,4 0-13,260 23 51,0 0 221,-266-23-424,-1 0 0,1 0 0,0 1 0,0-1 0,-1 1 0,1 0 0,0-1 0,0 1 1,0 1-1,0-1 0,0 0 0,0 1 0,0-1 0,0 1 0,1 0 0,-1 0 0,1 0 0,-1 1 0,1-1 0,0 0 0,0 1 0,0-1 0,0 1 0,0 0 0,1 0 0,-1 0 0,-1 4 0,1-2-942,1 0 1,-1 0-1,1 0 1,1 1-1,-1-1 1,1 7-1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44.75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 31 6867,'0'0'8519,"-1"-3"-7754,1 2-729,0 0-1,0 1 0,0-1 0,0 0 0,0 0 0,-1 0 0,2 1 0,-1-1 0,0 0 0,0 0 1,0 0-1,0 1 0,0-1 0,1 0 0,-1 0 0,0 0 0,1 1 0,-1-1 0,0 0 0,1 1 1,-1-1-1,1 0 0,-1 1 0,1-1 0,0 1 0,-1-1 0,1 1 0,-1-1 0,1 1 1,0-1-1,0 1 0,-1-1 0,1 1 0,1-1 0,38-2 820,395 3 735,-441 1-1873,0 0-1,-1 0 1,1 0 0,-1-1-1,1 0 1,-7-1 0,5 1-1328,-11 0-2009,2 0-2332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45.64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4 384,'0'0'2948,"0"-3"-1291,0-15 6058,7 15-3787,2 26-3741,-2 0 0,-1 0 0,-1 1 0,-1 0 0,-1 0 0,0 47 1,-12 206 852,8-175-392,1-102-493,-12-28-1894,10-12-5683,2 19-945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46.60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2 32 4194,'0'0'8497,"0"-6"-7910,2-14 120,-1 15 1889,2 28-1414,8 81-179,-5 118 0,-5-222-1021,0 0-1,0 0 1,0-1-1,0 1 1,0 0 0,0 0-1,0-1 1,0 1-1,0 0 1,0-1 0,0 1-1,-1-1 1,1 1-1,0-1 1,0 0 0,0 1-1,-1-1 1,1 0-1,1 0 1,7-10-68,0 2 0,1-1 0,0 1 0,1 1 0,0 0 0,0 0 0,1 1 0,0 1 0,0 0 0,0 0 0,1 1 0,0 1 0,0 0 0,0 1 0,1 0 0,15 0 0,-26 3 101,0 1 1,0 0 0,0 0-1,0 1 1,0-1-1,0 1 1,0-1 0,0 1-1,-1 0 1,1 0-1,0 0 1,-1 0-1,0 1 1,1-1 0,-1 0-1,0 1 1,0 0-1,-1 0 1,1-1 0,2 6-1,2 4 74,0 0 0,-1 0 0,7 24 0,-7-19 54,-2 1 0,0 0 1,-1 0-1,0 0 0,-2 0 1,-2 23-1,2-39-130,-1 0 0,1-1 1,-1 1-1,0-1 0,1 1 0,-1-1 1,0 1-1,0-1 0,0 1 0,0-1 0,0 0 1,-1 0-1,1 1 0,0-1 0,0 0 1,-1 0-1,1 0 0,-1 0 0,1-1 0,-1 1 1,1 0-1,-1-1 0,0 1 0,-2 0 1,-48 8 78,40-7-96,-190 13-29,115-15-3296,87-11-2583,0-11-36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2.07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16 77 1409,'0'0'14438,"3"-9"-14286,2 1-15,-4 5-30,1 0-1,-1 0 0,0 0 1,1 0-1,-1 0 1,-1 0-1,1 0 0,0-1 1,-1 1-1,1-6 1,-2 8-23,0 0 0,1 0 0,-1 0 0,0 0 0,0 0 0,0 0 0,1 0 0,-1 0 0,0 0 0,0 1 0,0-1 0,-1 0 0,1 1 0,0-1 0,0 0 0,0 1 0,0-1 0,-1 1 0,1 0 0,0-1 0,0 1 0,-1 0 0,1 0 0,0 0 0,-3 0 0,-35-3 98,18 3-104,3 0 135,0 0-1,0 1 1,0 0 0,-22 6-1,32-5-172,1 1-1,0 0 1,0 0 0,1 0 0,-1 1-1,0 0 1,1 0 0,0 1-1,0 0 1,1 0 0,-1 0-1,1 1 1,-7 9 0,-6 10 199,1 0 0,2 1 1,0 1-1,2 0 0,1 1 1,1 1-1,1 0 0,1 0 1,-5 43-1,13-70-225,0 1 1,1-1-1,-1 1 0,1 0 1,0-1-1,0 1 0,0-1 1,0 1-1,0-1 1,1 1-1,-1-1 0,1 1 1,-1-1-1,1 1 0,0-1 1,0 1-1,0-1 1,0 0-1,1 0 0,-1 1 1,1-1-1,-1 0 0,1 0 1,0 0-1,0-1 0,3 3 1,0-2-13,1 0 1,-1-1-1,1 0 0,-1 0 1,1 0-1,0-1 0,-1 0 1,1 0-1,0 0 0,0-1 1,10-2-1,0-1-122,0 0 0,-1-1 0,1-1 0,-1-1 0,0 0 0,-1-1 0,0 0 0,0-1 0,-1-1 0,21-19 0,-19 16-326,0-2 0,-1 0 0,0-1-1,-1-1 1,-1 0 0,-1 0 0,0-1 0,8-22-1,-1-28 66,-16 50 4092,-12 105-2490,4-43-899,-1 51 0,5-66-283,1-22-51,0 0 0,1 1 0,-1-1 1,1 0-1,1 1 0,-1-1 1,1 0-1,1 1 0,-1-1 1,1 0-1,5 11 0,-6-17-77,1 1 0,-1-1 0,1 0-1,0 0 1,0 0 0,-1 0 0,1 0 0,0 0-1,0-1 1,0 1 0,0-1 0,0 1 0,0-1-1,0 0 1,0 0 0,3 0 0,20-7-4264,-9-11-134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46.92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8228,'0'0'6003,"164"0"-5347,-120 12 192,0-3-464,-3 0 353,-10-2-337,-4-4-352,-10-3-48,-7 3-128,-3 3-913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48.03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18 3970,'0'0'7510,"4"-9"-3799,3 9-3538,0 2-1,0-1 1,-1 1 0,1 0 0,0 0-1,-1 1 1,1 0 0,-1 0 0,0 0-1,0 1 1,0 0 0,-1 0 0,1 1-1,-1-1 1,0 1 0,-1 0-1,1 1 1,-1-1 0,0 1 0,6 11-1,7 11 117,-2 1 0,-1 0 0,11 35 0,-6-11 122,-10-24-69,1-1 0,2 0 1,16 29-1,-28-56-341,1 0 0,-1 1 0,1-1-1,0 0 1,0 0 0,-1 0 0,1 0 0,0 0 0,0 0 0,0 0-1,0-1 1,0 1 0,0 0 0,0 0 0,0-1 0,1 1 0,-1-1-1,0 1 1,0-1 0,0 1 0,1-1 0,-1 0 0,0 0 0,1 0-1,-1 1 1,0-1 0,0 0 0,1-1 0,-1 1 0,0 0 0,1 0-1,-1 0 1,0-1 0,0 1 0,0-1 0,1 1 0,-1-1 0,0 1-1,0-1 1,0 0 0,0 0 0,0 1 0,2-3 0,5-4-106,0-1-1,0-1 1,-1 1 0,9-14 0,1 0-253,11-14 197,-2-1-1,-1-1 1,-2-1-1,25-60 1,-8 19-115,-36 71 192,0 0 1,0 0-1,-1-1 0,0 1 1,-1-1-1,0 0 0,-1 0 1,0 1-1,0-1 0,-2-16 1,1 25 86,-1 0 0,1 0 0,-1 0 0,1 0 0,-1 0 0,0-1 0,1 1 1,-1 1-1,0-1 0,0 0 0,0 0 0,0 0 0,0 0 0,0 1 0,0-1 0,0 0 1,0 1-1,0-1 0,-1 1 0,1-1 0,0 1 0,0 0 0,0-1 0,-1 1 0,1 0 0,0 0 1,0 0-1,-2 0 0,-40-3-50,41 3 44,0 0 4,0 0-1,0 0 1,0-1 0,0 1 0,0 1 0,0-1 0,1 0-1,-1 0 1,0 1 0,0-1 0,0 1 0,0-1 0,0 1 0,1 0-1,-1 0 1,0 0 0,1 0 0,-1 0 0,-2 2 0,3 0 9,0 1 0,0-1 1,0 0-1,0 0 0,0 1 1,1-1-1,0 0 0,-1 1 1,1-1-1,1 6 0,-1-3 25,1 0-1,-1 0 0,1 0 0,1-1 1,-1 1-1,1 0 0,0 0 0,0-1 1,1 1-1,-1-1 0,1 0 1,0 0-1,1 0 0,-1 0 0,1-1 1,0 1-1,0-1 0,0 0 0,1 0 1,0 0-1,0-1 0,0 1 0,0-1 1,0-1-1,6 3 0,16 7-191,0-2 0,1-1-1,57 10 1,-29-7-814,-50-11 455,15 5-803,-11 2-2724,-8 1-3051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52.35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335 2865,'0'0'4354,"7"-8"-3927,-4 5-337,28-36 886,-12 4 2694,-18 32-3623,2-3 194,-1-1 0,0 1 1,0-1-1,-1 1 1,1-10-1,-1 15-209,-1 0 0,0-1 0,0 1 0,-1 0 0,1-1 0,0 1 0,0-1 1,-1 1-1,1 0 0,0-1 0,-1 1 0,0 0 0,1 0 0,-1-1 0,0 1 0,1 0 0,-1 0 0,0 0 0,0 0 0,0 0 0,0 0 0,0 0 0,0 0 0,0 0 0,0 0 0,-1 1 0,1-1 1,0 0-1,0 1 0,-1-1 0,1 1 0,0 0 0,-3-1 0,2 0-1,0 1 0,0-1-1,0 1 1,0-1 0,0 1 0,0 0 0,-1 0 0,1 0 0,0 0 0,0 1-1,0-1 1,0 0 0,-3 2 0,4-1-6,0-1-1,0 1 1,0 0 0,0 0-1,0 0 1,1 0 0,-1 0-1,0 0 1,1 0 0,-1 0 0,1 1-1,-1-1 1,1 0 0,0 0-1,-1 0 1,1 0 0,0 1-1,0-1 1,0 0 0,0 0-1,0 1 1,0-1 0,0 1-1,0 129 2012,1-130-2021,0 0-1,1 0 1,-1 0 0,0 0 0,1 0 0,-1 0-1,0 0 1,1 0 0,-1-1 0,1 1-1,-1 0 1,1-1 0,0 0 0,-1 1-1,1-1 1,-1 0 0,1 0 0,0 0 0,-1 0-1,1 0 1,0 0 0,2 0 0,2 0-1,0 0 0,1 0 0,-1-1 0,0 0 0,11-3 0,-11 2-49,-1-1 1,0 0-1,0-1 1,0 0-1,-1 1 0,1-1 1,-1-1-1,0 1 1,0-1-1,0 1 0,-1-1 1,0 0-1,1 0 0,-2-1 1,1 1-1,2-8 1,-1 1-254,0-1 1,-1 0 0,-1-1 0,0 1 0,0 0 0,-1-18 0,-1 30 275,0-1 1,-1 0 0,1 1-1,0-1 1,-1 0 0,1 1-1,-1-1 1,1 1 0,-1-1-1,0 1 1,1-1 0,-1 1 0,0-1-1,0 1 1,0 0 0,0-1-1,-1 1 1,1 0 0,0 0-1,0 0 1,-1 0 0,1 0-1,-1 0 1,1 0 0,-1 0-1,1 1 1,-1-1 0,1 1 0,-1-1-1,-2 0 1,-5-1 78,0 1-1,-1 0 1,1 0 0,-12 1 0,16 0 32,3 1-36,-1-1-1,0 1 1,0 0-1,1 1 1,-1-1-1,0 0 1,1 1-1,-1 0 1,1-1-1,0 1 1,0 0-1,-1 0 1,1 0-1,0 0 1,1 1-1,-1-1 1,0 0-1,1 1 1,-1 0-1,1-1 1,0 1-1,-2 3 1,-1 4 75,1-1 0,-1 1-1,1 0 1,1 0 0,-3 14 0,5-23-118,0 0 0,0 1 0,-1-1-1,1 0 1,0 0 0,0 0 0,0 1 0,0-1-1,0 0 1,1 0 0,-1 0 0,0 1-1,1-1 1,-1 0 0,0 0 0,1 0-1,-1 0 1,1 0 0,0 0 0,-1 0 0,1 0-1,1 2 1,26 0 342,-18-3-378,-8 0-29,0 1 1,0-1 0,0 0 0,1 0 0,-1 0-1,0-1 1,0 1 0,0-1 0,0 1 0,0-1-1,0 1 1,1-1 0,-1 0 0,-1 0 0,1 0-1,0 0 1,0-1 0,0 1 0,-1 0-1,1-1 1,0 1 0,-1-1 0,1 0 0,-1 1-1,0-1 1,0 0 0,0 0 0,0 0 0,0 0-1,0 0 1,0 0 0,0 0 0,-1 0 0,1 0-1,-1 0 1,0 0 0,1-1 0,-1 1-1,0 0 1,0 0 0,-1-4 0,-16 6 246,13 0 998,15 0-745,147 2 56,171-5-283,-189-17-177,-24 1-25,164 6-13,-57 5-10,-11 6-52,-109 4 69,275 1-92,-283 3 117,-92-6-47,0 0-1,0 0 1,0 0-1,0 0 1,0 0-1,0-1 1,0 1-1,0-1 1,-1 0-1,1 0 1,0 0-1,3-2 1,-5 2-11,0-1 1,0 1-1,0 0 1,0-1-1,-1 1 1,1-1-1,0 1 1,-1-1-1,1 0 1,-1 1 0,1-1-1,-1 1 1,0-1-1,0 0 1,0 1-1,0-1 1,0 0-1,0 1 1,0-1-1,-1 0 1,1 1-1,0-1 1,-1 1-1,0-3 1,-1 1 21,1 0 1,-1 0-1,0 0 1,1 1-1,-2-1 1,1 0 0,0 1-1,0-1 1,-1 1-1,1 0 1,-1 0-1,0 0 1,0 0-1,1 0 1,-1 1-1,0-1 1,-1 1-1,1 0 1,0 0-1,0 0 1,-1 0-1,1 0 1,0 1-1,-1-1 1,1 1-1,0 0 1,-1 0-1,1 1 1,-6 0-1,8 0 10,0 0 0,0 0-1,0 0 1,1 0 0,-1 0 0,0 0-1,0 0 1,1 0 0,-1 0-1,0 1 1,1-1 0,-1 0-1,1 0 1,0 1 0,-1-1 0,1 0-1,0 1 1,0-1 0,0 0-1,0 1 1,0 0 0,0 38 674,1-30-362,-1-9-325,0 0 1,0 0 0,1 0 0,-1-1-1,0 1 1,1 0 0,-1 0-1,1 0 1,-1 0 0,1-1 0,-1 1-1,1 0 1,0-1 0,-1 1-1,1 0 1,0-1 0,0 1 0,0-1-1,-1 1 1,1-1 0,0 1 0,0-1-1,0 0 1,0 1 0,0-1-1,0 0 1,-1 0 0,1 0 0,0 1-1,0-1 1,0 0 0,1-1-1,41 1-10,-31 0 19,-7 0-49,-1 0-1,0 0 1,0-1 0,0 1 0,0-1-1,-1 0 1,1 0 0,0 0 0,0 0-1,0-1 1,-1 1 0,1-1 0,-1 0-1,1 0 1,-1-1 0,0 1 0,0-1-1,0 1 1,0-1 0,0 0 0,-1 0-1,1-1 1,-1 1 0,0 0 0,0-1-1,0 1 1,0-1 0,0 0 0,-1 1-1,0-1 1,0 0 0,0 0 0,0 0-1,-1 0 1,1 0 0,-1-8 0,-1 11 32,1 0 1,-1 0-1,0 0 1,1 0-1,-1 0 1,0 0-1,0 0 0,1 0 1,-1 1-1,0-1 1,0 0-1,0 0 1,0 1-1,0-1 1,0 1-1,0-1 1,0 1-1,0-1 1,-1 1-1,1-1 1,0 1-1,0 0 1,0 0-1,-1 0 1,1 0-1,0 0 1,0 0-1,0 0 1,-2 0-1,-50 0 343,38 0-202,-72 0 550,90-5-5225,20-11-423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53.87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6 6979,'0'0'6955,"6"-3"-6240,12-6-328,-18 9-323,1-1-1,0 1 0,0 0 0,-1-1 0,1 1 0,0 0 0,0-1 0,0 1 0,-1 0 0,1 0 0,0 0 0,0 0 0,0 0 0,0 0 1,-1 0-1,1 0 0,0 0 0,0 0 0,0 0 0,0 0 0,-1 1 0,1-1 0,0 0 0,0 1 0,-1-1 0,1 1 0,0-1 1,0 0-1,-1 1 0,1 0 0,25 61 1124,-3 2 0,22 104 0,-30-104-756,3 0 1,46 107-1,-58-158-348,1 0 1,1 0-1,0-1 0,16 18 0,-23-28-73,1 0 0,0 0 1,-1 0-1,1 0 0,0 0 1,1 0-1,-1 0 0,0 0 0,0-1 1,1 1-1,-1-1 0,1 0 0,-1 0 1,1 0-1,0 0 0,-1 0 1,1 0-1,0-1 0,-1 0 0,1 1 1,0-1-1,0 0 0,0 0 0,-1 0 1,1-1-1,0 1 0,0-1 1,-1 1-1,1-1 0,0 0 0,4-2 1,-3 0-25,-1-1 1,0 1-1,1-1 1,-1 0-1,-1 1 0,1-1 1,-1 0-1,1-1 1,-1 1-1,0 0 1,0-1-1,-1 1 1,0-1-1,1 0 1,-1 1-1,0-9 0,2-13-97,-1-45-1,-2 62 48,0-37-173,-1 6 120,2 1 0,6-40 1,-5 66 113,1 0 0,0 0 1,1 0-1,0 1 1,1-1-1,1 1 0,0 0 1,0 1-1,16-22 0,-8 18-54,0 1 0,1 0-1,28-20 1,-28 23 35,-1 0 0,0-2 0,0 1 1,17-23-1,-28 32 0,-2 3-122,-1 33-4535,0-11 23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54.90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5 126 4034,'0'0'5592,"-4"-4"-4554,2 0-628,-11-13 396,-2 12 6699,15 11-7334,2 1 1,-1 0-1,1 0 0,0 0 1,0-1-1,4 7 0,5 20 36,-8-19-104,1 0 1,0-1 0,1 0-1,0 0 1,1 0 0,11 16-1,-14-25-88,0 0 0,0 0 0,1 0 0,-1-1 1,1 1-1,0-1 0,0 0 0,0-1 0,1 1 0,-1 0 0,0-1 0,1 0 0,0 0 0,0-1 0,-1 1 0,1-1 0,0 0 0,0 0 0,0-1 0,0 1 0,6-1 0,-7 0-26,-1 0 0,1 0 0,0-1-1,0 1 1,-1-1 0,1 0 0,0 0-1,-1 0 1,1 0 0,-1 0 0,1-1-1,-1 0 1,6-4 0,-2 0-112,-1 0 0,0 0 1,-1-1-1,10-14 0,-11 15 35,7-9-4,0-1 0,-1-1 0,-1 0-1,0 0 1,-1-1 0,-1 0 0,-1 0-1,-1-1 1,0 0 0,-1 0 0,-1 0-1,-1 0 1,0-20 0,-2 38 724,0 23-485,-1 60 331,-1-23-305,3 0-1,2 0 1,13 70 0,-4-70-143,-3 1 0,-2 0 0,-1 62 0,-6-121-29,-1 1 0,1 0 0,-1 0 0,0-1 0,1 1 0,-1 0 0,0-1 0,0 1 0,0-1 0,0 1 0,0-1 0,0 1 0,0-1 0,-1 0 0,1 0 0,0 1 0,-1-1 0,1 0 0,-1 0 0,1 0 0,-4 1 0,-43 19-39,26-13 54,0 2-97,0-1 0,-1-2 0,0 0 0,-43 7 0,-6-9-6115,52-5 12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57.1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6 57 5731,'0'0'10738,"7"-12"-9823,-8-16-314,-2 24 110,-3 18-446,2 3-70,1 1 1,1-1-1,0 1 1,1-1-1,1 1 1,2 17-1,-1-34-183,-1 1-1,1 0 0,0-1 0,-1 1 1,1-1-1,0 0 0,0 1 0,0-1 1,0 0-1,1 1 0,-1-1 0,0 0 1,0 0-1,1 0 0,-1 0 1,1 0-1,-1-1 0,1 1 0,-1 0 1,1-1-1,-1 1 0,1-1 0,0 1 1,-1-1-1,1 0 0,0 1 0,-1-1 1,3 0-1,60 1 53,-49-1-22,-13 0-68,1 1 1,0-1-1,0 0 1,0 0-1,0 0 1,0-1-1,0 1 1,0-1-1,0 1 1,0-1-1,0 0 1,0 0-1,-1 0 1,1-1-1,0 1 1,-1-1-1,1 1 1,-1-1-1,0 0 1,1 0-1,-1 0 1,0 0-1,0 0 1,0-1-1,0 1 1,-1-1-1,1 1 1,-1-1-1,1 1 1,-1-1-1,0 0 1,0 0-1,0 0 1,-1 0-1,1 1 1,-1-1-1,1 0 1,-1 0-1,0 0 1,0 0-1,0 0 1,-1-3-1,1-6-41,1 9 64,-1-1-1,1 0 1,-1 1 0,0-1-1,0 0 1,-1 1-1,1-1 1,-1 0-1,1 1 1,-1-1 0,0 0-1,-1 1 1,1-1-1,-1 1 1,1 0 0,-1-1-1,0 1 1,0 0-1,0 0 1,-1 0 0,1 1-1,-1-1 1,0 0-1,-5-3 1,3 2 17,4 3-8,0 0-1,0 0 0,0 0 1,0 0-1,0 0 0,0 0 1,0 0-1,0 1 0,0-1 0,-1 0 1,1 1-1,0-1 0,0 1 1,-1-1-1,1 1 0,0 0 1,-1-1-1,1 1 0,-1 0 0,1 0 1,0 0-1,-1 0 0,1 0 1,0 1-1,-1-1 0,1 0 1,0 0-1,-1 1 0,1-1 0,0 1 1,-1 0-1,-1 0 0,-1 4 38,-1 0 1,1 0-1,0 0 0,1 0 0,-1 0 0,1 1 0,0 0 0,1-1 0,-1 1 0,1 0 0,0 1 0,-1 7 0,-1 3 196,1 0 0,1 1 0,0 24 0,47-42-10,-41-1-285,0-1-1,0 1 0,0 0 1,0-1-1,-1 0 0,1 0 1,0 0-1,-1-1 0,1 1 1,-1-1-1,0 0 1,0 1-1,0-1 0,0-1 1,0 1-1,-1 0 0,1-1 1,-1 0-1,0 1 0,0-1 1,0 0-1,-1 0 1,0 0-1,1 0 0,-1 0 1,0 0-1,-1 0 0,1-1 1,-1 1-1,0 0 0,0 0 1,0-1-1,-1 1 1,-1-6-1,2 9 59,-1 0 0,0 1 0,0-1 0,0 0 0,0 1 0,1-1 0,-1 0 0,0 1 0,0-1 0,0 1 0,0 0 0,-1-1 0,1 1 0,0 0 0,0 0 0,0-1 0,0 1 0,0 0 0,0 0 0,0 0 0,0 0 0,-2 1 0,-30 0 325,30-1-313,2 0 15,-1 1-1,1-1 1,-1 0 0,1 0-1,0 1 1,-1-1 0,1 1 0,-1-1-1,1 1 1,0 0 0,-1-1 0,1 1-1,0 0 1,0 0 0,0 0 0,0 0-1,0 0 1,0 0 0,0 0 0,0 0-1,0 0 1,0 1 0,0 0 0,-11 12 679,12-13-591,26-14 67,-21-4-461,-5 17 240,0-1-1,1 1 1,-1-1-1,0 1 1,0 0-1,0-1 1,0 1-1,0-1 1,0 1-1,0-1 1,0 1-1,0 0 1,0-1-1,-1 1 1,1-1-1,0 1 1,0 0-1,0-1 1,0 1-1,-1-1 1,1 1-1,0 0 1,0-1-1,-1 1 1,1 0-1,0-1 1,0 1-1,-1 0 1,1 0-1,0-1 1,-1 1-1,1 0 1,-1 0-1,1-1 1,0 1-1,-1 0 1,1 0-1,-1 0 1,-3 34 664,-10 71 58,-2 17-362,-1 135 0,30-28-115,8-134-83,-8-92-960,-9-6-607,-12-4-440,-5-1-2200,-4-1-2865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57.79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 58 6035,'0'0'7251,"-4"1"-6624,77 0 6031,118 0-6502,332-12 183,-479 9-331,-19 3-18,0-2 0,0-1 1,-1-1-1,1-1 0,-1-1 1,1-1-1,30-12 0,-48 14 6,-6 3 10,1 1 1,-1-1-1,1 0 0,-1 1 0,1-1 0,0 0 1,-1 1-1,1 0 0,0-1 0,-1 1 0,1 0 1,0 0-1,2 0 587,-35 0-977,-44 12-6169,45-8-605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58.64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54 41 6563,'0'0'5869,"10"-7"-5300,34-20 204,-34 21 1858,-23 14-2223,-10 15-155,2 2 1,-37 53-1,21-26 118,24-35-123,4-6-77,0 0 0,1 1-1,1 0 1,-12 23 0,19-35-172,0 0 0,0 0 1,0 0-1,0 1 0,0-1 0,0 0 0,0 0 0,0 0 1,0 1-1,0-1 0,0 0 0,0 0 0,0 1 0,0-1 1,0 0-1,0 0 0,0 0 0,0 1 0,0-1 0,0 0 1,0 0-1,0 0 0,0 1 0,0-1 0,0 0 0,0 0 1,0 0-1,0 0 0,1 1 0,-1-1 0,0 0 0,0 0 1,0 0-1,0 0 0,0 0 0,1 1 0,-1-1 0,0 0 1,0 0-1,0 0 0,1 0 0,-1 0 0,0 0 0,0 0 1,0 0-1,1 0 0,-1 0 0,0 0 0,0 0 0,0 0 1,1 0-1,-1 0 0,0 0 0,0 0 0,0 0 0,1 0 1,-1 0-1,0 0 0,0 0 0,0 0 0,1 0 0,-1 0 1,0 0-1,0-1 0,0 1 0,0 0 0,1 0 0,-1 0 1,0-1-1,0 1-18,9-4-505,0 0 0,-1 0 0,1-2 0,-1 1 0,8-7 0,18-12-4669,-10 8-1069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59.04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03 29 6883,'0'0'4674,"12"-5"-4132,33-13 264,-34 13 2448,-11 7-3164,0 0 0,-1 0-1,0 0 1,1 1 0,-1-1-1,0 0 1,0-1-1,0 1 1,-1 0 0,1 0-1,0 0 1,-1-1 0,1 1-1,-4 2 1,-30 25-23,17-14 149,-169 169 1366,174-167-1745,13-17 143,0 0 0,0 0 1,0 0-1,0 0 0,1 0 0,-1 0 0,0 0 0,0 0 0,0 0 0,0 0 0,0 0 0,0 0 0,0 0 0,0 0 0,0 0 0,0 0 0,1 0 1,-1 0-1,0 0 0,0 0 0,0 0 0,0 0 0,0 0 0,0 0 0,0 0 0,0 0 0,0 0 0,0 0 0,1 0 0,-1 0 0,0 0 0,0 0 1,0 0-1,0 1 0,0-1 0,0 0 0,0 0 0,0 0 0,0 0 0,0 0 0,0 0 0,0 0 0,0 0 0,0 0 0,0 0 0,0 0 0,0 1 1,0-1-1,0 0 0,0 0 0,0 0 0,0 0 0,0 0 0,0 0 0,0 0 0,0 0 0,0 0 0,0 0 0,0 1 0,0-1 0,0 0 0,0 0 1,0 0-1,0 0 0,31-19-2825,-8 4-469,1-3-1699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59.43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67 1 7988,'0'0'4623,"3"0"-2587,-6 5-377,-237 252 1046,232-250-2674,-10 17 117,18-23-225,3-1-371,-1-1 305,1 1 0,0-1-1,-1 0 1,1 0 0,0 0-1,-1-1 1,0 1-1,1 0 1,-1-1 0,0 0-1,1 1 1,2-5 0,28-30-4276,-25 28 1480,12-14-6329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2.4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 16536,'0'0'3361,"15"-4"-6931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0:59.76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95 0 9076,'0'0'6227,"-17"59"-5395,-13-13-415,-15 9 15,-6 6-368,-10 6-128,-4 1-448,0-10-3090,4-9-8051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03.56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90 154 5218,'0'0'3770,"0"-45"352,0-60-3058,-3 104-1019,0 1 0,-1-1-1,1 0 1,0 1 0,-1 0-1,1 0 1,0 0 0,-1 0-1,1 0 1,-5 2-1,6 0-34,1-1-1,-1 1 1,0 0-1,1 0 1,-1 1-1,1-1 1,0 0-1,-1 0 1,1 1-1,0-1 1,0 1-1,1-1 1,-1 1-1,0-1 0,1 1 1,-1 4-1,0 50 410,2-39-204,-2 24 262,2 50 258,0-90-729,0 0 1,0-1 0,-1 1 0,1-1 0,0 1 0,0-1-1,1 1 1,-1-1 0,0 1 0,0-1 0,1 0 0,-1 0-1,0 0 1,1 0 0,0 0 0,-1 0 0,1 0 0,-1 0-1,1 0 1,0-1 0,0 1 0,-1-1 0,1 1 0,0-1-1,0 0 1,0 0 0,-1 0 0,1 0 0,0 0 0,0 0-1,1-1 1,1 2-7,0-1 0,-1-1 0,1 1 0,-1 0 0,1-1 0,-1 0 0,1 0 0,-1 0 0,0 0 0,1 0 0,-1-1 0,0 1 0,0-1 0,0 0 0,3-2 0,-1-4-147,-1 1-1,0-1 0,-1 0 1,1 0-1,-2 0 0,1-1 1,-1 1-1,0-1 0,-1 0 1,0 1-1,0-1 0,-1 0 1,0 1-1,0-1 0,-1 0 1,-3-13-1,3 19 148,-1-1 1,1 1 0,0 0-1,-1 0 1,0 0-1,0 0 1,0 0-1,0 0 1,0 0-1,-4-3 1,5 5 13,1 1 1,0-1 0,-1 1-1,1 0 1,-1-1-1,0 1 1,1-1 0,-1 1-1,1 0 1,-1-1-1,1 1 1,-1 0 0,0 0-1,1 0 1,-1-1-1,0 1 1,1 0 0,-1 0-1,0 0 1,1 0-1,-1 0 1,0 0-1,1 0 1,-1 0 0,0 0-1,1 1 1,-1-1-1,0 0 1,1 0 0,-1 1-1,1-1 1,-1 0-1,1 1 1,-1-1 0,0 0-1,1 1 1,-1-1-1,1 1 1,-1-1 0,1 1-1,0-1 1,-1 1-1,1-1 1,0 1 0,-1-1-1,1 1 1,0 0-1,-1-1 1,1 1-1,0 0 1,0-1 0,0 1-1,0 0 1,0-1-1,0 1 1,0 0 0,-5 20 372,1 0 1,1 0 0,1 1 0,2 36 0,0-44-321,0-14-73,1 1 0,-1 0-1,0 0 1,1-1 0,-1 1 0,0 0 0,1-1 0,-1 1-1,1-1 1,-1 1 0,1-1 0,0 1 0,-1-1 0,1 1 0,-1-1-1,1 1 1,0-1 0,-1 0 0,1 1 0,0-1 0,0 0-1,-1 0 1,1 0 0,0 1 0,0-1 0,-1 0 0,1 0 0,0 0-1,0 0 1,-1 0 0,1 0 0,0-1 0,0 1 0,-1 0-1,1 0 1,0 0 0,0-1 0,-1 1 0,1 0 0,0-1 0,-1 1-1,1 0 1,-1-1 0,1 1 0,0-1 0,-1 1 0,1-1-1,-1 0 1,1 1 0,-1-1 0,0 1 0,1-1 0,-1 0 0,1 1-1,-1-1 1,0 0 0,0 0 0,1 1 0,-1-1 0,0 0-1,0-1 1,0-2-23,0-12-380,0 0-1,-1 0 0,-5-27 1,4 42 434,0 0 0,1-1 0,-1 1 0,0 0 1,0 0-1,0 0 0,0 1 0,0-1 0,0 0 0,0 1 0,0 0 0,0-1 0,0 1 1,0 0-1,-1 0 0,1 0 0,-4 0 0,-53 1 660,45 0-571,9-1-67,0-1-1,0 1 1,-1-1-1,1 0 1,0-1 0,0 1-1,0-1 1,0 0-1,-8-5 1,-2 0 26,-22 3-37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04.89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57 6499,'0'0'3540,"8"0"-3132,20-1 757,0-1-1,44-8 0,-47 6-853,0 0 1,0 2-1,34 2 1,16-2-22,99 1-82,19-1 131,-103-9-376,120-6 98,-209 17-438,18 0 729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06.87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57 5699,'0'0'1120,"17"-4"-568,19-2 467,0 0-1,46 1 0,112 5 2550,260 0-1427,-403-9-2166,-41 6-94,0 1 0,0 0 0,20-1 0,-30 3 79,39-19 40,-36 16-100,1 0 0,-1 0 0,0-1 0,0 0 0,0 1 0,0-1-1,-1 0 1,1-1 0,-1 1 0,0 0 0,0-1 0,-1 1 0,1-1 0,-1 1 0,0-1 0,0 0 0,0-4 0,-6 7 81,0 1 0,0 0 1,0 1-1,0-1 0,0 1 0,0 0 0,-8 1 1,10-1 43,2 0 13,-1 1 0,1-1 0,-1 1 1,1 0-1,-1-1 0,1 1 1,-1 0-1,1 0 0,0 0 0,0 0 1,-1 0-1,1 0 0,0 0 1,0 1-1,0-1 0,0 0 0,0 1 1,0-1-1,1 0 0,-1 1 0,0-1 1,1 1-1,-1-1 0,1 1 1,-1 0-1,1-1 0,0 1 0,0-1 1,0 1-1,0 0 0,0 2 1,1 61 937,-1-59-819,1-3-123,-1 0 0,1 0 0,0 0 0,0 0 0,1-1 0,-1 1 0,1 0 0,-1-1 0,1 1 0,0-1 0,0 0 0,0 0 0,0 1 0,0-1 0,0-1 0,0 1 0,1 0 0,-1 0 0,1-1 0,0 1 0,-1-1 0,1 0 0,0 0 0,0 0 0,0 0 0,0-1 0,-1 1 0,1-1 0,3 1-1,10 1-12,-1 0-1,1-1 0,-1-1 0,20-2 1,-34 2-53,0 0 1,0 0 0,0-1-1,0 1 1,0-1 0,0 1 0,0 0-1,0-1 1,0 1 0,0-1 0,-1 0-1,1 1 1,0-1 0,0 0 0,0 0-1,-1 1 1,1-1 0,0 0 0,-1 0-1,1 0 1,-1 0 0,1 0-1,0-1 1,6-33-782,-10-32 103,2 64 709,1 0-1,-1 0 0,0 0 1,0 0-1,0 1 0,0-1 1,0 0-1,0 1 0,-1-1 1,1 1-1,-1-1 0,0 1 1,0 0-1,0 0 0,0 0 1,0 0-1,0 0 0,-1 0 1,1 0-1,-1 1 0,1-1 1,-6-1-1,1 0 115,0 1 1,0 0-1,-1 0 1,0 0 0,1 1-1,-1 0 1,-11 1-1,18 0-95,0 0 1,0 0-1,0 1 0,0-1 1,0 0-1,0 1 0,0-1 0,0 1 1,0-1-1,0 1 0,0-1 0,0 1 1,0 0-1,0 0 0,0-1 0,1 1 1,-1 0-1,0 0 0,1 0 0,-1 0 1,0 0-1,1 0 0,-1 0 1,1 0-1,0 0 0,-1 0 0,1 0 1,0 0-1,0 0 0,-1 0 0,1 0 1,0 0-1,0 0 0,0 2 0,0-2-63,0 1 0,0-1-1,0 1 1,0-1-1,1 1 1,-1-1 0,0 0-1,1 1 1,-1-1-1,1 1 1,-1-1-1,1 0 1,-1 1 0,1-1-1,0 0 1,0 0-1,0 0 1,0 0 0,0 0-1,0 0 1,0 0-1,0 0 1,0 0 0,0 0-1,0 0 1,1 0-1,-1-1 1,2 2 0,31 2-3218,4-4-4762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08.76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14 3890,'0'0'6208,"2"-7"-5698,-1 4-388,0 0 0,0 1 0,0-1 0,0 0 1,1 0-1,-1 1 0,1-1 0,-1 1 1,1 0-1,0-1 0,0 1 0,0 0 1,1 0-1,-1 0 0,0 0 0,1 0 1,-1 1-1,1-1 0,0 1 0,-1 0 1,1 0-1,0 0 0,0 0 0,0 0 0,0 0 1,0 1-1,0-1 0,0 1 0,0 0 1,0 0-1,0 0 0,4 1 0,429 14 1906,-176-15-1889,-94-15-73,-166 15-67,1 1-1,0-1 0,-1 0 1,1 0-1,0 0 0,0 0 1,-1 0-1,1 0 0,0 0 1,-1 0-1,1 0 0,0 0 1,0 0-1,-1-1 0,1 1 1,0 0-1,-1 0 1,1-1-1,-1 1 0,1 0 1,0-1-1,-1 1 0,1-1 1,-1 1-1,1 0 0,-1-1 1,1 0-1,-1 1 0,1-1 1,-1 1-1,0-1 0,1 1 1,-1-1-1,0 0 0,1 1 1,-1-1-1,0 0 0,0 1 1,0-1-1,1-1 0,-2 1 3,1-1-1,-1 1 0,1-1 1,-1 1-1,0 0 1,1-1-1,-1 1 0,0 0 1,0-1-1,0 1 0,0 0 1,0 0-1,0 0 1,-1 0-1,1 0 0,0 0 1,-2-1-1,-6-4-202,-6-4 350,1 8-4629,7 2 447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10.31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4818,'0'0'3468,"21"-1"-1831,-15 4 3124,-3 51-3543,13 75-1,2 26-320,-14-44-322,0-7-126,22 140 0,-21-204-247,-2 0 0,-2 65-1,0 19 18,1-57-149,-4 0 0,-2-1 0,-22 114 0,11-60 29,3 235 0,2-222-78,9-133-17,1 1 1,0 0-1,0 0 0,0 0 0,0-1 0,0 1 0,0 0 1,0 0-1,0 0 0,1-1 0,-1 1 0,0 0 0,0 0 1,1 0-1,-1-1 0,0 1 0,1 0 0,-1-1 0,1 1 1,-1 0-1,1-1 0,-1 1 0,1-1 0,-1 1 0,1 0 1,0-1-1,-1 0 0,1 1 0,0-1 0,-1 1 0,1-1 1,0 0-1,0 1 0,-1-1 0,1 0 0,0 0 0,0 0 1,-1 1-1,1-1 0,0 0 0,0 0 0,0 0 0,-1 0 0,1-1 1,0 1-1,0 0 0,0 0 0,-1 0 0,1-1 0,0 1 1,0 0-1,-1-1 0,1 1 0,0 0 0,-1-1 0,2 0 1,0-3-82,-1 0 0,0 0 0,-1 0 0,1 0 1,0 0-1,-1-1 0,0 1 0,0 0 0,0 0 0,-2-6 1,2-1-803,0-34-3912,0 11-924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12.08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96 279 1601,'0'0'261,"0"6"-560,0 1 171,1-5 58,-1 1 0,1-1 0,-1 0 1,0 1-1,0-1 0,0 0 0,0 0 1,-1 1-1,1-1 0,-1 0 0,0 3 1,-3 4-1560,-1-3 4992,-2-15 3328,4 4-6359,0 1-1,0-1 1,0 0 0,0 1-1,-1 0 1,1 0 0,-1 0-1,0 0 1,0 0 0,-1 1-1,1 0 1,-1 0 0,1 0 0,-1 0-1,0 1 1,0 0 0,0 0-1,-9-2 1,-14-4 67,-1 2-1,-38-4 1,28 4-88,-55-4-57,-1 4 0,-100 6 1,81 1 388,82 1-608,0 1 1,0 1 0,-48 14 0,42-9 42,27-7-84,0 0 0,0-1 0,0 0-1,-1-1 1,1 0 0,0-1 0,0 0 0,-12-3 0,-3-3-35,1-1 1,-30-13 0,38 14-18,-1 2-1,0-1 1,0 2-1,0 1 1,-1 0-1,1 1 1,-1 1-1,0 1 1,1 0 0,-22 4-1,37-3 63,-1 0-1,0 0 1,1 0-1,-1 0 0,1 1 1,0 0-1,-1-1 1,-4 5-1,-23 11 11,30-17-19,0 0 21,0-1 0,0 0 0,1 1 0,-1-1 1,1 0-1,-1 1 0,0-1 0,1 0 0,-1 0 0,1 0 0,-1 1 0,1-1 0,0 0 0,-1 0 1,1 0-1,0 0 0,0 0 0,0 0 0,0 0 0,-1 0 0,1 1 0,0-1 0,1 0 0,-1 0 1,0 0-1,0 0 0,0 0 0,0 0 0,1 0 0,-1 0 0,1-1 0,10-31 141,23 4-136,-28 25-76,-1 0 1,1 0-1,-1 0 1,0-1-1,0 0 1,-1 0-1,1 0 1,-1 0-1,0-1 1,-1 1-1,1-1 1,4-11-1,-8-38-692,0 55 746,0 0 0,0 0 0,-1 0 0,1-1 0,0 1 0,-1 0 0,1 0 0,0 0 0,-1 0 0,1 0 1,0 0-1,-1 0 0,1 0 0,0 0 0,-1 0 0,1 1 0,0-1 0,0 0 0,-1 0 0,1 0 0,0 0 0,-1 0 0,1 1 0,0-1 0,0 0 0,-1 0 0,1 0 0,0 1 0,0-1 0,0 0 0,-1 0 0,1 1 0,0-1 0,0 0 0,0 0 0,0 1 1,-1-1-1,1 0 0,0 1 0,0-1 0,0 0 0,0 1 0,0-1 0,0 0 0,0 0 0,0 1 0,0-1 0,0 0 0,0 1 0,0-1 1,0 10 47,0-1 0,0 0 0,1 0 0,0 0 0,1 0 0,3 12 0,-4-18-26,0-1 0,1 0 0,-1 1 0,0-1 1,1 0-1,-1 0 0,1 0 0,0 0 0,0 0 0,0 0 0,0-1 0,0 1 1,0-1-1,0 1 0,1-1 0,-1 0 0,0 0 0,1 0 0,-1 0 0,1 0 1,-1 0-1,1-1 0,0 1 0,-1-1 0,1 0 0,-1 0 0,6 0 0,-4 0-8,-1 1 0,1-1-1,0-1 1,-1 1-1,1 0 1,-1-1-1,1 0 1,-1 0 0,1 0-1,-1 0 1,0 0-1,1-1 1,-1 1-1,0-1 1,3-2-1,-4 1-30,-1 1 0,1 0-1,-1 0 1,0-1 0,0 1-1,0-1 1,0 1 0,0-1-1,0 0 1,-1 1 0,1-1-1,-1 0 1,0 1 0,0-1-1,0 0 1,0 1-1,0-1 1,-1 0 0,1 1-1,-1-1 1,-1-4 0,0 6 7,1-1 1,-1 0-1,1 0 1,-1 1 0,0-1-1,1 1 1,-1 0-1,0-1 1,0 1-1,0 0 1,0 0 0,0 0-1,0 0 1,0 1-1,-1-1 1,1 1-1,0-1 1,0 1 0,-1-1-1,1 1 1,0 0-1,-3 1 1,-2-2 1,1 1 1,-1-1 0,1 2-1,0-1 1,-1 1 0,1 0-1,-8 2 1,5 6 189,2-1-1291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13.38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76 2961,'0'0'5651,"0"-9"-4981,0 6-381,-1-1-53,0 1 0,1-1 0,-1 0 0,1 0 0,0 0 0,1 0 0,-1 1 0,1-1 0,-1 0 0,1 0 0,0 1 0,0-1 0,3-5 0,-3 8-183,-1 1 1,1-1-1,-1 1 0,1-1 0,0 1 0,-1-1 0,1 1 0,0 0 1,-1 0-1,1-1 0,0 1 0,-1 0 0,1 0 0,0 0 1,-1-1-1,1 1 0,0 0 0,0 0 0,-1 0 0,1 0 0,0 1 1,0-1-1,-1 0 0,1 0 0,0 0 0,-1 0 0,1 1 0,0-1 1,-1 0-1,1 1 0,0-1 0,-1 1 0,1-1 0,-1 0 1,2 2-1,11 20 261,2 97 858,-12-89-991,0 1 1,2-1-1,1 1 0,2-1 0,14 37 1,-22-66-170,1 0 0,-1 1 0,1-1 1,-1 0-1,1 0 0,0 0 0,0 1 0,-1-1 1,1 0-1,0 0 0,0 0 0,0 0 1,0 0-1,1-1 0,-1 1 0,1 1 1,-1-2-15,0 0 0,-1 0 0,1 0 1,0 0-1,0 0 0,-1 0 0,1 0 1,0 0-1,0 0 0,-1 0 0,1 0 1,0-1-1,-1 1 0,1 0 0,0 0 1,-1-1-1,1 1 0,0 0 0,-1-1 0,1 1 1,-1-1-1,2 0 0,2-4-82,1 0-1,-1-1 0,1 0 1,-1 1-1,3-9 1,7-7-297,-9 17 309,-1 0-1,1 0 1,0 0-1,1 1 1,-1 0-1,0 0 1,1 1-1,0 0 1,0-1 0,-1 2-1,1-1 1,0 1-1,7-1 1,11 0 49,0 1 0,25 1 1,-15 1 5,-31 0 35,-1-1 0,0 1 1,1 0-1,-1 0 0,0 1 0,0-1 0,0 0 0,0 1 1,0-1-1,0 1 0,0 0 0,0-1 0,0 1 0,-1 0 1,1 0-1,-1 0 0,0 0 0,1 1 0,-1-1 0,0 0 1,0 1-1,-1-1 0,1 0 0,0 1 0,0 2 0,14 66 457,-13-59-470,4 65 546,-6-71-522,-1-1-1,1 0 1,-1 0-1,0 0 1,-1 0-1,1 1 0,-1-2 1,0 1-1,0 0 1,-1 0-1,1-1 1,-5 7-1,2-5-11,-1 1 1,1-1-1,-1 0 0,-1 0 0,1 0 1,-1-1-1,1 0 0,-2-1 1,1 1-1,0-1 0,-1-1 0,0 1 1,0-1-1,0-1 0,0 0 0,0 0 1,0 0-1,-1-1 0,1 0 1,0-1-1,-1 0 0,-9-1 0,-32 4 13,33-2-70,0 0 0,0-1 0,1 0 0,-30-6 0,44 6-25,1-1 1,-1 1 0,1-1-1,0 0 1,-1 1-1,1-1 1,0 0 0,-1 0-1,1 0 1,0 0-1,0 0 1,0-1-1,0 1 1,0 0 0,0 0-1,0-1 1,0 1-1,1-1 1,-1 1 0,0-1-1,1 1 1,-1-1-1,1 1 1,0-1 0,-1-2-1,-1-24-4052,2 10-227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13.81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8180,'0'0'5762,"171"37"-5618,-120-37-144,0 0 225,-7 0-225,-6 0-64,-4 0-737,-14 3-1728,-6 0-1409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14.92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80 3378,'0'0'6074,"38"-6"-1741,-36 7-4271,0 0 0,0 0 0,0 0 1,-1 0-1,1 0 0,0 1 0,-1-1 0,1 0 0,0 1 1,-1-1-1,0 1 0,1 0 0,-1 0 0,0-1 0,0 1 1,0 0-1,0 0 0,0 0 0,0 0 0,0 2 0,20 53 506,-18-46-269,69 267 1433,-60-220-1450,-7-53-195,1-15-66,6-28-67,-10 29 35,13-29-121,2 0 1,1 1-1,37-55 1,-51 86 131,13-25-119,-2-1 0,21-61-1,-21 51 3,21-41 0,-34 78 111,0 0 0,-1 1 0,1-1 1,-1 0-1,0 0 0,0 0 0,-1 0 0,1 0 1,-1 1-1,-1-7 0,1 8 6,0 3-9,-1-1-1,0 0 1,0 1 0,0-1 0,1 1 0,-1 0-1,0-1 1,0 1 0,0 0 0,0-1 0,0 1-1,0 0 1,0 0 0,0 0 0,0 0 0,0 0 0,0 0-1,0 0 1,0 0 0,0 0 0,1 0 0,-1 1-1,0-1 1,-2 1 0,-27 8-44,26-4 74,1 0 0,-1 0 1,1 0-1,0 0 0,0 1 0,0-1 1,1 1-1,0 0 0,0 0 0,1 0 1,-1 0-1,1 0 0,1 0 1,-1 0-1,1 0 0,0 0 0,0 0 1,1 1-1,-1-1 0,2 0 0,-1 0 1,1 0-1,-1 0 0,2-1 0,-1 1 1,1 0-1,0-1 0,0 0 0,0 1 1,6 5-1,-1-4-8,1-1-1,1 0 1,-1-1-1,1 0 1,0-1 0,0 0-1,0 0 1,0-1 0,1 0-1,17 2 1,11-1-981,62-1-1,-88-3 483,44 0-4169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2.7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13062,'0'0'9252,"45"10"-9316,-40-10-16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16.38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40 6627,'0'0'7889,"20"-30"-4906,-2 21-1258,-18 9-1886,1 0-1,-1 0 1,0 1-1,1-1 1,-1 0-1,1 1 1,-1-1-1,0 0 1,1 1-1,-1-1 1,0 0-1,1 1 1,-1-1 0,0 1-1,1-1 1,-1 1-1,0-1 1,0 1-1,0-1 1,0 1-1,1-1 1,-1 1-1,0-1 1,0 1-1,0-1 1,0 1-1,0-1 1,0 1-1,0-1 1,0 1 0,-1 0-1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23.80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5 216 2785,'0'0'4813,"0"-46"686,1 23-4685,0 0 1,7-32-1,-3 38-547,-7 32 510,0 18-697,2 509 2441,0-542-2447,0 0 4,2 0-59,2-41 26,-6-92-238,5-146-556,-2 268 732,1 0 1,1 1-1,-1-1 0,2 1 1,-1 0-1,2 0 0,-1 0 0,1 0 1,1 1-1,0 0 0,0 0 1,0 0-1,1 1 0,1 0 0,-1 1 1,1-1-1,1 1 0,10-7 1,-12 12 7,1 0 1,-1 1 0,0 0 0,1 0-1,-1 1 1,0 0 0,1 0 0,13 2-1,5 0-18,-23-2 32,0 1-1,-1 0 0,1 0 0,0 0 1,0 0-1,-1 0 0,1 1 0,0-1 1,-1 1-1,0 0 0,1 0 0,-1 0 1,0 0-1,2 2 0,32 38-26,-30-34 15,-1-3 13,42 62 7,-44-61-16,0 0-1,0 1 0,-1-1 0,0 1 0,0 0 1,0 0-1,-1 0 0,0 0 0,0 11 0,-1 5 37,1-18-32,0-1 0,-1 1 0,0-1 0,1 1 0,-2 0 0,1-1 0,0 1 0,-1-1 0,0 1 0,0-1 0,-1 1 0,1-1 0,-1 0 0,0 0 0,0 0 0,0 0 0,0 0 1,-1 0-1,-4 4 0,-9 7-16,-85 70 45,90-77-32,0-1-1,-1 1 1,0-2-1,-1 0 0,1 0 1,-1-1-1,-18 4 0,14-5 11,1-2-1,-1 0 0,-17 0 1,29-2-17,0 0 0,0-1 0,0 1 1,0-1-1,0 0 0,0 0 1,0 0-1,0-1 0,1 0 0,-1 0 1,0 0-1,1-1 0,0 1 1,-5-4-1,2-1-51,3 5 18,0-1 0,1 0 1,0 1-1,0-1 0,0-1 0,0 1 0,0 0 0,1-1 1,-1 1-1,1-1 0,0 0 0,0 0 0,-2-5 0,14 8 312,-5 1-229,3 0-16,1-1 0,0 1 0,-1 0-1,1 1 1,-1 0 0,1 1 0,-1-1 0,1 1-1,-1 1 1,0 0 0,0 0 0,0 1 0,0 0-1,11 8 1,14 15 228,55 63-1,-70-69-132,1 1-1,1-2 1,2-1-1,-1-1 1,2 0 0,42 24-1,-57-39-164,1-1 0,0 1-1,-1-1 1,1-1 0,0 1-1,0-2 1,0 1 0,13-2-1,-12 1-432,-10 0 399,0 0-1,1 0 0,-1 0 0,0 0 0,1-1 0,-1 1 0,0 0 0,0 0 0,1 0 0,-1-1 0,0 1 0,0 0 0,0 0 0,1-1 0,-1 1 0,0 0 0,0 0 0,0-1 0,0 1 0,0 0 0,0-1 0,1 1 0,-1 0 1,0-1-1,0 1 0,0 0 0,0-1 0,0 1 0,0 0 0,0-1 0,0 1 0,0 0 0,-1 0 0,1-1 0,0 1 0,0-1 0,0-1-774,0-10-421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28.8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3 7251,'0'0'6611,"0"-12"-434,276 12-5679,-276 0-338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29.43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4434,'0'0'9954,"32"3"-7569,79-4-541,19-1-3461,-117 2-1809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0.39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5 52 5619,'0'0'6699,"-2"-5"-5683,-3-42 4008,5 68-4781,-1 57 1076,-19 134 0,17-189-989,-1 47-1,5-69-324,0 0 0,-1-1 0,1 1 0,-1 0 0,1-1 0,0 1 0,-1-1 0,1 1 0,0-1 0,-1 1 0,1-1 0,0 1 0,0-1 0,0 0 0,0 1 0,-1-1 0,1 0 0,0 0 0,0 0 0,0 0 0,0 0 0,0 1 0,-1-2 0,1 1 0,0 0 0,0 0 0,0 0 0,0 0 0,0 0 0,-1-1 0,1 1 0,1-1 0,32-9-42,-24 2-214,0 1 0,-1-2 0,0 1 0,9-13 0,-13 15 202,0 0 1,0 0-1,1 1 0,-1-1 0,1 1 0,0 0 0,1 1 0,-1 0 0,1 0 0,0 0 0,0 1 0,0-1 0,12-2 1,2 3 15,-1 1 0,1 1 1,-1 1-1,30 3 1,-45-2 41,0 0 0,0 0 0,0 1 1,-1 0-1,1 0 0,-1 1 0,1-1 0,-1 1 1,0 0-1,1 0 0,-2 0 0,1 1 1,0-1-1,-1 1 0,1 0 0,3 6 0,-1-2 33,-1 0-1,0 0 0,0 0 0,-1 1 0,0 0 0,0 0 0,3 15 0,-5-16-17,0-1-1,-1 1 1,0 0 0,-1 0-1,0 0 1,0 0-1,0 0 1,-3 11-1,2-16-9,0 0-1,0 0 0,-1 0 0,1 0 0,-1 0 0,1 0 1,-1-1-1,0 1 0,0 0 0,0-1 0,-1 0 0,1 1 1,0-1-1,-1 0 0,0 0 0,1 0 0,-1-1 0,0 1 1,0-1-1,0 1 0,0-1 0,-3 1 0,-37 9-107,0-1 1,0-3-1,0-1 0,-1-2 0,-66-2 0,109-4-321,0 0-1,0 0 0,0 0 0,1 0 1,-1 0-1,1 0 0,-1-1 1,1 1-1,0 0 0,0 0 0,0 0 1,0 0-1,0 0 0,1-4 1,-1 1-1308,0-14-3813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0.74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5 10501,'0'0'8164,"174"-24"-7572,-127 36-528,-6 0 64,-3 4-128,-8-4-304,-2-3 112,-5-3-1681,1-3-2113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1.58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2 5891,'0'0'7080,"4"-2"-6170,-3 1-810,0 0-1,0 0 1,1 0 0,-1 0-1,0 0 1,0 0-1,1 0 1,-1 1 0,0-1-1,1 0 1,-1 1-1,1-1 1,-1 1 0,1 0-1,-1-1 1,1 1 0,-1 0-1,1 0 1,-1 0-1,1 0 1,-1 0 0,1 1-1,-1-1 1,1 0 0,-1 1-1,1-1 1,-1 1-1,0-1 1,1 1 0,-1 0-1,1-1 1,-1 1 0,0 0-1,0 0 1,0 0-1,0 0 1,1 0 0,-1 0-1,0 0 1,-1 1-1,1-1 1,0 0 0,1 3-1,13 34 275,-1 0-1,-2 1 0,-2 0 0,-1 1 0,5 61 0,10 47 585,-24-146-943,0 1 0,1 0 0,-1-1 1,1 1-1,-1-1 0,1 1 1,0-1-1,0 1 0,0-1 1,0 1-1,0-1 0,1 0 1,-1 0-1,1 0 0,-1 1 1,1-2-1,0 1 0,0 0 1,0 0-1,0 0 0,0-1 1,0 1-1,0-1 0,1 0 1,-1 0-1,1 0 0,-1 0 1,0 0-1,1 0 0,0 0 1,-1-1-1,1 1 0,-1-1 1,1 0-1,0 0 0,-1 0 0,1 0 1,3-1-1,-3 0-24,0 1-1,0-1 1,0 0 0,0-1-1,0 1 1,-1 0 0,1-1-1,0 0 1,-1 1 0,1-1-1,-1 0 1,1 0 0,-1-1 0,0 1-1,0 0 1,0-1 0,3-5-1,34-56-633,-28 44 176,50-74-62,-46 74 411,0-1-1,-1-1 1,-1 0 0,-1-1 0,-1 0-1,-1-1 1,12-47 0,-18 54 104,-1 0 0,-1-1 0,-1 1-1,0-1 1,-2 1 0,-2-26 0,2 42 12,1 0-1,-1 0 1,1 0-1,-1 0 1,1 1-1,-1-1 1,0 0 0,0 0-1,1 1 1,-1-1-1,0 0 1,0 1-1,1-1 1,-1 1-1,0-1 1,0 1 0,0 0-1,0-1 1,0 1-1,0 0 1,0-1-1,0 1 1,0 0-1,0 0 1,0 0 0,0 0-1,0 0 1,0 0-1,0 0 1,0 0-1,0 1 1,0-1-1,0 0 1,-1 1 0,0-1 3,0 1 1,0-1 0,0 1 0,1 0 0,-1 0 0,0-1 0,0 1 0,0 0 0,1 1-1,-1-1 1,0 0 0,1 0 0,-1 1 0,1-1 0,0 1 0,-2 1 0,-1 9 131,1 0 0,0 1 1,1-1-1,1 0 0,0 1 1,0-1-1,2 17 0,-1-9 164,0-17-253,0 0 0,1 1-1,-1-1 1,1 0 0,0 0 0,-1 1 0,2-1 0,-1 0-1,0 0 1,0 0 0,1 0 0,0 0 0,-1-1-1,1 1 1,0 0 0,1-1 0,2 4 0,0-2-18,1 0-1,-1 0 1,1 0 0,0-1 0,0 0 0,0 0 0,0 0 0,8 1-1,5 2-62,1-2 0,0 0 0,1-2-1,35 1 1,-32-2-196,8 0-593,-12-3-6129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1.9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8 0 4994,'0'0'18121,"-3"0"-18346,-4 9-431,-7 10-1169,-6-7-1856,6 0-5171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4.0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19 9396,'0'0'6513,"9"-7"-6022,11-6-275,-1-2 1,0 0-1,-2-1 1,0 0-1,17-22 1,-22 21-552,-1-1 1,-1 0-1,-1 0 1,0-1-1,-2 0 1,0-1-1,8-37 1,-15 56 340,0 0 0,1 1-1,-1-1 1,0 1 0,0-1 0,1 0 0,-1 1 0,0-1 0,1 1 0,-1-1-1,1 1 1,-1-1 0,1 1 0,-1-1 0,1 1 0,-1-1 0,1 1-1,-1 0 1,1-1 0,0 1 0,-1 0 0,1 0 0,0-1 0,-1 1-1,1 0 1,0 0 0,-1 0 0,1 0 0,0 0 0,-1 0 0,1 0-1,0 0 1,-1 0 0,1 0 0,0 0 0,-1 0 0,1 1 0,0-1 0,-1 0-1,1 0 1,-1 1 0,1-1 0,0 0 0,0 1 0,1 0 2,0 0 1,-1 0 0,1 0 0,0 0-1,0 1 1,-1-1 0,1 0 0,-1 1-1,1-1 1,-1 1 0,1 0 0,-1-1-1,0 1 1,2 4 0,3 19 187,-1 0 0,-2 1 1,0-1-1,-1 1 0,-4 45 1,3 43 762,21 22-132,-4-26-48,-10-77-520,-4-32-542,-2-18-395,-2-26-5981,0 30 2046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4.3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32 8580,'0'0'6630,"26"-13"-6334,87-40 21,-87 44-158,0 1 1,0 1-1,0 1 0,1 1 0,-1 1 0,1 2 0,35 0 0,-32 2 287,0-2 1,0 0-1,39-10 0,-55 6-172,-14 5-279,-5 1-1201,-31 0-3495,13 0-666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4.6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27 39 4834,'0'0'2769,"0"-4"-2318,3-12 296,-2-3 6726,-2 19-7406,1 0 0,-1 0 0,1 0 0,-1 0 0,0 0-1,1 1 1,-1-1 0,1 0 0,-1 0 0,0 1 0,1-1 0,-1 0 0,1 1 0,-1-1 0,1 0 0,-1 1 0,1-1 0,0 1 0,-1-1 0,1 1 0,-1-1 0,1 1 0,0-1 0,-1 1 0,1-1 0,0 1 0,0-1 0,-1 1 0,1 0 0,0-1-1,0 2 1,-36 55 470,-52 115-1,42-75-285,2-16-119,16-31-27,3 2 1,-25 66-1,115-259-12295,-47 97 5905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5.94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212 1473,'0'0'10479,"0"-3"-9617,-1 2-760,1 0 0,0 1 0,0-1 0,-1 0 0,1 1 1,0-1-1,0 0 0,0 0 0,0 1 0,0-1 0,0 0 0,0 1 0,0-1 0,0 0 0,0 0 1,1 1-1,-1-1 0,0 0 0,0 1 0,1-1 0,-1 0 0,0 1 0,1-1 0,-1 1 1,1-2-1,13 10 702,15 33-491,-11 6 294,-1 1 0,13 63-1,-19-66-94,2 0 0,34 79 0,-45-119-427,1 1 0,0-1 0,0-1 0,0 1 0,1 0 0,-1-1-1,1 1 1,6 4 0,-8-7-54,1-1-1,0 1 1,-1-1-1,1 1 1,0-1 0,0 0-1,0 0 1,0 0-1,0 0 1,0-1-1,0 1 1,0-1-1,0 0 1,0 0 0,0 0-1,4-1 1,-5 1-32,0-1 0,0 0 0,-1 0-1,1 0 1,0 0 0,0 0 0,-1 0 0,1 0 0,-1 0 0,1-1 0,-1 1 0,1-1 0,-1 1 0,0-1 0,0 0 0,0 1 0,0-1 0,0 0 0,0 0 0,0 0-1,0-3 1,14-48-86,-13 48 67,23-169-1143,-2 15 386,-2 72-184,46-118-1,-66 205 849,1-1 0,-1 0 0,0 1 0,1 0 0,-1-1 0,1 1 0,-1 0 0,1-1 0,0 1 0,-1 0 1,1 0-1,-1 0 0,1 0 0,-1 1 0,1-1 0,-1 0 0,1 1 0,-1-1 0,1 1 0,-1-1 0,0 1 0,1 0 0,1 1 0,8 17-3622,-1 5-3193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6.6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 44 7812,'0'0'4143,"0"-7"-3215,-1 4-706,0-15-72,0 14 258,1 12 741,-2 43 230,0-30-824,1 0-1,1 0 1,1 0-1,6 32 0,-6-50-536,0 0-1,0 1 0,1-1 0,-1 0 1,1 0-1,0 0 0,0 0 0,0 0 1,1-1-1,-1 1 0,1-1 0,-1 1 1,1-1-1,0 0 0,0 0 0,0 0 1,0 0-1,0 0 0,0-1 0,0 0 1,1 1-1,-1-1 0,0-1 1,1 1-1,-1 0 0,1-1 0,4 1 1,-3-1-18,0 0 1,0 0-1,0 0 1,0 0-1,0-1 1,0 0-1,0 0 1,0 0-1,-1-1 1,1 0 0,0 0-1,-1 0 1,1 0-1,-1-1 1,0 1-1,0-1 1,0 0-1,5-5 1,0-3-231,-1-1 1,0 0 0,0 0-1,-2 0 1,1-1-1,-2 0 1,1-1-1,-2 1 1,0-1 0,0 0-1,-2 0 1,0 0-1,0-1 1,-1 1-1,-2-21 1,-12 41 1403,9 2-970,1 0 0,0 0 0,0 1 0,1-1 0,0 1 0,1 0 0,-1 16 0,3 73 377,1-45-366,-1 57 93,-3 127 318,-1-187-538,-2 0 0,-20 83-1,24-129-64,-20 55 187,20-57-198,0 0 0,0 0 0,0 0-1,0 0 1,0 0 0,-1-1 0,1 1 0,-1 0 0,1-1 0,-1 1 0,0-1-1,0 0 1,1 1 0,-1-1 0,0 0 0,0 0 0,0 0 0,0 0 0,-1 0-1,1-1 1,0 1 0,0-1 0,-4 1 0,-3-1-43,-1 1-59,0-1 1,0-1-1,0 0 0,0 0 0,0-1 1,-10-3-1,17 4 14,1 0-1,-1 0 1,1 0-1,-1-1 1,1 1 0,0-1-1,0 0 1,-1 0 0,1 0-1,0 0 1,1 0-1,-1 0 1,0 0 0,1-1-1,-1 1 1,1-1 0,0 1-1,-1-1 1,1 1-1,1-1 1,-1 0 0,0 0-1,1 1 1,-1-1-1,1 0 1,0-5 0,-1-68-5428,1 28 213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7.22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 5346,'0'0'7049,"38"0"-2900,158 0-3250,-183-2-778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7.5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5619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7.9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5619,'36'118'1403,"-34"-114"-979,-1 1-1,1-1 1,-1 1 0,0-1 0,0 1-1,-1-1 1,0 1 0,1 0 0,-2-1-1,1 1 1,-1 6 0,-1 5 1305,4-15-1616,0 0 1,0 0 0,0-1 0,0 1-1,0-1 1,0 1 0,1-1 0,-1 0-1,0 0 1,0 0 0,1 0-1,-1 0 1,3-1 0,-1 1 103,23 0 349,-12 1-485,0 0 0,1-2 0,-1 0 0,0 0-1,0-2 1,0 1 0,0-2 0,17-6-1,-16 8-357,-11 3-3503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8.3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 0 5314,'0'0'6262,"-16"67"-3375,-59 59-2951,75-126-43,0-1 1,1 1 0,-1 0 0,0 0-1,0 0 1,0 0 0,1 0-1,-1 0 1,0 0 0,1 0 0,-1 0-1,0 0 1,0 0 0,1 0 0,-1 0-1,0 0 1,0 0 0,1 0 0,-1 1-1,0-1 1,0 0 0,0 0 0,1 0-1,-1 0 1,0 0 0,0 0-1,0 1 1,1-1 0,-1 0 0,0 0-1,0 0 1,0 1 0,0-1 0,1 0-1,-1 0 1,0 1 0,0-1 0,0 0-1,0 0 1,0 0 0,0 1 0,0-1-1,0 0 1,0 1 0,0-1-1,0 0 1,0 0 0,0 1 0,0-1-1,0 0 1,0 0 0,0 1 0,0-1-1,0 0 1,0 0 0,0 0 0,0 1-1,-1-1 1,17-5-2228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8.6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4 3810</inkml:trace>
  <inkml:trace contextRef="#ctx0" brushRef="#br0" timeOffset="1">0 24 3810,'169'-15'2331,"-132"6"3920,-42 11-6114,-1 1-1,1 0 0,1 0 1,-1 0-1,0 0 1,1 1-1,0-1 0,-1 1 1,2 0-1,-1 1 0,0-1 1,-3 7-1,-40 62 412,45-70-553,-9 16-276,-27 53 985,36-66-1456,0 1 1,1-1 0,-1 1-1,1-1 1,0 1 0,1 6-1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9.3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5 0 7155,'0'0'6270,"0"5"-4296,0 8-1861,1-1 0,-2 1 0,0 0 0,0-1 0,-1 1 0,0 0 0,-2-1 0,1 0 0,-1 0-1,-1 0 1,-8 15 0,11-23-514,-3 6 826,2-3-5896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1:39.6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9 11669,'166'-18'3170,"-162"18"-1698,-1 15-1119,-3 22-289,0 6 368,0 0-416,-13 3-16,-18 3-96,-6-3-2113,-4-3-3346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13.1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9 5 5442,'0'0'4293,"-1"12"-3810,-4 39 120,5-51-417,0 1 0,0 0 0,0-1 0,0 1 0,0-1 0,0 1-1,0-1 1,-1 1 0,1 0 0,0-1 0,0 1 0,-1-1 0,1 1 0,0-1 0,-1 1 0,1-1 0,-1 0 0,1 1 0,0-1 0,-1 1 0,1-1-1,-1 0 1,0 1 0,-21 0 586,9-1-305,8 7-329,0-1-1,0 1 0,1 0 1,0 0-1,0 0 0,1 0 1,0 1-1,0-1 0,-4 17 1,3-15 214,4-44-312,-4 273 1622,5-234-1652,1-1-1,-1 1 0,0 0 0,1 0 0,0-1 1,0 1-1,0-1 0,0 0 0,1 1 1,-1-1-1,1 0 0,0 0 0,4 4 0,11 13 39,-15-18-41,-1 0 0,0 0 1,1 0-1,-1 0 1,1 0-1,-1-1 1,1 1-1,0-1 1,-1 0-1,1 1 0,0-1 1,0-1-1,0 1 1,0 0-1,0-1 1,5 1-1,57-1 178,-37-1-150,-25 0-37,0 1-1,0-1 1,0 0-1,0 0 1,0 0-1,0-1 1,0 1-1,0-1 0,0 1 1,0-1-1,-1 0 1,1 0-1,-1 0 1,1 0-1,-1-1 1,0 1-1,0-1 1,0 1-1,0-1 0,0 0 1,1-4-1,2-1-5,-1 0 0,-1 0 0,1 0 0,-1-1 0,-1 0 0,3-14 0,-2-17-16,-4-65-1,0 35 74,-1 61-49,0-1 0,-1 1 0,1 0 0,-2 0 0,1 0 0,-1 1 0,-1-1 0,0 1 0,0 0 0,0 0 0,-1 0 0,-10-9 0,12 14-3,0 1-1,0-1 0,-1 1 0,1 0 0,-1 1 1,0-1-1,1 1 0,-1-1 0,0 2 0,0-1 1,0 0-1,0 1 0,0 0 0,1 0 0,-1 0 1,0 1-1,0 0 0,-6 1 0,7 4-93,-1 0 0,2-1 0,-1 2 0,1-1 0,0 0 0,-4 12 0,5-13-200,-24 49-6138,22-45 1993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5.00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4 7812,'0'0'4997,"11"-11"-4421,2-3-397,-9 9-77,1 0 1,-1 0 0,1 0 0,1 0 0,-1 1 0,1 0 0,-1 0-1,9-4 1,-13 7-45,-1 1 0,1-1 0,0 1 0,0 0 0,0-1 0,0 1 0,-1 0 0,1 0 0,0-1 0,0 1 0,0 0 0,0 0 0,0 0 0,0 0 0,0 0 0,-1 0 0,1 0 0,0 0 0,0 1 0,0-1 0,0 0 0,0 1 0,0-1 0,-1 0 0,1 1 0,0-1 0,0 1 0,-1-1 1,1 1-1,0-1 0,-1 1 0,1 0 0,0-1 0,-1 1 0,1 0 0,-1-1 0,1 1 0,-1 0 0,1 1 0,12 37 637,-12-30-491,26 113 1479,41 150 230,-57-238-1757,1-1 0,2-1-1,1 0 1,2-1 0,35 52 0,-39-68-312,-15-21-909,-21-25-1076,-9 0-3916,-38-30-1,41 38-497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15.2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7 71 6131,'0'0'4959,"0"-5"-4761,0-9 188,0-15 4291,0 28-4586,-38 5 181,35-2-250,0 0 0,0 0 0,1 0 0,-1 0 0,1 1 0,0-1 0,-1 1 0,1 0 0,0-1 0,1 1 0,-1 0 0,0 0 0,1 0 0,-2 4 0,-12 53 247,4-16-134,5-26-56,2 1 1,0-1-1,-1 23 0,0-4-12,3-30 9,1 1 0,0-1 1,0 1-1,1 0 0,0-1 0,1 1 0,0 0 0,0-1 0,0 1 1,1-1-1,0 1 0,0-1 0,1 0 0,0 0 0,1 0 0,-1 0 0,1-1 1,0 1-1,1-1 0,0 0 0,0 0 0,0 0 0,0-1 0,1 0 1,8 5-1,-5-6-52,0 0-1,1-1 1,-1 0 0,1-1 0,0 0 0,0 0-1,0-1 1,0-1 0,0 0 0,0 0 0,0-1-1,12-2 1,-18 2-65,-1-1-1,0 0 1,0-1-1,0 1 1,0 0-1,0-1 0,-1 1 1,1-1-1,-1 0 1,0 0-1,0 0 1,0 0-1,0 0 1,0-1-1,-1 1 1,1 0-1,1-7 1,1-3-161,0 0 0,-1 0 0,3-22 0,7-255 952,-13 288-747,0-1 0,-1 1 0,1 0 0,-1-1 0,0 1 0,1 0 0,-1 0 0,0-1 0,0 1 0,-1 0 0,1 0 0,0 0 0,-1 0 0,1 1 1,-1-1-1,0 0 0,1 1 0,-1-1 0,0 1 0,0-1 0,0 1 0,0 0 0,-3-1 0,-56-22 13,40 18-7,16 4-15,0 0 0,0 1 0,0 0 0,0 0 0,0 0 0,0 0 0,0 1 0,0 0 0,0 0 0,0 0 0,-10 2 0,12-1-241,1 0 1,-1 0-1,0 1 0,1-1 1,-1 1-1,1-1 1,-1 1-1,1 0 0,0-1 1,0 1-1,-1 1 1,1-1-1,1 0 1,-1 0-1,0 1 0,1-1 1,-1 1-1,1-1 1,-1 1-1,1 0 0,0-1 1,0 4-1,-3 4-4091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17.2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65 112 6163,'0'0'5976,"2"-5"-5747,1-7 341,0 0 0,-1 0 0,0-1-1,-1 1 1,0 0 0,-2-16 0,1 27-431,-47 5 201,44-3-327,0 0 0,0 1 0,0 0-1,1 0 1,-1 0 0,0 0-1,1 0 1,0 0 0,-1 1 0,1-1-1,-3 5 1,-1 0 73,-1 0-1,2 1 1,-1 0 0,1 1-1,0-1 1,1 1-1,0 0 1,0 0 0,1 0-1,-3 12 1,-12 40 624,13-48-572,1 0 0,0-1 1,1 2-1,0-1 0,-1 24 0,3-10 22,2 27 272,-1-51-416,1-1 0,-1 1 0,1 0 0,0-1-1,0 1 1,0 0 0,0-1 0,1 1 0,-1-1 0,0 0 0,1 1 0,0-1-1,0 0 1,-1 0 0,1 0 0,3 2 0,-4-3-12,4 3 13,0 1 0,1-1-1,-1 0 1,1 0 0,0-1 0,0 1-1,1-1 1,-1-1 0,1 1 0,-1-1-1,1 0 1,0-1 0,-1 0 0,1 0-1,12 0 1,-9 0-26,1-1 0,0-1-1,-1 0 1,1-1 0,-1 0-1,14-4 1,-20 5-7,0-1 0,-1 0 0,1 0 0,0-1 0,-1 1-1,0-1 1,1 1 0,-1-1 0,0 0 0,0 0 0,-1-1 0,1 1 0,0 0 0,-1-1 0,0 0-1,0 1 1,3-9 0,3-10-158,0-2-1,-1 1 1,-2-1 0,0 0-1,-2 0 1,0-1-1,-2-39 1,-1 57 186,0 0-1,-1 1 1,0-1-1,-1 1 1,0-1-1,0 1 1,0-1-1,0 1 1,-1 0 0,0 0-1,-1 0 1,1 1-1,-1-1 1,0 1-1,0 0 1,-1 0-1,-6-6 1,5 5-19,0 1 0,0-1 0,0 1-1,-1 0 1,1 1 0,-11-6 0,2 2-36,14 6 28,-1 1 0,0 0 0,0 0 0,1 0 0,-1 1 0,0-1 0,0 0 0,0 1-1,0-1 1,0 1 0,0 0 0,0-1 0,0 1 0,0 0 0,0 0 0,-1 0 0,1 1 0,0-1 0,0 0 0,0 1 0,0-1 0,1 1 0,-1 0 0,0 0 0,0 0 0,0 0 0,0 0 0,1 0 0,-1 0 0,0 0 0,1 1 0,-1-1 0,1 1 0,0-1 0,-1 1 0,1 0 0,0-1 0,-1 3 0,-5 9-584,0 0 0,2 0 0,-1 0 0,-4 23 0,6-23-297,-6 21-3031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33.0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0 464,'0'0'9047,"0"-14"-8486,0 8 3080,0 379-418,14-375-3229,1-34-513,-14 31 479,0 1 0,0-1 0,1 1 0,0 0-1,0-1 1,0 1 0,0 0 0,0 0 0,6-5 0,-2 3 30,0 0 1,1 1-1,-1 0 1,1 0-1,1 0 1,-1 1-1,1 0 0,-1 1 1,1 0-1,0 0 1,0 0-1,1 1 0,-1 1 1,0-1-1,1 1 1,-1 1-1,1-1 1,-1 1-1,1 1 0,-1 0 1,10 2-1,-13-2 73,1 1-1,-1 1 1,1-1-1,-1 1 1,0 0-1,0 0 1,0 1-1,0-1 1,-1 1-1,0 0 1,1 0-1,-1 0 1,-1 1-1,1 0 1,4 7-1,5 10 153,-1 0 1,11 31-1,-16-36-33,-4-8-57,0 1 0,-1-1 0,0 1 0,-1 0 0,0 0 0,0-1 0,-2 18 0,1-9-50,-1-15-71,0-1 0,0 1 1,0 0-1,-1-1 0,1 0 0,-1 1 0,1-1 1,-1 0-1,0 0 0,0 0 0,0 0 1,0 0-1,0 0 0,-1 0 0,1-1 0,0 1 1,-1-1-1,1 0 0,-1 0 0,0 0 1,1 0-1,-1 0 0,-3 0 0,-72 18 82,36-12-176,-72 22 1,110-25-50,-3-23-13918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33.44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0 6403,'0'0'6931,"160"-43"-6467,-123 37-112,4 6 113,-3 0-113,-8 0-304,-2 0 0,-4 0-48,-4 0-672,0 12-1169,-9 0-2081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51.52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9 136 7443,'0'0'5576,"0"-7"-5005,0-4-252,0-4 525,0 0 0,0 1 0,-2-1 1,0 1-1,-4-18 0,1 20 44,5 20-308,1 14-501,-14 474 2138,12-422-2035,1-73-196,-4-26-4436,3 10 2263,-2 0 0,0 0 0,-6-19 0,-1 3-1326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52.22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 201 3810,'0'0'7601,"-2"-14"-6905,0 2-551,-1 0 228,1 0 0,1 0 0,0 0 0,0-1 0,1 1 0,3-24 0,-2 33-294,1-1 1,-1 1-1,1-1 0,0 1 1,0-1-1,0 1 0,0 0 1,0 0-1,1 0 1,0 1-1,-1-1 0,1 0 1,0 1-1,0 0 1,1 0-1,-1 0 0,0 0 1,1 0-1,-1 1 0,1-1 1,-1 1-1,1 0 1,6-1-1,3 0 106,0 0 1,1 1-1,-1 0 0,0 1 1,19 2-1,-28 0-149,1-1-1,0 1 1,0 0 0,-1 0-1,1 0 1,-1 1 0,0 0-1,0 0 1,0 0 0,0 0-1,0 0 1,-1 1 0,1 0-1,-1 0 1,5 7 0,0 1 0,-1-1 0,0 1 1,0 0-1,7 20 1,-9-9-10,0 0 1,-2 0-1,-1 1 1,0-1-1,-2 1 1,-2 27-1,0 11 202,1-57-194,0 0 1,0 0-1,-1-1 1,0 1-1,0-1 0,0 0 1,0 1-1,-1-1 1,1 0-1,-1 0 0,0-1 1,0 1-1,-1 0 1,1-1-1,-5 3 0,-5 6 29,0-1 0,-1-1 0,-16 9 0,20-14-71,0-1 0,0 0 0,0 0 1,-1-1-1,0 0 0,0-1 0,0 0 0,0-1 1,0 0-1,-20-2 0,22 5-494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53.14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6 8 6547,'0'0'4114,"4"-2"-3559,11-3 1039,-11 11 1595,-4-2-3001,-1-1 0,0 1 0,0-1 0,0 0 0,0 1 0,0-1 0,-1 0 0,-3 5 0,-143 284 1935,147-290-2111,0-1-1,0 1 0,0-1 0,1 0 0,-1 1 0,1-1 0,-1 1 0,1 0 0,-1-1 1,1 1-1,0-1 0,0 1 0,-1 0 0,1-1 0,0 1 0,1-1 0,-1 3 0,1-4-27,0 1 0,0-1 0,-1 0 0,1 0 0,0 0 0,0-1 0,0 1 0,-1 0-1,1 0 1,0 0 0,0 0 0,-1-1 0,1 1 0,0 0 0,0-1 0,-1 1 0,1-1 0,0 1-1,-1-1 1,1 1 0,-1-1 0,2 0 0,44-42-1326,-31 23 706,-1-1 1,-1 0-1,0-1 1,-2-1-1,-1 1 0,0-2 1,-2 1-1,6-27 1,-3 16 2182,-10 31-1439,1 1 0,0 0 0,0-1-1,-1 1 1,1 0 0,0 0 0,1 1 0,-1-1 0,0 0 0,1 1-1,-1-1 1,0 1 0,1 0 0,0 0 0,-1 0 0,1 0-1,0 0 1,-1 0 0,1 1 0,0 0 0,0-1 0,0 1-1,-1 0 1,1 0 0,0 0 0,0 1 0,0-1 0,-1 1-1,1 0 1,0-1 0,0 1 0,-1 0 0,1 1 0,-1-1-1,1 0 1,-1 1 0,4 2 0,-1 5 75,0-1 1,-1 1-1,0 0 0,0 0 0,-1 0 1,0 1-1,2 14 0,6 75 728,-6-52-444,9 73 971,-14-120-1501,0-1 0,0 1 0,0 0 0,0 0 0,1 0 0,-1 0 0,0 0 0,0 0 0,0 0 0,0 0 1,0 0-1,0 0 0,0 0 0,0 0 0,1 0 0,-1 0 0,0 0 0,0 0 0,0 0 0,0 0 0,0 0 0,0 0 0,1 0 0,-1 0 0,0 0 0,0 0 0,0 0 0,0 0 0,0 0 0,0 0 1,0 0-1,1 0 0,-1 0 0,0 0 0,0 0 0,0 0 0,0 0 0,0 0 0,0 0 0,0 1 0,0-1 0,0 0 0,1 0 0,-1 0 0,0 0 0,0 0 0,0 0 0,0 0 0,0 0 1,0 1-1,0-1 0,0 0 0,0 0 0,0 0 0,0 0 0,0 0 0,0 0-140,0-1 0,0 0 0,0 0 0,0 0 0,0 0 1,0 0-1,0 0 0,-1 0 0,1 1 0,0-1 0,-1 0 0,1 0 0,0 0 1,-1 1-1,1-1 0,-1 0 0,1 0 0,-1 1 0,1-1 0,-1 0 0,0 1 1,1-1-1,-3 0 0,-12-12-4482,-2 1-2329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53.47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4 96,'0'0'17784,"195"-3"-16647,-124 3-961,-13 0-176,-7 0-528,-20 0-769,-17 0-1248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07.09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7 164 8132,'0'0'9588,"-18"-28"-9839,8 25 228,0 2 0,0 0 1,0 0-1,-16 1 0,15 0 76,11 2-37,-1-1 0,0 1 0,0 0 0,1 0 0,-1-1 0,1 1 0,-1 0-1,1 0 1,0 0 0,-1 0 0,1 0 0,0-1 0,0 1 0,1 0 0,-1 2 0,0 5 129,-5 45 484,2 1 0,6 72-1,-1-24-270,-1-94-344,1-1 0,-1 1 0,1-1 0,1 0 0,-1 0 0,2 0 0,-1 0 0,1-1 0,0 1 1,0-1-1,1 0 0,0 0 0,0-1 0,1 1 0,0-1 0,0 0 0,0-1 0,1 1 0,-1-1 0,2-1 0,12 8 0,-9-10-6,0 0-1,1 0 0,-1-1 0,0 0 1,0-1-1,20-2 0,3 0-15,-25 1-5,0 0 0,0 0 0,-1-1 0,1-1-1,-1 0 1,0 0 0,0 0 0,0-1 0,0 0 0,0-1 0,-1 0 0,0 0-1,0 0 1,0-1 0,-1 0 0,0 0 0,0-1 0,0 0 0,-1 0 0,0 0 0,-1-1-1,1 1 1,3-10 0,0-8 22,-1-1-1,-1 0 1,-1 0-1,2-32 1,-3-109 43,-4 140-51,0 22 0,-1 1 0,0-1 0,-1 0-1,1 1 1,-1-1 0,0 0 0,0 1 0,0 0-1,0-1 1,-1 1 0,-5-6 0,-40-45-1,40 47-4,1 1-5,-1 1 0,0-1 0,-1 2 0,1-1 1,-1 1-1,0 0 0,0 1 0,-1 0 0,0 0 1,1 1-1,-15-2 0,7 1-11,0 2 0,0 0 0,0 1 0,0 1 0,0 0 0,-19 4 0,22 0 22,0 1 0,1 0 0,0 1 0,0 1 0,0 0 0,1 0 0,-23 19 0,33-24-59,-1 1 1,1-1-1,0 1 1,0 0-1,0 0 0,0 0 1,0 0-1,0 0 0,1 0 1,-1 1-1,1-1 0,0 1 1,0-1-1,1 0 0,-1 1 1,0 5-1,22-29-5404,-1-9-2954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07.9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8 30 6819,'0'0'4834,"5"-7"-4199,15-15 1185,-20 22-1778,0 0-1,0 0 1,0 0 0,0 0 0,0 0 0,0 0-1,1 0 1,-1 0 0,0 0 0,0 0-1,0 0 1,0 0 0,0 0 0,0 0 0,0 0-1,1 0 1,-1 0 0,0 0 0,0 0-1,0 0 1,0 0 0,0 0 0,0 0-1,0 1 1,1-1 0,-1 0 0,0 0 0,0 0-1,0 0 1,0 0 0,0 0 0,0 0-1,0 0 1,0 0 0,0 1 0,0-1 0,0 0-1,0 0 1,0 0 0,0 0 0,0 0-1,0 0 1,1 0 0,-1 1 0,0-1 0,0 0-1,0 0 1,0 0 0,-1 0 0,1 0-1,0 0 1,0 1 0,0-1 0,0 0 0,0 0-1,0 0 1,0 0 0,0 0 0,0 0-1,0 0 1,0 1 0,-8 23 708,2-11-784,0 1 1,-1-2-1,0 1 0,-1-1 1,0 0-1,-1-1 0,-17 18 1,76-74-8691,-39 35 4543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48.15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2 29 8612,'0'0'5747,"-4"0"-5265,-13 3 313,38-3 489,67 1-1094,-29 1-175,-1-2 0,99-15 0,-117 10-93,1 1 0,42 2 1,46-3 3,-90 2 22,50 2 1,-38 2 50,-49 0 37,0-1 1,-1 1-1,1-1 1,0 1 0,-1 0-1,1 0 1,-1 0-1,1 0 1,-1 0-1,1 0 1,-1 1 0,0-1-1,0 0 1,2 3-1,-2-3-143,0 0-1,0 0 1,0 0-1,0 1 0,0-1 1,1 0-1,-1 0 1,0-1-1,1 1 0,-1 0 1,0 0-1,1-1 1,2 2-1,-22-3-4958,8-1-404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5.35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71 11733,'0'0'5987,"173"-30"-5507,-118 18-480,-2 2-528,-14 1-1121,-8-1-2689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08.4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3 10 5442,'0'0'4306,"-41"-9"-461,40 9-3794,0 1 0,0-1-1,0 1 1,0-1 0,0 1 0,0 0 0,0-1-1,1 1 1,-1 0 0,0 0 0,0 0 0,1 0-1,-1 0 1,0-1 0,1 1 0,-1 0 0,1 0-1,-1 1 1,1-1 0,0 0 0,-1 0 0,1 2-1,-11 40 141,3-13-67,2-13-287,-1-1 1,-1 0-1,-1 0 0,-1-1 1,0 0-1,-17 19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09.28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1 0 7668,'0'0'5389,"-2"0"-5239,1 0 1,-1 0 0,1 1-1,0-1 1,-1 0 0,1 1-1,-1-1 1,1 0-1,0 1 1,-1 0 0,1-1-1,0 1 1,0 0 0,-2 1-1,-36 53 855,28-40-1013,0-1-1,0 2 0,2 0 1,0 0-1,1 0 0,-9 26 1,16-40-494,-1 4 581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09.62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0 0 5394</inkml:trace>
  <inkml:trace contextRef="#ctx0" brushRef="#br0" timeOffset="1">120 0 5394,'7'74'8004,"-7"-68"-7332,0 15-479,-14 7-81,-7 2-112,-6 4-513,-3 0-1071,-5 0-3411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20.2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 33 2993,'0'0'6078,"3"-21"-5914,-2 14 2436,-1 7-2518,-1-5 541,-4 12 81,0 9 387,-11-16-265,10 0-5337,11 0 504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25.38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9 40 2865,'0'0'6782,"-18"0"1734,336 6-8092,-127-6-1005,-141-10 185,-41 7 348,-1 1 1,1 0 0,0 0-1,0 1 1,10 0-1,20 1 46,132-6-52,-141 4 70,50 2-1,-30 2 0,-16-15 81,-3 7 605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38.91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4178,'0'0'7953,"7"12"-5899,399-21-888,-268 18-1134,-49 7-13,-75-15-8,0 0 1,0 1-1,0 1 1,-1 1-1,1 0 0,24 11 1,12 3 295,-41-16-236,0-1 1,-1-1 0,1 1 0,0-1 0,11-2 0,8 1 977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54.99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0 5 11093,'0'0'4045,"0"-5"-3161,0 10 1788,-10 836 882,10-841-3569,0 1 1,0 0 0,0 0 0,0 0 0,0-1 0,0 1 0,1 0 0,-1 0 0,0 0 0,0-1 0,1 1 0,-1 0 0,1 0 0,-1-1 0,0 1 0,1 0 0,-1-1 0,1 1 0,-1-1 0,1 1 0,0 0 0,0 0 0,-1-1-49,1 0 0,-1 0 0,1 0 1,-1 0-1,1 0 0,-1-1 0,1 1 0,-1 0 0,1 0 0,-1 0 0,1 0 1,-1-1-1,1 1 0,-1 0 0,0 0 0,1-1 0,-1 1 0,0 0 1,1 0-1,-1-1 0,1 1 0,-1-1 0,0 1 0,0 0 0,1-1 1,-1 1-1,0-1 0,0 1 0,0-1 0,1 1 0,-1 0 0,0-1 0,0 1 1,0-1-1,0 1 0,0-1 0,0 1 0,0-1 0,0 1 0,0-1 1,5-28-3670,-1 1 1,1-31-1,-5 13-3845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55.34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0 70 3810,'0'0'11360,"33"-11"-11067,113-34-106,-131 41-182,0 1 0,1 0 0,-1 1 1,1 1-1,0 1 0,20 1 0,-8 0-1,-19-1 34,-1 1-1,1-1 1,0 1 0,0 1 0,-1 0 0,1 0 0,-1 0-1,1 1 1,-1 1 0,0-1 0,0 1 0,0 1 0,-1 0-1,0 0 1,0 0 0,0 1 0,0-1 0,-1 2-1,0-1 1,0 1 0,-1 0 0,0 0 0,0 1 0,0-1-1,-1 1 1,0 0 0,-1 0 0,0 0 0,0 1-1,-1-1 1,0 1 0,0 0 0,0 17 0,0-10 192,-2 0 0,1 0 0,-2 0-1,0 0 1,-1 0 0,-1-1 0,-1 1 0,0-1 0,0 1 0,-13 26 0,-9 3 63,-2 0 1,-2-2-1,-2-1 0,-47 48 1,21-32-105,-2-3 1,-73 51 0,116-93-187,-1-1 0,0 0 0,0-2 0,-26 11 1,44-22-181,0 0 1,0-1 0,0 1 0,0 0 0,0 0-1,0 0 1,1 0 0,-1 0 0,0 0 0,1 0-1,-1 0 1,0 0 0,1 0 0,0 0 0,-1 0-1,1 0 1,-1 0 0,1 0 0,0 1 0,0-1-1,1-1 1,32-33-4925,9-4-3668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56.24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56 145 3618,'0'0'5880,"11"0"-4901,33-1 360,-43 1-1184,-1-1-1,1 1 0,0-1 1,0 1-1,0-1 1,0 1-1,-1-1 1,1 1-1,0-1 1,-1 1-1,1-1 0,0 0 1,-1 1-1,1-1 1,-1 0-1,1 0 1,-1 0-1,1 1 1,-1-1-1,1 0 0,-1 0 1,0 0-1,0 0 1,1 0-1,-1 0 1,0 0-1,0 0 1,0 0-1,0 1 1,0-1-1,0 0 0,0 0 1,-1 0-1,1 0 1,0 0-1,0 0 1,-1 0-1,1 0 1,0 0-1,-1 1 0,1-1 1,-1 0-1,1 0 1,-1 1-1,0-2 1,-3 2-121,1 1 1,0-1-1,-1 1 0,1-1 1,0 1-1,0 0 1,-1 1-1,1-1 1,0 0-1,0 1 1,0 0-1,1 0 0,-1 0 1,0 0-1,1 0 1,-1 0-1,1 1 1,-4 4-1,-4 6 33,2 0 1,0 1-1,-7 14 1,-3 6 128,-10 14 18,-24 40 371,-50 114 1,99-195-609,0 1 0,0 0 0,1 0 0,0 0 0,0 0 0,1 0 0,-1 16 0,28-37-719,-13 2 450,0 0-1,-1-1 1,0 0 0,20-27-1,-17 16-1341,-1-1-1,0 0 1,-2-1-1,15-43 0,-9 9-2380,13-67 0,-9 4 2806,-11 61 2931,-11 60-1400,0-1 0,1 0-1,-1 1 1,0-1 0,1 0-1,-1 1 1,1-1 0,0 0 0,-1 1-1,1-1 1,0 1 0,0-1-1,0 1 1,0 0 0,0-1 0,2-1-1,-2 3-165,0 0-1,-1 0 0,1 0 1,0-1-1,-1 1 0,1 0 1,0 0-1,-1 0 0,1 0 1,0 0-1,0 0 0,-1 1 1,1-1-1,0 0 0,-1 0 1,1 0-1,-1 1 0,1-1 1,0 0-1,-1 1 0,1-1 1,-1 0-1,1 1 0,-1-1 1,1 1-1,0 0 0,3 4 191,0-1-1,0 1 1,0 0-1,-1 0 1,0 1-1,0-1 1,2 9-1,29 93 2258,37 211 0,-30-110-1251,-32-173-1161,-4-22-144,-2 0 0,0 1 0,2 26 0,-5-39-122,-2-13-1430,-7-1 93,1 0 1,-2 0-1,0 1 0,0 0 0,-1 1 0,-1 0 0,1 1 1,-2 0-1,-18-11 0,15 13 584,-1 0 0,1 1 0,-2 1 1,1 1-1,-23-5 0,-94-9 4827,74 11 45,44 3-875,16 1-398,15 1-1449,26-4-1159,202-35 1227,-201 31-4122,72-28 0,-71 19-3586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56.72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10517,'0'0'7379,"102"18"-6883,-64-15-287,-4 0-65,-7-3-48,-6 4-192,-8-1 96,-6-3-225,-4 0-399,-3 3-224,0 0-625,0 3-1216,0 0-1873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6.2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3 7652,'0'0'2902,"1"-9"-4043,3-24 8778,11 120-3321,2 5-4368,-10-33 242,69 445 441,-70-464-588,-6-39-112,-12-4-649,8-1 420,0 1 0,-1-1 1,2-1-1,-1 1 0,0-1 0,1 1 0,0-1 0,0 0 1,0 0-1,-3-9 0,1 1-1275,0 0 1,2 0-1,-5-22 0,4 0-2968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57.05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5 1 12406,'-44'214'1216,"57"-207"1,22 5 159,2 0-207,0-3-737,1-3-416,-7-2 48,-1-4-64,-9 0-640,-1 0-769,-3 0-2641,-3-4-7747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57.52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6 78 7347,'0'0'8204,"0"-6"-7772,-3-16 97,3 21-479,0 1 1,0-1-1,-1 1 1,1-1 0,0 1-1,-1-1 1,1 1-1,-1-1 1,1 1-1,0 0 1,-1-1 0,1 1-1,-1 0 1,1-1-1,-1 1 1,1 0 0,-1 0-1,0-1 1,1 1-1,-1 0 1,1 0 0,-1 0-1,1 0 1,-1 0-1,0 0 1,1 0-1,-1 0 1,1 0 0,-1 0-1,1 0 1,-1 0-1,0 0 1,1 0 0,-1 1-1,1-1 1,-1 0-1,0 1 1,-21 9 481,17-3-423,0 1 1,1-1-1,0 1 0,1 0 0,-1 1 1,1-1-1,1 0 0,0 1 0,0 0 1,-1 11-1,0 17 448,2 40-1,1-54-272,0-8-156,-1 6 50,1 0 0,1 0 1,1 0-1,1 0 0,9 33 1,-10-48-160,0-1 0,0 0 0,1 0 1,-1 0-1,1 0 0,1-1 0,-1 1 1,0-1-1,1 0 0,0 0 0,0 0 1,1-1-1,-1 1 0,0-1 1,1 0-1,0 0 0,0 0 0,0-1 1,0 0-1,0 0 0,1 0 0,-1-1 1,0 1-1,1-1 0,0-1 0,7 1 1,-2 1-74,1-2 1,-1 0-1,1 0 1,-1-1-1,0 0 1,1-1-1,-1 0 1,0-1-1,0 0 1,0-1-1,-1 0 1,1-1 0,-1 0-1,0 0 1,0-1-1,-1-1 1,0 0-1,0 0 1,0 0-1,-1-1 1,0-1-1,-1 1 1,12-18-1,-9 12-155,-1-1 0,-1 0 0,0-1-1,-1 1 1,-1-2 0,0 1 0,-1 0-1,-1-1 1,-1 0 0,0 0 0,-1 0-1,-1 0 1,-1-1 0,0 1-1,-4-23 1,4 34 261,-1 0 1,0 0-1,0 1 0,-1-1 1,0 0-1,0 1 0,0-1 1,-1 1-1,0 0 0,0 0 0,0 0 1,0 0-1,-1 0 0,0 1 1,-5-6-1,2 5 51,0-1 0,-1 1 0,0 0 1,0 1-1,0-1 0,-1 2 0,1-1 0,-18-4 0,-10 2 202,-1 1 0,1 1 0,-73 3 1,74 1-288,17 0-238,-17 2 514,34-1-481,0-1 1,0 1-1,1 0 1,-1 0 0,0-1-1,0 1 1,0 0-1,0 0 1,1 0 0,-1 0-1,0 0 1,1 0-1,-1 0 1,1 0 0,-1 0-1,1 0 1,0 0-1,-1 1 1,1-1 0,0 0-1,0 0 1,0 0-1,-1 0 1,1 1-1,1-1 1,-1 2 0,0 9-6329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2:58.55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54 9044,'0'0'6544,"7"-3"-6141,-5 2-406,3-1 160,0 0 1,-1 1 0,2-1 0,-1 1 0,0 0 0,0 0 0,7 1-1,-10 0-100,-1 0-1,1 0 0,0 1 0,-1-1 1,1 1-1,-1-1 0,1 1 1,-1 0-1,1-1 0,-1 1 0,1 0 1,-1 0-1,0 0 0,1 0 1,-1 0-1,0 1 0,0-1 0,0 0 1,0 0-1,0 1 0,0-1 1,0 1-1,0-1 0,-1 1 0,1-1 1,-1 1-1,1-1 0,-1 1 1,1 0-1,-1-1 0,0 4 0,5 34 421,-1 2-1,-3-1 1,-4 51-1,0-1 68,3 121 635,0-210-1313,0-44-976,1-17-380,1 35 1243,-1 0 0,-2-1-1,0 1 1,-2 0 0,0 0 0,-2 1-1,-13-42 1,10 47 447,0-1 0,1 0-1,2 0 1,0 0 0,1-1 0,1 1 0,-1-38-1,3 57-173,1 0-1,0-1 1,0 1-1,0 0 1,0-1-1,0 1 1,1-1-1,-1 1 0,0 0 1,0-1-1,1 1 1,-1 0-1,1 0 1,0-1-1,-1 1 1,1 0-1,0 0 1,-1 0-1,1 0 1,0 0-1,0 0 1,0 0-1,2-2 0,0 2 35,0 0-1,0 1 0,0-1 0,0 0 0,0 1 0,0 0 1,0 0-1,6 0 0,5 1 91,-5-1-84,0 1-1,1 1 0,-1 0 1,0 0-1,0 1 1,0 0-1,0 0 0,-1 1 1,1 0-1,-1 1 1,0 0-1,0 0 0,-1 0 1,11 10-1,9 11 90,-1 1 0,29 40-1,-35-42-54,7 9-27,-9-9 155,1-2 0,2 0 0,0-1 1,43 34-1,-63-54-220,1-1 1,-1 0 0,1 0-1,-1 0 1,1 0 0,-1 0-1,1 0 1,0 0-1,0 0 1,-1-1 0,1 1-1,0 0 1,0-1 0,0 0-1,0 1 1,-1-1-1,1 0 1,0 0 0,0 0-1,0 0 1,0-1-1,0 1 1,0 0 0,-1-1-1,1 1 1,0-1 0,0 0-1,0 0 1,-1 1-1,1-1 1,-1 0 0,1-1-1,0 1 1,-1 0 0,0 0-1,1 0 1,-1-1-1,0 1 1,2-3 0,2-5-8,0-1 0,-1 1-1,0-1 1,-1 0 0,5-19 0,-6 20-18,7-44-155,-1-1-1,-3-1 1,-5-108 0,-1 80 0,1 82-605,-9 1-4214,-9 0-1031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03.09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036 50 6371,'0'0'7054,"0"-6"-6809,0-23 485,0 14 666,0 21 1075,2 16-2372,1-1-1,0 0 1,11 33-1,5 33 279,-9 44 650,-9 190 0,-2-268-877,-1 173 421,10-239-673,4-10-173,27 22 251,-29 1 6,0-1 0,1 1 0,-1 1-1,0 0 1,0 0 0,0 1-1,0 0 1,0 1 0,0 0 0,0 1-1,-1 0 1,1 0 0,8 7-1,3 3-42,-1 2-1,24 25 0,-10-9 85,-34-32-47,-9 6-72,-4-3 91,-208 47 22,181-38-16,1 1 0,1 2 0,-58 31 0,93-44-4,-38 24 39,39-25-37,0 1 0,0-1-1,1 1 1,-1-1 0,0 1 0,1-1-1,-1 1 1,1 0 0,-1 0-1,1 0 1,0 0 0,0 0 0,0 0-1,0 0 1,0 0 0,1 1 0,-1 2-1,2-4 1,0 0 0,1 1 0,-1-1 0,1 0 0,-1 0 0,1 0-1,0 0 1,-1 0 0,1 0 0,0-1 0,0 1 0,-1 0 0,1-1 0,0 0-1,0 1 1,0-1 0,0 0 0,2 0 0,0 1 1,38 7-19,138 33-301,-156-34 274,1 1 1,-2 2 0,1 0 0,-1 1-1,22 15 1,-44-25 43,0-1 1,0 1-1,0-1 1,0 1-1,0-1 1,0 1-1,0-1 1,0 1-1,-1 0 1,1-1-1,0 1 1,0 0-1,-1 0 0,1 0 1,-1 0-1,1-1 1,-1 1-1,1 0 1,-1 0-1,1 0 1,-1 0-1,0 0 1,1 0-1,-1 0 1,0 0-1,0 0 1,0 0-1,0 0 0,0 2 1,-1-2 8,0-1-1,0 1 1,0 0-1,0 0 1,0 0-1,0-1 1,0 1 0,0 0-1,0-1 1,0 1-1,0-1 1,0 0-1,-1 1 1,1-1 0,0 0-1,0 0 1,-1 1-1,1-1 1,0 0-1,0 0 1,-2-1 0,-205 7 83,173-3-92,0 2-1,1 1 0,-65 20 1,94-24 8,0 0 1,0 0-1,0 0 1,0 1 0,1-1-1,-1 1 1,1 1-1,0-1 1,0 0 0,0 1-1,-4 5 1,7-7 4,0 0 1,0 0 0,0 0 0,0 0-1,0 0 1,1 0 0,-1 0 0,1 0-1,-1 0 1,1 0 0,0 0 0,0 0 0,0 0-1,0 1 1,0-1 0,0 0 0,1 0-1,-1 0 1,1 0 0,-1 0 0,1 0-1,0 0 1,0 0 0,0 0 0,0 0-1,0 0 1,0-1 0,0 1 0,1 0-1,-1-1 1,1 1 0,1 1 0,9 7 6,0 0 1,0 0 0,1-2 0,0 1-1,0-2 1,1 0 0,0 0 0,17 5 0,19 5-12,53 11 1,-71-20-16,-21-5-27,0 0 0,0 0-1,0-1 1,16 0 0,-26-2-24,-34 0 75,29 0-9,0 0 0,1 0 0,-1 0 0,0 1 0,1-1 1,-1 1-1,1 0 0,-1 0 0,1 0 0,-1 0 0,1 1 0,0-1 0,0 1 1,-1 0-1,-3 3 0,4-1-2,0-1-1,1 0 1,0 1 0,-1 0 0,1-1 0,0 1 0,1 0-1,-1 0 1,1 0 0,0 0 0,0 0 0,0 1-1,0 5 1,-2 20 113,2 1 1,2 36-1,1-8-121,0-16 150,3 1-1,19 79 0,3 27-38,-17 52 130,-10-244-388,0 42 137,-38-6-32,-247-13 234,200 9-96,46 4-52,-100-3-13,99 8-33,1-1 0,-1-2 0,-49-12 0,55 8 11,0 2 1,0 1 0,-1 1 0,1 2 0,-1 2 0,-35 3 0,44 7 249,23-7-92,11-8-91,-5 3-84,-1 0 0,1 0 0,-1-1-1,0 1 1,1 0 0,-1-1 0,0 1 0,-1-1 0,1 0-1,0 0 1,-1 1 0,1-1 0,-1 0 0,0 0 0,0-1-1,1-4 1,1-56-249,-3 47 238,-1 17 23,1 0 0,-1-1 0,0 1 0,0-1 0,1 1 0,-1 0 0,0 0 0,0-1 0,1 1 0,-1 0 0,0 0 0,0 0 0,0 0 0,1 0 0,-1 0 0,0 0 0,0 0 1,0 0-1,1 0 0,-1 1 0,0-1 0,0 0 0,1 1 0,-1-1 0,0 0 0,1 1 0,-1-1 0,0 1 0,1-1 0,-2 1 0,-1 5 29,1 0 0,0 0 1,0 0-1,0 0 0,1 0 0,-1 0 1,2 1-1,-1-1 0,1 0 0,0 0 1,0 1-1,1 5 0,-1 7 92,1-18-117,0 0 1,-1 1 0,1-1-1,0 0 1,-1 0 0,1 1-1,0-1 1,0 0 0,0 0-1,0 0 1,0 0 0,0 0-1,1 0 1,-1-1 0,0 1-1,0 0 1,1-1 0,-1 1-1,0 0 1,1-1 0,-1 0-1,1 1 1,-1-1 0,0 0-1,1 0 1,-1 1 0,1-1-1,-1 0 1,3-1-1,0 2-22,0-1 0,0 0 0,0 0 0,-1 0 0,1-1 0,0 1 0,0-1 0,0 0 0,-1 0 0,1 0 0,5-4 0,-6 2-31,0 0 0,-1 0 0,0-1 0,0 1 0,0-1-1,0 0 1,0 0 0,-1 0 0,0 0 0,1 0 0,-2 0 0,1 0 0,0 0-1,-1 0 1,0-5 0,1 7 3,-1-1 0,1 1 1,-1-1-1,0 1 0,0-1 0,0 1 0,-1-1 0,1 1 0,-1-1 0,1 1 1,-1-1-1,0 1 0,0 0 0,0-1 0,0 1 0,0 0 0,0 0 0,-1 0 0,1 0 1,-1 0-1,0 0 0,1 0 0,-1 0 0,0 0 0,-4-2 0,-2 2 51,0 0 0,0 0 0,0 0 0,0 1 0,-1 1 0,1-1 0,0 1 0,-1 1 0,1 0 0,-11 2 0,15-3-114,0 1 0,0 0 0,1 0 0,-1 1 0,0-1 0,1 1-1,-1-1 1,1 1 0,0 0 0,0 0 0,0 1 0,0-1 0,0 1-1,0-1 1,0 1 0,1 0 0,-1 0 0,1 0 0,0 1 0,0-1 0,0 0-1,0 1 1,-1 6 0,1 9-4809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04.14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2 98 7684,'0'0'4644,"1"-6"-4388,1-9-745,2-26 2826,-4 39-2284,0 1 0,0 0 1,0-1-1,-1 1 0,1-1 1,-1 1-1,1 0 0,-1-1 1,1 1-1,-1 0 0,0 0 1,0 0-1,1-1 0,-1 1 0,0 0 1,0 0-1,0 0 0,0 0 1,0 0-1,-1 1 0,1-1 1,0 0-1,0 0 0,0 1 1,-1-1-1,1 1 0,-2-1 1,1 0 21,0 0 1,0 0 0,0 1 0,0-1-1,0 0 1,0 1 0,0 0-1,0-1 1,-1 1 0,1 0 0,0 0-1,0 0 1,0 1 0,0-1-1,-1 0 1,1 1 0,0 0 0,0-1-1,0 1 1,0 0 0,0 0 0,0 0-1,1 0 1,-3 2 0,2-1 32,1 1 0,0 0 1,-1-1-1,1 1 0,0 0 0,1 0 1,-1 0-1,0 0 0,1 0 0,0 0 1,-1 0-1,1 0 0,1 0 0,-1 0 1,0 0-1,1 0 0,0 4 0,0-6-90,0 0-1,0 0 1,-1 1-1,1-1 1,0 0-1,0 0 1,0 0-1,0 0 1,1 0-1,-1 0 1,0 0-1,0 0 1,1-1-1,-1 1 1,0 0-1,1-1 1,-1 1-1,0-1 1,1 1-1,-1-1 1,1 0-1,-1 0 1,1 1-1,-1-1 1,3 0-1,40-1 75,-44 0-129,1 0-1,0 0 1,0 0-1,0 0 1,-1 0-1,1 0 1,0 0-1,-1 0 1,1 0-1,-1-1 1,1 1-1,-1 0 1,0 0-1,1-1 0,-1 1 1,0 0-1,0 0 1,0-1-1,0 1 1,0 0-1,0-1 1,0 1-1,-1 0 1,0-3-1,1-2-299,-1 5 315,1 0 1,-1 1-1,0-1 0,1 0 1,-1 1-1,0-1 0,0 1 1,1 0-1,-1-1 0,0 1 1,0-1-1,0 1 0,0 0 1,1 0-1,-1-1 0,0 1 1,0 0-1,0 0 0,0 0 1,0 0-1,0 0 0,0 0 1,0 0-1,-31 0 44,26 1-42,-17-1 298,15 0-597,15 0-1878,20 0-1535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04.67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5475,'0'0'5602,"7"0"-8179,20 0-2497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05.37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7 29 6259,'0'0'6411,"-10"-3"-5640,0 0-522,7 3-154,0-1 0,-1 0 0,1 0 0,0 0-1,-1 0 1,1 0 0,0-1 0,0 1 0,0-1-1,0 0 1,-3-3 0,5 4-40,0 1-1,1-1 1,-1 1 0,0-1-1,0 1 1,0 0-1,0-1 1,1 1 0,-1 0-1,0 0 1,0-1 0,0 1-1,0 0 1,0 0-1,0 0 1,0 0 0,0 0-1,0 0 1,0 0-1,0 1 1,0-1 0,1 0-1,-1 0 1,0 1 0,0-1-1,0 0 1,0 1-1,0-1 1,1 1 0,-1-1-1,0 1 1,0 0 0,-18 23 364,18-22-320,0 1 0,0-1 0,0 1 0,0-1 0,0 1-1,1 0 1,-1-1 0,1 1 0,0 0 0,0 0-1,0 0 1,0-1 0,0 1 0,0 0 0,1 0-1,1 4 1,-1-5-61,1-1-1,-1 1 1,1-1 0,-1 0-1,1 1 1,0-1 0,-1 0-1,1 0 1,0 0-1,0 0 1,0-1 0,0 1-1,0 0 1,0-1 0,0 0-1,0 1 1,0-1-1,0 0 1,0 0 0,0 0-1,0 0 1,3-1 0,1 2 36,3-1-146,1 0 0,-1 0 0,1-1 0,-1 0 0,1-1 0,12-4 0,-19 5-5,-1 0 1,0 0 0,1 0-1,-1-1 1,0 0 0,0 1-1,0-1 1,0 0 0,0 0 0,0 0-1,-1 0 1,1 0 0,-1 0-1,1 0 1,-1-1 0,0 1-1,0-1 1,0 1 0,0-1 0,0 1-1,-1-1 1,1 1 0,-1-1-1,0 0 1,1 1 0,-1-1-1,-1-5 1,0 7 81,0 0 0,-1-1 0,1 1 1,0 0-1,-1 0 0,1 0 0,-1 0 0,0 0 0,1 0 0,-1 0 0,0 1 1,1-1-1,-1 0 0,0 1 0,0-1 0,0 1 0,1 0 0,-1 0 0,0 0 0,0 0 1,0 0-1,0 0 0,-3 1 0,-53 1 1054,49 1-2312,17 0-554,-6-2 1220,0-1-1,0 1 1,0 0-1,-1-1 0,1 1 1,0 0-1,0 0 1,-1 0-1,1 0 0,0 0 1,-1 1-1,1-1 1,-1 0-1,0 1 1,1-1-1,1 4 0,-2 1-4478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05.74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496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06.45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1 0 496,'-4'5'957,"2"-2"-636,1-1 1,0 0-1,-1 1 0,0-1 0,0 0 1,1 0-1,-1 0 0,-1 0 1,1-1-1,0 1 0,0 0 1,0-1-1,-1 0 0,1 1 0,-1-1 1,1 0-1,-1 0 0,0 0 1,1-1-1,-1 1 0,0-1 1,0 1-1,-3-1 0,36 0 8574,19 1-5364,177 1-3863,-72-14 348,-109 13-11,72 13 1,-115-13-7,37 2-9,57 0-1,-64-4-1,0 2 0,0 1 0,33 7 0,-60-7-439,-9-2-255,-19-1-1551,3 0-823,-23 1-7511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08.08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50 64 6195,'0'0'3535,"-38"-6"2137,14 2-5324,0 0 0,0 2 0,-1 0-1,1 2 1,-34 3 0,-12 0-122,45-4-218,1 1 1,-1 2 0,0 1-1,1 0 1,-1 2 0,1 1-1,-25 9 1,30-8-12,0-2 0,-1 0 0,0-1-1,0-1 1,-21 0 0,-106-3 43,63-2-61,43 2 39,0 2 0,-78 14-1,93-11-12,1 0-1,-37 0 1033,85-14-733,-19 7-302,-1-1-1,1 0 0,-1 0 1,0 0-1,0-1 0,0 1 0,0-1 1,0 1-1,-1-1 0,0 0 0,0 0 1,2-5-1,-2 1-38,0 0-1,-1-1 1,0 1-1,-1 0 1,0-11 0,0 6 12,0 13 25,-1-1-1,1 0 1,0 1 0,0-1-1,0 1 1,-1-1-1,1 1 1,0-1-1,-1 1 1,1-1 0,0 1-1,-1-1 1,1 1-1,-1-1 1,1 1-1,-1-1 1,1 1-1,-1 0 1,1-1 0,-1 1-1,1 0 1,-1 0-1,0-1 1,1 1-1,-1 0 1,1 0-1,-1 0 1,0 0 0,1 0-1,-1-1 1,1 1-1,-1 0 1,0 1-1,1-1 1,-1 0 0,0 0-1,1 0 1,-2 0-1,1 1 12,0-1 0,0 0 0,0 0 0,0 0 0,0 1 0,1-1 0,-1 0 0,0 1 0,0-1 0,0 0 0,0 1 0,0 0 0,1-1 0,-1 1 0,0-1 0,0 1 0,1 0 0,-1 0 0,0-1 0,1 1 0,-1 0 0,1 0 0,-1 0 0,1-1 0,-1 1 0,1 0 0,-1 1 0,1 61 912,0-62-919,1 0-1,-1 0 1,1-1-1,-1 1 0,1 0 1,0-1-1,-1 1 1,1 0-1,0-1 1,-1 1-1,1-1 1,0 1-1,0-1 0,0 1 1,-1-1-1,1 0 1,0 1-1,0-1 1,0 0-1,0 0 1,0 1-1,0-1 0,0 0 1,0 0-1,0 0 1,-1 0-1,1 0 1,0-1-1,0 1 1,0 0-1,0 0 0,0-1 1,0 1-1,0 0 1,-1-1-1,1 1 1,0-1-1,0 1 1,0-1-1,-1 1 0,1-1 1,0 1-1,-1-1 1,1 0-1,-1 1 1,1-1-1,0-1 1,0 0-47,-1 1 1,0-1 0,0 1 0,0-1-1,-1 1 1,1-1 0,0 1 0,0-1-1,-1 1 1,1-1 0,-1 1 0,1 0-1,-1-1 1,0 1 0,1 0 0,-1-1-1,0 1 1,0 0 0,0 0-1,0 0 1,0 0 0,0 0 0,0 0-1,-1 0 1,1 0 0,0 0 0,0 0-1,-1 1 1,-1-2 0,-3 1 28,0 0-1,0 0 1,0 1 0,1-1 0,-1 1 0,-9 1-1,-7 0-34,21-1 33,-1 0 0,1 0 0,-1 0-1,1 0 1,-1 1 0,1-1 0,0 0 0,-1 0 0,1 1 0,0-1 0,-1 1-1,1-1 1,0 1 0,-3 1 0,-1 7-245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7.04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59 9700,'0'0'6659,"28"19"-6208,9 4-340,-6-4 28,-2 0-1,0 3 0,38 35 1,10 23 1348,-3 2 1,122 180 0,-164-216-1256,-32-46-231,0 1 0,0-1 0,0 0 0,0 0 0,0 0-1,1 1 1,-1-1 0,0 0 0,0 0 0,0 0 0,0 0 0,0 1 0,0-1 0,0 0-1,0 0 1,1 0 0,-1 0 0,0 1 0,0-1 0,0 0 0,0 0 0,1 0 0,-1 0-1,0 0 1,0 0 0,0 0 0,1 0 0,-1 1 0,0-1 0,0 0 0,0 0 0,1 0-1,-1 0 1,0 0 0,0 0 0,0 0 0,1 0 0,-1 0 0,0 0 0,0 0 0,0 0-1,1-1 1,-1 1 0,0 0 0,0 0 0,0 0 0,1 0 0,-1 0 0,0 0-1,0 0 1,0 0 0,0-1 0,0 1 0,1 0 0,-1 0 0,0 0 0,0 0 0,0-1-1,0 1 1,0 0 0,0 0 0,0 0 0,1-1 0,-1 1 0,0 0 0,0 0 0,0 0-1,0-1 1,0 1 0,2-27-64,-5-34-179,-7-6-155,-25-194-6,27 71-57,8 108-4547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09.72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44 153 5907,'0'0'5877,"-5"-2"-5106,-2-1-174,-1-1 0,0 2 0,0-1 0,-1 1 0,-12-2 0,18 4-503,0 0 0,0 0 0,1 0 0,-1 0 0,0 0 0,0 0 0,0 1 0,0 0 0,0-1 0,1 1 0,-1 0 0,0 0 0,1 1 0,-1-1 0,1 0 0,-1 1 1,1 0-1,0-1 0,-1 1 0,1 0 0,-3 4 0,-13 17 227,1 0 1,1 2-1,-14 27 0,24-39-197,1 0-1,0 0 0,0 1 1,2-1-1,-1 1 0,2 0 1,0 0-1,0 21 0,2-5 40,-1-14-87,0 0 0,2 0-1,0 0 1,1 0-1,7 29 1,-8-40-60,1-1 0,0 0 0,0-1 1,0 1-1,0 0 0,0-1 0,1 1 0,0-1 1,0 1-1,0-1 0,0 0 0,0-1 0,1 1 1,-1 0-1,1-1 0,-1 0 0,1 0 0,0 0 1,0 0-1,0-1 0,0 1 0,0-1 0,1 0 1,-1 0-1,0-1 0,9 1 0,130 2 95,-96-3-19,-44-1-87,1 0-1,-1 0 1,0 0-1,1 0 1,-1-1-1,0 1 1,0-1-1,0 0 1,0 0 0,0 0-1,-1 0 1,1 0-1,0-1 1,-1 1-1,0-1 1,0 0 0,0 0-1,3-4 1,31-56-20,-36 63 15,6-17 3,-1 0-1,-1 0 1,-1 0 0,0 0 0,-2-1-1,0 1 1,0-1 0,-2 1 0,-2-20-1,0-23 3,5 17-9,-1 21-3,0 0 0,-2 0-1,-5-37 1,5 54 6,0 0 0,0 0 0,-1 0 0,1 1 0,-1-1 0,0 1 1,0-1-1,-1 1 0,1 0 0,-1-1 0,0 1 0,0 1 0,-1-1 0,1 0 0,-1 1 0,0 0 0,1 0 0,-1 0 0,-1 0 1,1 0-1,-8-2 0,-18-9-5,23 10 1,0 1 0,0-1 0,0 2 0,-1-1 0,0 1-1,1 0 1,-9-1 0,13 3 3,1 0 0,-1 1 1,1-1-1,-1 0 0,1 1 0,-1 0 0,1 0 0,0-1 0,-1 1 1,1 1-1,0-1 0,0 0 0,0 1 0,0-1 0,0 1 0,0-1 0,0 1 1,0 0-1,0 0 0,1 0 0,-1 0 0,1 0 0,0 0 0,-1 0 1,1 1-1,0-1 0,0 3 0,-40 91-4197,30-74-19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10.51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1 1 5939,'0'0'4492,"-2"7"-1745,-9 29-2204,0-12-349,1 0 0,1 2 1,2-1-1,-9 52 0,13-67-393,2-5-2988,8-12 320,11-12 527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10.84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1889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11.17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 1889,'119'27'3788,"-92"-25"704,-30-6-2237,3 3-1924,-17 24 1745,9-2-1958,-12 27 112,-13 53 1,34-76-62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11.57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8 16 5378,'0'0'6259,"0"-15"-2918,-5 33-3000,-1 1 0,-1-1 0,0 0 0,-18 31 1,-13 30-1277,50-81-4943,6-14 2346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11.91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 1 7043</inkml:trace>
  <inkml:trace contextRef="#ctx0" brushRef="#br0" timeOffset="1">17 1 7043,'205'0'5715,"-205"6"-4707,-17 22-175,-7 5-241,0 4-208,-7 6-160,-3 0-224,0 6-208,4-3-1953,2-9-3073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15.01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03 1 5410,'0'0'7889,"0"40"-4519,0 607 629,7-478-3836,-7-129-157,-1-10 18,1 0-1,8 48 1,-8-78-18,0 1 0,0 0 1,1 0-1,-1 0 0,0-1 0,0 1 0,0 0 0,0 0 0,0 0 0,0 0 0,0 0 1,0 0-1,0-1 0,0 1 0,0 0 0,0 0 0,-1 0 0,1 0 0,0-1 0,-1 1 1,1 0-1,-1 0 0,1-1 0,-1 1 0,1 0 0,-1-1 0,1 1 0,-1 0 0,0-1 1,1 1-1,-2 0 0,-30 1 217,11-3-263,-46-2 113,-98-17-1,9 0-6,58 9 32,-74-2-31,-222 13 469,393 0-229,1 0-307,0 0 0,0 0 0,-1 0 0,1 1 0,0-1 0,0 0 0,0 0 0,0 0 0,-1 1 0,1-1 0,0 0 0,0 0 0,0 1 0,0-1 0,0 0 0,0 0 0,0 1 0,0-1 0,0 0 0,0 0 0,0 1 0,0-1 0,0 0 0,0 0 0,0 1 0,0-1 0,0 0 0,0 1 0,0-1 0,0 0 0,0 0 0,0 0 0,1 1 0,-1-1 0,0 0 0,0 0 0,0 1-1,0-1 1,1 0 0,-1 0 0,0 0 0,0 0 0,0 1 0,1-1 0,-1 0 0,0 0 0,0 0 0,1 0 0,-1 0 0,0 0 0,1 0 0,11 8-132,2-3-639,-1-2 0,2 1 0,-1-2 0,0 0 0,15 0 0,24 1-5163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17.36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213 7 4738,'-1'-6'14319,"-2"26"-14009,1 0 0,0 0 1,1 1-1,4 37 0,-1-1-100,-2 176-56,-10 178 313,10-133-339,0-277-77,-4-2-42,0-1 0,0 1 0,0 0 1,0-1-1,0 0 0,0 0 0,0 0 0,1-1 1,-6-3-1,-22-13-26,5 11 14,-1 0 1,1 2-1,-44-5 1,-32-6-20,57 8 28,0 3 0,0 2 1,-1 1-1,-49 5 0,30-2-3,21 2 25,-55 10 0,56-6 9,-57 2 1,83-8-38,-15-1 37,0 1 0,-1 2 0,1 2-1,-44 9 1,53-4 112,22-9 254,4 0-974,25 1-713,55-4-5945,-27-10-3336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19.98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41 9748,'0'0'3746,"9"0"-3594,329-28 2730,-310 22-2941,-24 4 39,1 1 0,-1 0 0,1 0 0,-1 0-1,1 1 1,-1-1 0,1 1 0,-1 0 0,1 0 0,4 1-1,-1 8-1279,-8-9 1141,0 1 0,1-1 0,-1 1 0,0-1 0,0 1 0,0-1 1,1 1-1,-1-1 0,0 0 0,1 1 0,-1-1 0,0 1 0,1-1 0,-1 0 0,1 1 0,-1-1 0,0 0 0,1 0 0,-1 1 0,1-1 0,-1 0 0,1 0 0,-1 0 0,1 0 0,-1 1 0,2-1 1,10 0-6384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20.77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 28 6947,'0'0'4600,"-14"-7"-254,15 6-4227,1 0 0,-1 0 0,0 0 0,1 0 0,-1 0 0,1 1 0,-1-1 0,1 1 1,0-1-1,-1 1 0,1-1 0,-1 1 0,1 0 0,0 0 0,0-1 0,-1 1 0,1 1 0,3-1 1,52 0-391,-41 0 496,75 2-198,99-4-36,-160-4 385,-7 1-1684,-6 4-5827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7.62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5 3826,'0'0'6851,"0"-6"-5851,2-12 4863,4 45-2622,-1-2-4293,2 29 1449,-2-1 0,-1 57 0,-5-66-146,3 1-1,2-1 1,17 81-1,-21-124-264,0 0 1,0 0-1,0 0 0,0 0 1,0 0-1,0 0 0,1 0 1,-1 0-1,0 0 0,1 0 1,-1 0-1,0 0 0,1 0 1,-1 0-1,1-1 0,0 1 1,-1 0-1,1 0 1,0-1-1,-1 1 0,1 0 1,0-1-1,0 1 0,0-1 1,-1 1-1,1-1 0,0 1 1,0-1-1,0 1 0,0-1 1,0 0-1,0 0 0,2 1 1,-2-2-94,0 0 0,0 0 1,0 0-1,0 0 1,0 0-1,0 0 0,0 0 1,0 0-1,0-1 1,0 1-1,-1 0 1,1 0-1,0-1 0,-1 1 1,1 0-1,-1-1 1,0 1-1,1-1 0,-1 1 1,0-1-1,0 1 1,0-2-1,1-49-7179,-1 26-416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21.5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5 2097,'0'0'6678,"0"-3"-5771,0-18 2212,3 83 1720,2 63-4471,-5-81-101,2 0 0,1 1 1,2-1-1,3 0 0,17 59 1,-24-101-225,4 11-343,-5-18-838,-2-17 22,2-21-3369,0 19 625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22.58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6 10 5635,'0'0'3839,"0"-10"1222,0 365-1609,0-354-3388,18-3-51,-11-3-271,1 0 0,-2-1-1,1 0 1,0 0 0,8-11-1,12-13-672,-16 20 825,1 1 0,0 0 0,1 0 0,22-11 0,-30 17 151,0 1-1,0 0 0,0 0 1,0 1-1,0-1 1,1 1-1,-1 0 0,0 1 1,1-1-1,-1 1 0,1 0 1,-1 1-1,1-1 0,-1 1 1,0 0-1,10 3 0,-10-1 12,1 0 0,-1 0 0,0 0 0,0 1 0,-1 0 0,1 0 0,-1 0 0,0 0 0,0 1 0,0 0-1,-1-1 1,1 1 0,-1 1 0,0-1 0,-1 0 0,1 1 0,-1 0 0,0-1 0,2 11 0,0 5 204,0 1-1,-1 0 1,-1 0 0,-1 22-1,-1-42-236,0-1 0,-1 1 0,1-1 0,0 1 0,-1-1 0,0 0 0,1 1 0,-1-1 0,0 0 0,0 0 0,1 1 1,-1-1-1,0 0 0,0 0 0,0 0 0,-1 0 0,1 0 0,0 0 0,0 0 0,-2 0 0,-32 17 142,17-9-104,-18 13 16,23-13-55,0-1 1,0 0-1,-1-1 0,0 0 0,0-1 1,-1-1-1,1 0 0,-1-1 0,0 0 1,-1-2-1,-18 2 0,13-2-35,15-1-74,-1 0 0,0-1 0,0 0-1,1 0 1,-1 0 0,0-1 0,1 0 0,-10-2-1,15-1-75,-1 1 0,1 0-1,0-1 1,1 1-1,-1-1 1,1 1-1,-1-1 1,1 0 0,0 1-1,0-1 1,0 1-1,2-6 1,-1-4-687,-1-11-1261,0-3-1423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22.98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 18 5891,'0'0'5834,"-1"0"-5785,1 0-1,0-1 1,0 1-1,0 0 1,0 0-1,0-1 1,0 1-1,0 0 1,0-1-1,0 1 1,0 0-1,0-1 1,0 1-1,0 0 1,0-1-1,0 1 1,0 0-1,0-1 0,0 1 1,0 0-1,1-1 1,-1 1-1,0 0 1,0 0-1,0-1 1,1 1-1,-1 0 1,0 0-1,0-1 1,0 1-1,1 0 1,-1 0-1,0 0 1,1-1-1,7-1 150,1 0-1,-1 1 1,0 0 0,1 1-1,-1-1 1,17 3-1,6-1-3,-5-3-208,0 1-1,1 1 1,-1 2 0,0 0-1,0 2 1,0 1-1,36 12 1,16 4-5218,-54-18 1135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23.88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 71 256,'0'0'12016,"0"0"-11928,-1 0 0,1 0 0,0 0 0,0-1 0,-1 1 0,1 0 0,0 0 0,0 0 0,-1 0 0,1 0 0,0 0 0,0 0-1,-1 0 1,1 0 0,0 0 0,-1 0 0,1 0 0,0 0 0,0 0 0,-1 0 0,1 0 0,0 0 0,0 0 0,-1 0 0,1 0 0,0 1 0,0-1-1,-1 0 1,1 0 0,0 0 0,0 0 0,-1 1 0,1-1 0,0 0 0,0 0 0,0 0 0,0 1 0,-1-1 0,1 0 0,0 0 0,0 1 0,0-1 0,0 0-1,0 0 1,0 1 0,0-1 0,0 0 0,0 0 0,0 1 0,0-1 0,2 13 118,0 1 1,1-1-1,1-1 0,1 1 1,-1-1-1,2 1 0,12 19 1,5 16 212,2 23 104,-21-53-418,2-1-1,0 0 1,0-1 0,2 1 0,0-1-1,1-1 1,14 21 0,-21-35-98,-1 0 0,0 0 0,1 0 1,-1 0-1,1 0 0,-1 0 0,1 0 0,0 0 0,-1 0 0,1-1 1,0 1-1,-1-1 0,1 1 0,0-1 0,0 0 0,0 1 0,-1-1 1,1 0-1,0 0 0,0 0 0,0-1 0,-1 1 0,1 0 1,0-1-1,0 1 0,-1-1 0,1 0 0,0 1 0,-1-1 0,1 0 1,-1 0-1,1 0 0,-1 0 0,1 0 0,1-2 0,7-6-29,0 0-1,0-1 1,14-20-1,-11 15-59,11-13 18,-1-1 0,-1-1 0,20-36 0,-34 51 31,-1 1-1,-1-1 1,0-1 0,-1 1-1,0-1 1,-2 0 0,0 0-1,0-1 1,-1-24 0,-1 39 32,-1-1 1,0 0 0,0 0-1,0 0 1,-1 1 0,1-1 0,-1 0-1,1 0 1,-1 0 0,0 1-1,0-1 1,0 0 0,0 1-1,-1-1 1,1 1 0,-3-4-1,1 4-3,0 1 0,0-1 0,1 1 0,-1-1 0,0 1 0,-1 0 0,1 0 0,0 1 0,0-1-1,0 1 1,-1-1 0,1 1 0,0 0 0,-6 1 0,8-1 4,-3-1-2,-1 1 0,1 0 0,0 0 0,0 1 0,0-1 0,0 1 0,0 0 0,0 0 0,-4 2 0,6-2 2,0 0 1,1 1-1,-1 0 0,1-1 1,0 1-1,0 0 0,-1 0 1,1 0-1,0-1 0,1 1 1,-1 0-1,0 0 0,0 1 1,1-1-1,-1 0 0,1 0 1,0 0-1,0 0 0,0 4 1,-2 7 41,0 0-1,1 0 1,1 0 0,0 1 0,1-1 0,5 25 0,-5-33-30,1-1 0,0 1 0,0-1 0,1 0 0,-1 0 0,1 0 1,0 0-1,0 0 0,0-1 0,0 1 0,1-1 0,-1 0 0,1 0 0,0 0 0,0-1 0,0 1 0,0-1 0,1 0 0,-1 0 0,1 0 0,-1-1 1,8 2-1,8 1-542,1 0 1,0-2 0,-1 0 0,41-3-1,-19 0-1047,0 1-2913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26.39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78 5747,'0'-3'9629,"4"-9"-9344,10 10-248,0 0-1,1 1 1,-1 1 0,14 1 0,-15 0-28,1 0 0,0-1 0,-1-1-1,1-1 1,13-2 0,57-14-7,162-13 0,-243 31-1,129-3-28,-91 3-21,0 0-1,56-10 0,-47 4 48,0 3 0,89 4 0,-44 1 1722,-97-54-1769,2 51 48,-1 0 1,1 1-1,-1-1 0,0 0 1,1 1-1,-1-1 0,0 0 1,0 1-1,0-1 0,1 1 1,-1 0-1,0-1 0,0 1 1,0 0-1,0-1 0,0 1 1,0 0-1,0 0 0,0 0 1,0 0-1,0 0 0,0 0 1,1 0-1,-1 0 0,0 0 1,0 0-1,0 0 0,-2 1 1,2 0 24,0 1 1,-1-1-1,1 0 1,0 1-1,0-1 1,0 0-1,0 1 1,0-1-1,1 1 1,-1 0-1,0-1 1,1 1-1,-1 0 1,0 2-1,-5 59 1157,5-58-1101,1 1 0,1-1 0,-1 1 1,1-1-1,-1 1 0,1-1 0,1 1 0,-1-1 0,1 0 0,0 0 0,0 0 1,1 0-1,0 0 0,3 5 0,-3-7-59,1 0 0,-1 0 0,1 0 0,0-1 0,0 1-1,0-1 1,1 0 0,-1 0 0,0 0 0,1-1 0,-1 1 0,1-1 0,-1 0 0,1 0 0,0-1 0,0 0 0,6 0-1,-6 1-11,7-1-52,-1 1 0,1-1 0,-1-1 0,1 0 0,14-4 1,-23 4-41,0 0 0,0 0 0,-1 0 1,1 0-1,0-1 0,-1 1 0,1-1 1,-1 1-1,1-1 0,-1 0 0,0 0 1,0 0-1,0-1 0,0 1 0,0 0 1,0-1-1,-1 1 0,1-1 0,-1 0 1,1 0-1,-1 1 0,0-1 0,0 0 1,-1 0-1,1 0 0,0-3 0,0-3-42,1 0-1,-2 0 1,1 0 0,-1 0-1,0 0 1,-1 0-1,0 0 1,-1 0-1,-3-11 1,4 17 126,-1-1 1,1 1-1,-1-1 1,0 1-1,0 0 1,0 0-1,0 0 1,-1 0-1,0 0 1,1 0-1,-1 1 1,0-1-1,0 1 1,0 0-1,0 0 1,-1 0-1,1 0 1,-1 1-1,1-1 1,-1 1-1,1 0 1,-1 0-1,0 0 1,-6 0-1,-11-2 367,0 2 0,0 1 0,-36 3 0,40 8-41,17-10-352,-1-1-1,1 0 0,0 0 1,0 0-1,-1 0 1,1 0-1,0 0 0,0 0 1,-1 0-1,1 0 1,0 1-1,0-1 1,0 0-1,-1 0 0,1 0 1,0 0-1,0 1 1,0-1-1,-1 0 1,1 0-1,0 0 0,0 1 1,0-1-1,0 0 1,0 0-1,0 1 0,0-1 1,0 0-1,0 0 1,0 1-1,-1-1 1,1 0-1,0 0 0,0 1 1,0-1-1,1 0 1,-1 0-1,0 1 1,0-1-1,0 0 0,0 0 1,0 1-1,0-1 1,0 0-1,0 0 0,0 1 1,1-1-1,-1 0 1,0 0-1,0 0 1,0 1-1,0-1 0,1 0 1,-1 0-1,0 0 1,0 0-1,0 0 1,1 1-1,-1-1 0,0 0 1,0 0-1,1 0 1,-1 0-1,0 0 0,1 0 1,25 1-2743,11-1-3566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27.28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61 8996,'0'0'5216,"0"0"-5124,0-1 0,0 1 0,1 0 0,-1-1 0,0 1 0,0-1 0,0 1 0,0-1 0,1 1 0,-1-1 0,0 1 0,0-1 0,1 1 0,-1 0 0,0-1 1,1 1-1,-1 0 0,1-1 0,-1 1 0,0 0 0,1-1 0,-1 1 0,1 0 0,-1 0 0,1-1 0,-1 1 0,1 0 0,-1 0 0,1 0 0,2 1 7,0 1 0,-1 0 0,1 0-1,-1 0 1,0 0 0,1 0 0,-1 1 0,0-1-1,0 1 1,-1-1 0,1 1 0,0 0 0,-1 0-1,2 3 1,15 50 679,-14-39-554,32 115 1079,30 93 43,-65-220-1311,2 0-1,-1-1 1,1 1-1,-1 0 0,1-1 1,0 1-1,1-1 1,-1 0-1,6 5 1,-7-8-31,-1 0 0,0 0 0,1 0 0,-1 0 0,1 0 0,-1 0-1,1-1 1,-1 1 0,1 0 0,0-1 0,-1 0 0,1 1 0,0-1 0,-1 0 0,1 0 0,0 1 0,-1-2 0,1 1 0,0 0 0,-1 0 0,1 0 0,0-1 0,-1 1 0,1-1 0,0 1-1,-1-1 1,1 0 0,-1 1 0,1-1 0,-1 0 0,1 0 0,-1 0 0,0 0 0,2-2 0,3-3-25,-1 0-1,0 0 1,-1-1-1,1 0 1,-1 1 0,-1-1-1,1-1 1,-1 1-1,3-11 1,18-79-480,-16 58 162,5-19 75,-6 21 185,15-44 0,-18 70 81,1-1 0,0 1 0,1 0 0,0 0 0,0 1 0,1 0 1,15-17-1,-8 12-152,-11 10 3,1 0 1,0 1 0,-1-1 0,2 1 0,-1 0-1,0 0 1,1 1 0,0-1 0,0 1-1,0 0 1,0 0 0,0 1 0,1 0-1,-1-1 1,1 2 0,8-3 0,-14 9-3989,0 17 1733,0 3-3488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2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0 95 8788,'0'0'6360,"0"-10"-5805,0-31 187,0 31 1472,0 23-1352,-1 27-174,0-22-409,0 1 0,1 0-1,1-1 1,7 35-1,-7-49-262,0 1 0,1-1-1,-1 0 1,1 1 0,0-1-1,0 0 1,1 0 0,-1 0-1,1 0 1,0-1 0,0 1-1,0-1 1,0 0 0,1 0-1,-1 0 1,1 0 0,0 0-1,0-1 1,0 0 0,0 0-1,0 0 1,0 0 0,1 0-1,8 1 1,-6-1-77,0-1-1,1 1 0,-1-1 1,0-1-1,1 1 1,-1-1-1,1-1 1,-1 1-1,0-1 0,1-1 1,-1 1-1,0-1 1,0-1-1,0 1 1,0-1-1,0 0 1,-1-1-1,1 1 0,7-7 1,-7 3-131,0 0 0,-1 0 0,0 0 0,0-1 0,0 0 0,-1 0 0,0-1 0,-1 1 0,0-1 0,0 0 0,-1 0 0,0-1 0,-1 1 0,2-15 0,-1-1 267,-1-1 1,-2-25-1,0 24 2575,-1 29-2619,0 1 1,0-1-1,0 0 1,0 1-1,0-1 0,0 1 1,1-1-1,-1 1 1,1-1-1,0 1 1,0-1-1,0 1 1,0-1-1,1 5 0,-1-3 15,-3 558 1110,3-532-1118,-1 1 0,-2-1 0,-1 0 1,-1 0-1,-2 0 0,-1 0 0,-1-1 1,-16 34-1,23-58-34,-1 0 0,0 0-1,0 0 1,0-1 0,-1 1 0,0-1 0,0 0 0,0 0 0,0-1 0,-1 1 0,1-1 0,-1 0 0,0 0 0,0-1-1,0 1 1,0-1 0,0 0 0,0 0 0,-1-1 0,-6 2 0,-9 0-254,-1-1-1,0-1 1,-41-3-1,12 0-1142,-4 1-2553,0-4-3719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31.63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9 5747,'0'0'7187,"14"0"-369,58 0-6876,5 3 79,-38-1-109,0-2 1,50-5-1,-76 2 74,11-1-795,-10 2-5049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3:32.33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5955,'0'0'3263,"4"22"3062,4-20-6086,0-1 1,0 1-1,0-1 0,0-1 0,0 1 1,0-2-1,16-1 0,5 1 51,29 3 156,-34-1-314,-1 0-1,1-1 0,32-5 0,-20-7 178,-31 10-235,0 0 0,0 0 0,0 1 0,0-1 0,0 1 0,0 0 1,11 0-1,-15 4-457,0-1 0,-1 1 0,1 0 1,-1 0-1,1-1 0,-1 1 0,0 0 1,0 0-1,0 0 0,0-1 0,0 1 0,-1 0 1,1 0-1,-1-1 0,0 1 0,-1 3 1,-24 21-692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57.81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2 0 4322,'0'0'11146,"0"23"-9694,-3-10-1340,-1 0 1,0 0-1,-1 0 0,0 0 1,-1-1-1,-1 0 0,-14 20 1,2-11-80,15-17-197,0-1 1,1 0 0,-1 1 0,1 0-1,0 0 1,0 0 0,1 0 0,-1 1-1,1-1 1,0 1 0,-3 7 0,25-32-5229,-9 9 1918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8.0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2 13 8660,'0'0'3612,"25"-3"-2579,79-6-276,-95 8-599,0 1 0,0 1 0,0-1 0,0 2-1,0-1 1,0 1 0,0 0 0,0 1 0,-1 0-1,1 1 1,-1-1 0,0 2 0,0-1 0,0 1 0,0 0-1,-1 1 1,0-1 0,0 2 0,6 7 0,0 0 142,-1 1 0,-1 1 1,0 0-1,-2 1 1,0 0-1,0 0 1,7 22-1,-9-9-138,0 0-1,-2 0 0,-1 0 0,-2 1 0,0-1 1,-5 45-1,2-46-36,0-17-89,0 1 0,0-1-1,-2 0 1,1 0 0,-2 0 0,0 0-1,0 0 1,-1-1 0,0 0 0,-1 0-1,0 0 1,-1-1 0,0 0 0,-1 0-1,0 0 1,0-1 0,-14 10 0,11-9-78,-2-1 0,1 0 0,-2-1 0,1 0 0,-1-1 0,0-1 0,0 0 0,-1-1 0,1 0 0,-1-1 0,0-1 0,0-1 0,-26 2 0,33-4-28,-1 1-40,0-1 0,0 0 0,0-1 0,0 0 1,0 0-1,-9-3 0,15 3-28,0 0 0,0-1 0,1 1 0,-1-1 0,0 1 1,1-1-1,-1 0 0,1 0 0,0-1 0,0 1 0,0 0 0,0-1 0,0 1 0,0-1 0,0 0 0,1 1 0,0-1 0,-1 0 0,1 0 0,0 0 0,-1-4 0,-3-16-2580,2 4-3074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58.1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4578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58.48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0 0 4578,'29'54'1003,"-28"-53"-936,0-1-1,-1 1 1,1 0-1,0-1 1,-1 1-1,1-1 1,0 1-1,0-1 1,0 1-1,-1-1 1,1 0-1,0 1 1,0-1-1,0 0 1,0 0-1,0 0 1,0 0 0,0 1-1,0-1 1,-1 0-1,1-1 1,0 1-1,0 0 1,0 0-1,0 0 1,0 0-1,0-1 1,0 1-1,-1 0 1,1-1-1,0 1 1,0-1-1,0 1 1,1-2-1,7 1 5191,-11 14-5119,0 0 0,-1 0-1,0 0 1,-1 0 0,0-1 0,-1 1-1,0-1 1,-1 0 0,-1-1 0,0 1-1,0-1 1,-11 11 0,-25 45 139,42-66-679,-1 3 975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4:59.31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7 106 5555,'0'0'3364,"0"-6"-2983,0-34 3525,-7 39 1,-24 0-2990,26 4-862,1 1 0,0-1 0,0 1 0,0 0 0,0 0 0,1 0 1,0 0-1,-1 1 0,1-1 0,1 1 0,-1 0 0,1 0 0,0 0 1,-2 5-1,-20 84 438,18-65-285,0-5-69,2 0-1,0 0 0,2 1 1,1-1-1,1 1 0,4 37 1,-3-60-127,0 1 0,0 0 0,0 0 0,0-1 1,1 1-1,-1-1 0,1 1 0,-1-1 0,1 0 0,0 1 0,0-1 1,0 0-1,0 0 0,1 0 0,-1-1 0,0 1 0,1 0 1,-1-1-1,1 0 0,0 1 0,-1-1 0,1 0 0,0-1 1,0 1-1,0 0 0,0-1 0,4 1 0,9 1 10,0-1-1,1 0 1,24-3 0,-33 0-39,1 1 1,-1-1 0,0 0 0,0-1-1,0 0 1,0 0 0,0-1 0,-1 0 0,1-1-1,-1 1 1,10-9 0,-6 4-12,-1 0 0,-1-1 0,0 0 1,0 0-1,-1-1 0,12-19 0,-15 21 26,-1-1-1,0 0 1,-1 0-1,0-1 1,-1 1-1,0-1 1,2-19 0,-5-81-30,-1 51 24,2 52 2,0 0-1,0 0 0,-1 0 1,0 0-1,0 0 0,-5-15 1,5 21 4,0 0 0,0 0 0,0 0 0,-1 0 0,1 0 0,-1 1 0,1-1 0,-1 0 0,0 1 0,0-1 0,0 1 0,0 0 0,0-1 0,0 1 0,0 0 0,0 0 0,0 0 1,0 0-1,-1 1 0,1-1 0,0 1 0,-1-1 0,1 1 0,0 0 0,-1 0 0,1 0 0,-4 0 0,1 0-3,0 0 6,-1 0-1,1-1 0,-1 2 1,0-1-1,1 1 0,-1-1 0,1 2 1,-1-1-1,1 1 0,-1-1 1,1 1-1,0 1 0,0-1 1,-6 4-1,-28 16 149,-6 4-2656,40-16-1154,0-2-303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00.62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7 0 1761,'0'0'4434,"-20"67"-4434,16-60 16,1 2 144,3-6-160,0 0-352,0 0-577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00.95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4 0 7860</inkml:trace>
  <inkml:trace contextRef="#ctx0" brushRef="#br0" timeOffset="1">44 0 7860,'72'6'2401,"-79"-6"-1617,0 6 705,4 10-465,-1-4-576,-2 6-95,2-2-193,-3-1-128,1 0 0,-1-3-32,-3 1-160,-1 2-353,-6-6-687,4 0-1185,-1 1-3362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02.01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8 0 960,'-1'2'16008,"-8"12"-15918,-4 32 130,-30 68-1,12-36-255,32-85-5500,-1 6 5283,1-1-1,-1 1 0,1-1 1,-1 1-1,1 0 1,0-1-1,0 1 0,-1 0 1,1 0-1,0-1 1,0 1-1,0 0 0,1 0 1,-1 0-1,1 0 1,12-11-3549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02.37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3794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02.70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 0 3794,'57'46'2161,"-47"-44"2104,0-11-3351,-10 10-829,0-1 0,0 0 1,0 0-1,0 0 1,0 0-1,1 0 0,-1 1 1,0-1-1,0 0 0,0 0 1,0 0-1,0 0 0,0 0 1,0 1-1,0-1 0,0 0 1,0 0-1,0 0 1,1 0-1,-1 0 0,0 0 1,0 0-1,0 0 0,0 1 1,0-1-1,0 0 0,1 0 1,-1 0-1,0 0 0,0 0 1,0 0-1,0 0 1,0 0-1,1 0 0,-1 0 1,0 0-1,0 0 0,0 0 1,0 0-1,1 0 0,-1 0 1,0 0-1,0 0 1,0 0-1,-1 10 5,0 0 0,0 0 1,-1 0-1,-1 0 0,0 0 0,0 0 1,-1-1-1,0 1 0,-1-1 0,0 0 0,0-1 1,-1 1-1,0-1 0,-1 0 0,1 0 1,-9 6-1,3 2 46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03.65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2 89 6675,'0'0'6275,"0"-4"-5685,0-14 5175,-20 50-4757,11-4-772,1 0 0,1 1 0,2-1 0,-3 36 0,4 119 733,4-145-775,0-35-183,0 1 0,1-1 0,0 0-1,-1 1 1,1-1 0,1 0 0,-1 0 0,0 0 0,1 0 0,-1 0 0,1 0 0,0 0 0,0 0 0,0-1 0,1 1 0,-1-1 0,0 1-1,1-1 1,0 0 0,-1 0 0,1 0 0,0 0 0,0-1 0,0 1 0,0-1 0,1 0 0,-1 0 0,0 0 0,5 1 0,9 2 4,0-1 0,1-1 0,-1 0 0,25-1 0,-38-1-21,1-1 0,0 1 1,-1-1-1,0 0 0,1-1 0,-1 1 1,0-1-1,1 0 0,-1 0 1,0 0-1,0 0 0,0-1 1,-1 0-1,1 0 0,-1 0 1,1 0-1,-1 0 0,0-1 1,0 1-1,-1-1 0,5-7 1,0-2-40,0 0 0,-1-1 0,0 0 0,-1 0 0,5-21 0,-6 5-1,-1 1 1,-1-1 0,-2 0-1,-3-32 1,1-11-22,2 64 60,-1 0-1,0 0 0,0 0 0,-1 1 1,0-1-1,-1 0 0,1 1 1,-2 0-1,1-1 0,-1 1 1,0 1-1,-1-1 0,0 1 1,0-1-1,-1 1 0,-8-8 1,8 12-1,-1 0 0,1 0 0,-1 0 0,0 1 0,0 0 0,0 0 0,0 1 0,0 0 0,-1 0 1,1 1-1,0 0 0,0 0 0,-10 2 0,-2-2-34,15 1 37,0 0 0,0 0-1,1 1 1,-1-1-1,1 1 1,-1 0-1,1 0 1,0 0-1,-1 1 1,1-1-1,0 1 1,1 0-1,-1 0 1,0 0-1,-3 5 1,-35 50-222,41-58 227,-5 10 555,5-3-3624,0-7 2806,1 0 1,-1 1-1,1-1 1,-1 0-1,1 0 1,-1 0-1,1 1 1,-1-1-1,1 0 1,-1 0-1,1 0 1,-1 0-1,1 0 1,-1 0-1,1 0 1,-1 0-1,1 0 1,-1 0-1,1-1 1,-1 1-1,1 0 0,-1 0 1,1 0-1,-1-1 1,1 1-1,-1 0 1,0 0-1,1-1 1,-1 1-1,1 0 1,-1-1-1,23-13-6769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04.23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06 7 7043,'0'0'6187,"-14"-6"-2268,11 8-3860,-1 1-1,1-1 1,0 1-1,0 0 1,0 0-1,1 0 1,-1 0-1,1 0 1,0 0-1,-1 1 1,1-1 0,1 1-1,-1 0 1,1 0-1,-3 6 1,-3 7 77,-2 0-48,4-10-87,0 1-1,1 0 1,0 0-1,1 1 1,-1 0-1,2-1 1,-1 1-1,1 0 1,-1 14-1,3-23-347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29.2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320,'0'0'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04.57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3 1 6131</inkml:trace>
  <inkml:trace contextRef="#ctx0" brushRef="#br0" timeOffset="1">83 1 6131,'34'9'8084,"-31"-9"-6356,-3 18-1151,0 13-145,0 3-208,-17-1-192,-3 10-64,-8-3-608,1 0-1858,0 3-4193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29.18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415 864,'0'0'21018,"6"0"-20959,12-3-13,0 1 1,0-2-1,-1-1 1,34-13-1,-22 8-22,12-3-53,-1-1 0,-1-2 0,0-2 0,-1-2 0,-1-1 0,-1-2 0,48-40 0,-43 30-79,2 2 0,56-31 1,-93 59 112,94-53 115,-101 65-2056,-9 5-3769,-9 1-3379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30.58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580 9060,'0'0'6307,"-3"-41"-3799,5 38-2423,1 0 1,0 0-1,-1 1 0,1-1 1,0 1-1,0 0 0,1 0 1,-1 0-1,0 0 0,1 1 1,5-3-1,11-6-45,127-105-412,-29 19 128,-41 32 137,-59 46 58,1 2-1,0 0 1,1 1 0,1 2-1,42-22 1,-40 24 79,-2 0-1,33-22 1,26-14 20,-57 37 1059,-38 20-4040,3-3-444,-4 2-5453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32.23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95 7972,'0'0'6144,"0"-5"-5997,0-54 2219,0 59-2275,4-31-345,-4 31 185,0 0-1,1 0 0,-1 0 1,0 0-1,1 0 0,-1 0 1,0 0-1,1 0 0,-1 0 1,0 1-1,1-1 0,-1 0 1,0 0-1,1 0 0,-1 0 0,0 0 1,1 1-1,-1-1 0,0 0 1,0 0-1,1 0 0,-1 1 1,0-1-1,0 0 0,0 1 1,1-1-1,-1 0 0,0 0 1,0 1-1,0-1 0,0 0 1,0 1-1,1-1 0,-1 1 1,0 8-4531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32.98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87 1953,'0'0'9076,"3"-7"-8740,0-3 274,0 0 0,0 0 0,-1 0 0,-1 0 0,1-19 2594,4 36-3291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38.21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80 10229,'0'0'4082,"6"-4"-3986,46-19 896,-25 16-191,0 1-1,1 2 1,46-2 0,96 7-700,-63 2 173,1-1-254,-47 0 0,1-2-1,-1-2 1,67-13-1,181-23-33,-200 28 0,143-30 0,45-46 30,-242 73 360,0 3 0,1 2 0,74-1 0,-66 3 910,-63 6-800,-11 2-550,-31 16-369,25-10-683,-1-1 1,0-1-1,0 0 1,-29 6-1,-8-10-5306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38.96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8 87 5603,'0'0'6496,"7"-10"-6168,53-64 1006,-60 74-1279,0-1 0,0 1 0,0 0 1,0 0-1,0 0 0,0 0 0,0 0 0,0 0 1,0 0-1,0-1 0,0 1 0,0 0 0,1 0 0,-1 0 1,0 0-1,0 0 0,0 0 0,0 0 0,0 0 0,0 0 1,0 0-1,1 0 0,-1 0 0,0 0 0,0 0 0,0 0 1,0 0-1,0-1 0,1 1 0,-1 0 0,0 1 0,0-1 1,0 0-1,0 0 0,0 0 0,0 0 0,1 0 0,-1 0 1,0 0-1,0 0 0,0 0 0,0 0 0,0 0 0,0 0 1,0 0-1,1 0 0,-1 0 0,0 0 0,0 1 1,0-1-1,0 0 0,0 0 0,0 0 0,0 0 0,0 0 1,0 0-1,0 1 0,0-1 0,0 0 0,1 0 0,-1 0 1,0 0-1,0 0 0,0 0 0,0 1 0,0-1 0,0 0 1,0 0-1,-1 0 0,2 20 754,-11 27-667,-31 22 431,7-14-415,28-38-358,14-18-1608,20-22-3480,-22 17 3734,11-7-3314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39.30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49 5 6563,'0'0'95,"0"-1"-1,0 1 1,0 0 0,0 0-1,0-1 1,0 1 0,1 0-1,-1-1 1,0 1 0,0 0-1,0 0 1,0-1 0,1 1-1,-1 0 1,0 0 0,0-1-1,1 1 1,-1 0 0,7 3 6094,-7 3-5885,1 10 133,-1-1-1,0 1 1,-1-1 0,-1 0-1,0 1 1,-1-1 0,-1 0 0,-1 0-1,-10 25 1,-4-6-257,-1-1 1,-1 0-1,-27 31 0,34-48-1207,-1-1 0,-1 0-1,-33 26 1,23-27-469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41.46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00 9060,'0'0'6254,"2"-5"-5883,-2 4-196,1-1 1,-1 0 0,1 1-1,-1-1 1,1 0 0,-1 1-1,1-1 1,0 1 0,0-1 0,0 1-1,0 0 1,0-1 0,2-1 2166,12 7-2044,-10 5-275,-1-1 0,0 1 0,0 0 0,-1 0 0,0 0 0,-1 0 0,0 1 0,2 15 0,1 4 45,23 147 371,-20-112-211,3 1 0,21 71 0,-30-131-226,0 1 1,0 0-1,0-1 0,1 0 0,0 0 0,0 0 0,0 0 0,1 0 0,-1 0 0,1-1 0,0 0 0,1 0 0,-1 0 0,1 0 0,0-1 0,9 6 0,-9-7-6,-1 0-1,0-1 1,1 0-1,-1 0 1,0 0-1,1-1 1,-1 1-1,1-1 1,-1 0-1,1-1 1,-1 1-1,1-1 0,-1 0 1,1 0-1,-1 0 1,0 0-1,0-1 1,1 1-1,-1-1 1,0-1-1,0 1 1,5-4-1,5-5-60,-1-1-1,0 0 1,0 0-1,-1-1 1,-1-1-1,0 0 1,10-18-1,59-117-445,-41 71 281,-30 62 210,59-124-731,-62 123 601,0 0 0,-1 0 0,-1-1 0,-1 1 0,0-1-1,0-29 1,-3 29 45,1 4-22,-1 0 0,-1 0 0,0 0-1,-5-22 1,6 34 117,-1-1-1,0 0 0,1 1 0,-1 0 1,0-1-1,-1 1 0,1-1 1,0 1-1,-1 0 0,1 0 1,-1 0-1,0 0 0,1 0 1,-1 0-1,0 1 0,0-1 1,-1 0-1,1 1 0,0 0 0,0-1 1,-1 1-1,1 0 0,-1 0 1,1 0-1,-1 1 0,1-1 1,-1 0-1,1 1 0,-1 0 1,-4 0-1,1-1-5,0 1 1,0 1 0,0-1-1,0 1 1,0 0 0,1 0-1,-1 1 1,0-1-1,1 1 1,-8 4 0,9-3 17,0 0-1,0 0 1,1 0 0,-1 1 0,1-1-1,0 1 1,0 0 0,0 0 0,1 0 0,-1 0-1,1 0 1,0 1 0,-2 5 0,0 5 175,0 0 1,0 0 0,2 0-1,0 1 1,0-1-1,2 25 1,0-36-154,1-1 1,-1 1-1,1 0 0,-1-1 1,1 1-1,1-1 0,-1 1 1,0-1-1,1 1 0,-1-1 0,1 0 1,0 1-1,0-1 0,1 0 1,-1-1-1,1 1 0,-1 0 1,1-1-1,0 1 0,0-1 1,0 0-1,0 0 0,0 0 1,0 0-1,1-1 0,-1 1 1,1-1-1,-1 0 0,1 0 1,0 0-1,5 0 0,14 3-61,0-1 0,1-1 0,45-3 0,-39 1-121,-9 0-351,25-1-914,-21-9-3488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42.14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59 8004,'0'0'6608,"1"12"-5874,0 9-17,14 110 2310,-14-119-2898,2 0 0,0-1 0,0 1-1,1-1 1,1 0 0,-1 0 0,2 0-1,11 17 1,-15-25-134,1-1 0,-1 1 0,1-1-1,-1 1 1,1-1 0,0 0-1,0 0 1,0 0 0,0-1 0,0 1-1,0-1 1,1 1 0,-1-1 0,0 0-1,1 0 1,-1-1 0,1 1 0,-1-1-1,1 0 1,-1 0 0,1 0 0,-1 0-1,1 0 1,-1-1 0,5-1 0,-1 0-136,0 0 1,-1 0-1,0-1 1,1 0-1,-1 0 1,0-1-1,-1 0 1,1 0-1,-1 0 1,1-1 0,6-7-1,0-2-320,-1 0 0,0-1 0,-1-1 1,-1 0-1,0 0 0,-2-1 0,1 0 0,-2 0 0,0 0 0,-1-1 0,2-20 1,-3 11 533,0-52 1612,-10 96 44,-2 16-1153,3 0 0,0 0 0,2 0 0,2 0 0,4 51 1,-1-4-166,8 499 1400,-10-575-1810,0 0 0,0 0 0,-1 0 0,1 1 0,-1-1 0,0 0 0,0 0 0,0 0 0,0 0 0,-1 0 0,0-1 0,0 1 0,0 0 0,0-1 0,-5 6 0,4-5-18,-1-1 0,-1 0 0,1 0 0,0 0 0,-1-1 0,1 0 0,-1 1 0,0-1 0,1-1 0,-1 1 0,0-1 0,-8 1 0,3 0-163,0 0 1,0-1-1,0-1 1,0 1-1,0-2 1,-19-2-1,26 2 11,-1 0-1,0 1 1,1-2-1,-1 1 1,1 0 0,0-1-1,-1 1 1,1-1-1,0 0 1,0 0 0,0-1-1,0 1 1,1 0 0,-1-1-1,1 0 1,-1 0-1,1 0 1,0 0 0,0 0-1,0 0 1,-2-6-1,-8-44-4136,8-7-2675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30.24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 48 6563,'0'0'8369,"-1"-5"-7563,1 3-765,-1 0 83,0 0 1,1 0 0,0 0-1,-1-1 1,1 1 0,0 0-1,0 0 1,0 0-1,0 0 1,0-1 0,1 1-1,0-3 1,9-2-2040,13 5-4653,-12 2-43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42.61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6 8772,'0'0'6979,"11"-10"-5765,-2 8-847,1 0-1,-1 1 0,1 1 1,0-1-1,-1 2 1,1-1-1,-1 1 0,19 4 1,-4-1-285,50 1 107,-58-5-3872,0 0-3932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42.96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0 8548</inkml:trace>
  <inkml:trace contextRef="#ctx0" brushRef="#br0" timeOffset="1">1 0 8548,'7'218'6067,"-4"-218"-5795,17 0 304,1 0 176,9 3-303,1 0-33,3-3-384,0 0 16,-3 0-48,-7 0-400,0-6-81,-7-7-1135,-7 1-577,-7 3-1201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44.03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92 2 8980,'0'0'4930,"-1"-1"-4884,0 1-1,0 0 1,0 0-1,0-1 1,0 1-1,-1 0 1,1 0-1,0 0 1,0 0-1,0 1 1,0-1-1,-1 0 1,1 0-1,0 1 1,0-1-1,0 0 1,0 1-1,0-1 1,-2 2-1,-7 15 22,1 0 1,0 1-1,1 0 1,1 0-1,0 1 0,2-1 1,-4 23-1,6-22-536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44.36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7299</inkml:trace>
  <inkml:trace contextRef="#ctx0" brushRef="#br0" timeOffset="1">0 1 7299,'181'30'5427,"-183"-29"-5350,1 0-1,-1 1 1,1-1 0,0 0-1,-1 0 1,1 0 0,0 1 0,0-1-1,0 1 1,0-1 0,0 1-1,0-1 1,-1 4 0,-1-1 100,-41 69-10,-46 101 0,81-147-1609,3-5-3829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45.80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6 26 6707,'0'0'5645,"-14"-6"-1141,13 6-4471,-1 0-1,0 1 1,1-1 0,-1 0 0,1 1 0,-1 0-1,1-1 1,0 1 0,-1 0 0,1 0 0,0 0-1,-1 0 1,1 0 0,0 0 0,0 0 0,0 0 0,0 0-1,0 1 1,0-1 0,0 0 0,1 1 0,-1-1-1,0 1 1,1-1 0,-2 3 0,-11 49 925,7-29-584,2-3-232,1 1 1,0-1 0,2 1 0,0-1 0,4 29-1,-1 8 96,-2-50-206,1 0 0,0 0 0,1 0 0,-1 0 0,2 0 1,-1-1-1,1 1 0,0-1 0,1 1 0,-1-1 0,1 0 1,1 0-1,0-1 0,0 1 0,0-1 0,9 8 0,-2-4 26,0 0 0,1-1-1,0 0 1,19 8 0,-16-11 0,0 0 0,0-2 0,0 0 0,1-1 1,0 0-1,0-2 0,0 0 0,-1-1 0,1 0 1,25-5-1,-39 4-64,0 0-1,0 0 1,0 0 0,0-1 0,-1 1 0,1-1-1,0 0 1,-1 1 0,0-1 0,1-1-1,-1 1 1,0 0 0,0 0 0,0-1 0,0 1-1,2-4 1,25-48-112,-26 48 112,3-7-33,-1 0-1,-1 0 0,0-1 0,-1 1 0,0-1 0,0-22 0,-2-88 37,-3 57-53,2 63 51,-1 1 1,1-1-1,-1 0 1,0 0 0,0 0-1,-1 1 1,1-1 0,-1 0-1,1 1 1,-1-1-1,0 1 1,0 0 0,-1 0-1,1 0 1,-1 0 0,1 0-1,-1 0 1,-4-3-1,-7-4-13,0 0-1,-30-15 0,16 10 12,20 11 3,1 1-1,0 1 1,-1-1 0,1 1 0,-1 0-1,0 1 1,0 0 0,-12 0 0,-66 5-6,82-3 6,0 0-1,0 0 1,0 0 0,1 1-1,-1 0 1,0-1 0,1 1-1,-1 1 1,1-1 0,0 0-1,-1 1 1,1 0 0,1 0-1,-1 0 1,0 0 0,-3 6-1,-1 1-7,1 0 0,0 1 0,0 0 0,-4 14 0,8-21-829,-4 14 1239,5-13-3441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46.36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3 0 6099,'0'0'9796,"-1"3"-9428,-27 68 390,24-57-777,-1-1 0,0 0 0,0 0 0,-1 0 0,-1 0 0,-9 12 0,15-23-238,0-1 1,1 1-1,-1-1 1,0 1-1,1-1 1,0 1 0,-1 0-1,1-1 1,0 1-1,0 0 1,0-1-1,0 1 1,0 0-1,0 1 1,1 4-3925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5:46.75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 0 8548</inkml:trace>
  <inkml:trace contextRef="#ctx0" brushRef="#br0" timeOffset="1">17 0 8548,'120'43'4402,"-120"-40"-4130,0 28 721,-4 6-65,-20 6-656,1 3-48,-5 6-224,1 0-1104,-4 3-2658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6:24.50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8 29 4690,'0'0'3252,"7"-18"-494,-4 8 6159,-5 72-8267,-19 115-1,16-153-513,-4 50 56,9-73-256,0-5-28,0 1 84,0 0 1,0 0 0,0 0 0,1 0-1,-1 0 1,1 0 0,0 0 0,0 0-1,2-3 1,1 0-7,1 1 0,0-1 0,0 1-1,0 0 1,1 1 0,0-1 0,0 1 0,0 0 0,0 1 0,0-1 0,1 1-1,11-3 1,-4 2 91,1 1-1,0 0 1,0 1-1,-1 1 0,18 0 1,-30 2-58,0-1 0,0 0 0,0 1 0,0 0 1,0-1-1,0 1 0,0 0 0,0 0 0,0 0 0,0 0 1,0 1-1,0-1 0,-1 0 0,1 1 0,-1-1 0,1 1 1,-1 0-1,1-1 0,-1 1 0,0 0 0,0 0 0,2 3 0,20 53 162,-15-36-23,-3-5-64,-1 1 1,-1-1 0,-1 1 0,0 0-1,-1-1 1,-1 1 0,-2 18-1,1 10 75,0-43-158,1-1 1,-1 1-1,0 0 1,1 0-1,-1-1 1,0 1-1,-1-1 1,1 1-1,0-1 1,-1 1-1,1-1 1,-1 0-1,0 1 1,0-1-1,0 0 1,0 0 0,0-1-1,0 1 1,-1 0-1,1-1 1,0 1-1,-1-1 1,1 0-1,-1 0 1,0 0-1,1 0 1,-1 0-1,0-1 1,0 1-1,1-1 1,-4 1-1,-15 2-74,1-1 0,-1 0 1,-23-3-1,29 1-73,12 0 68,1-1 1,0 0-1,-1 0 1,1 1-1,0-2 1,0 1-1,0 0 1,0 0-1,0-1 1,0 1-1,0-1 1,1 1-1,-1-1 1,1 0-1,-1 0 1,1 1-1,-1-1 1,0-3-1,-13-19-2571,6 2-3751,5 7-287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6:24.88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71 9556,'0'0'8404,"17"-52"-7940,7 49-384,3 3 305,1 0 15,-1-3-368,-3 0 112,-4 0-144,-6-1-448,-7 4-705,-4-3-832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6:26.75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14 3794,'0'0'13024,"-3"-14"-9129,12 131-3080,-2-52-354,0-36-310,-7-29-151,0 1 0,0-1 0,0 0 0,0 0 0,0 0 0,0 0 0,0 1 0,1-1 0,-1 0 0,0 0 0,0 0 0,0 0 0,1 1 0,-1-1 0,0 0-1,0 0 1,0 0 0,1 0 0,-1 0 0,0 0 0,0 0 0,0 0 0,1 0 0,-1 0 0,0 0 0,0 0 0,1 0 0,-1 0 0,0 0 0,0 0 0,0 0-1,1 0 1,-1 0 0,0 0 0,0 0 0,1 0 0,-1 0 0,0 0 0,0 0 0,0 0 0,1-1 0,-1 1 0,0 0 0,0 0 0,0 0 0,0 0 0,1-1-1,-1 1 1,0 0 0,24-45-242,-5 8 66,-14 33 181,1 0-1,0 0 1,0 0-1,0 1 1,0 0 0,1 0-1,-1 1 1,1-1-1,0 1 1,-1 1-1,11-2 1,9 1 29,44 0 1,-47 2 9,-21 0-39,0 1 0,0-1 0,0 1 0,0-1 0,-1 1 0,1 0 0,0-1 0,0 1 0,-1 0 0,1 0 0,-1 0 0,1 0 0,-1 1 0,1-1 0,-1 0 0,0 1 0,1-1 0,-1 1 0,0-1 0,0 1 0,0-1 0,0 1 0,0 0 0,-1 0 0,1-1 0,0 1 0,-1 0 0,1 0 0,-1 0 0,0 0 0,0 0 0,0 2 0,2 11 85,-1 0 0,0 1 0,-2 15-1,0-12 46,1 6 23,1-18-121,0 1-1,-1-1 1,0 1 0,0-1 0,-1 1-1,0-1 1,-1 1 0,0-1 0,0 0 0,0 0-1,-1 0 1,0 0 0,-6 11 0,3-12-147,0-1 1,0 0 0,-1-1 0,0 1 0,0-1 0,0 0 0,0-1 0,0 0-1,-1 0 1,0 0 0,1-1 0,-1 0 0,0-1 0,0 0 0,0 0 0,0 0-1,0-1 1,0-1 0,0 1 0,-13-3 0,20 2-116,0 0 1,1 0 0,-1 0-1,0 0 1,1 0-1,-1 1 1,1-1 0,-1 0-1,1 0 1,-1 0-1,1-1 1,0 1-1,-1 0 1,1 0 0,0 0-1,0 0 1,0 0-1,0 0 1,0 0-1,0 0 1,0 0 0,0-1-1,1 1 1,-1-1-1,1-5-2050,-1-11-3515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3:30.7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6 7283,'0'0'9717,"3"-17"-9717,5 5-16,0 3-48,-3 4-48,-5 3-256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6:27.17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8 44 7251,'0'0'6753,"-6"-6"-3368,6 6-3330,0 0 1,0 0-1,0 0 0,0 0 0,0 0 0,0 0 0,-1 0 1,1 0-1,0 0 0,0-1 0,0 1 0,0 0 0,0 0 1,0 0-1,0 0 0,0 0 0,0 0 0,-1 0 0,1-1 1,0 1-1,0 0 0,0 0 0,0 0 0,0 0 0,0 0 1,0 0-1,0-1 0,0 1 0,0 0 0,0 0 0,0 0 1,0 0-1,0 0 0,0-1 0,0 1 0,0 0 0,0 0 1,0 0-1,0 0 0,0 0 0,0 0 0,1-1 0,-1 1 1,0 0-1,0 0 0,0 0 0,0 0 0,0 0 0,0 0 1,0 0-1,0 0 0,0-1 0,1 1 0,-1 0 0,0 0 1,0 0-1,0 0 0,0 0 0,0 0 0,0 0 0,1 0 1,19-1-189,-1 0 1,1-2 0,-1 0 0,0-1 0,31-11 0,-32 11-1594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6:29.45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4 95 4466,'0'0'7497,"-4"-15"-211,2 15-7237,0 1 0,0-1 1,0 1-1,0 0 0,0 0 0,0 0 1,0 0-1,1 0 0,-1 0 1,0 0-1,1 1 0,-1-1 0,1 1 1,0-1-1,-3 3 0,-23 33 183,18-23-156,0 0 63,1 1 0,0 0-1,1 1 1,1 0 0,-5 21-1,1-5 202,5-16-233,2 0 0,0 0 1,1 0-1,1 1 1,1 28-1,0-31 49,4-9-112,1 0 1,-1-1-1,1 1 1,0-1-1,0 0 0,11 6 1,-16-10-49,7 4 22,0 0 0,0 0 0,1-1 0,-1 0-1,1-1 1,-1 0 0,1 0 0,0 0 0,9 0 0,77-1-24,-51-3 3,-40 2-8,-1 0 0,1-1-1,0 0 1,-1 0 0,1 1-1,-1-2 1,1 1-1,-1 0 1,0 0 0,1-1-1,-1 1 1,0-1-1,0 0 1,0 0 0,0 0-1,0 1 1,-1-2 0,3-2-1,29-49-116,-21 33 134,-4 7-11,-1 0 0,0-1 1,-1 1-1,-1-1 0,0-1 1,-1 1-1,4-32 1,-4-1-11,-4-63 1,0 55-62,-1 54 77,1 1-1,-1-1 1,0 1 0,1 0-1,-1-1 1,0 1-1,0 0 1,0 0-1,0 0 1,0-1 0,0 1-1,0 0 1,0 0-1,0 1 1,-1-1-1,1 0 1,0 0 0,-1 0-1,1 1 1,-1-1-1,1 1 1,0-1-1,-1 1 1,1 0 0,-1-1-1,1 1 1,-1 0-1,-2 0 1,-49-3-9,50 3-3,-21-1 11,18 0-2,-1 1 0,1 0 0,0 0 0,-1 0 0,1 0 0,0 1 0,0 0 0,-1 1 0,1-1 0,0 1 0,-10 5 0,5 0-7,4-3 12,-1 1-1,1-1 1,1 1-1,-1 1 1,1-1-1,0 1 1,0 0-1,1 1 1,-1-1-1,1 1 1,1 0-1,-7 13 1,-31 45-1,24-33 33,15-27-36,-1 1 0,1-1 1,0 1-1,0 0 0,1 0 0,0 1 0,0-1 1,0 0-1,0 10 0,0 1-21,0-5-5,0-1 0,1 0 0,1 0 0,0 1 0,1-1 0,3 22 0,-3-32-111,0 0 1,-1 1-1,1-1 0,0 0 0,0-1 1,0 1-1,0 0 0,1 0 1,-1 0-1,0-1 0,0 1 0,0 0 1,1-1-1,-1 1 0,0-1 0,3 1 1,11 2-4728,-8-3-1223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6:45.89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05 5811,'0'0'6259,"1"-12"-5536,1-3-365,4-29 450,-5 11 5061,3 39-5699,2 15-54,-1 0 0,-1 0 0,-1 0 0,-1 1 0,-1 25 0,0-22 17,0 1 0,2 0 0,8 34 0,-11-60-133,0 0 0,0 0 0,0 1 1,0-1-1,0 0 0,0 0 0,0 1 0,0-1 1,0 0-1,0 0 0,0 1 0,0-1 1,0 0-1,0 0 0,1 0 0,-1 1 0,0-1 1,0 0-1,0 0 0,0 0 0,0 0 0,1 1 1,-1-1-1,0 0 0,0 0 0,0 0 1,1 0-1,-1 0 0,0 0 0,0 1 0,1-1 1,-1 0-1,0 0 0,0 0 0,1 0 0,-1 0 1,0 0-1,0 0 0,0 0 0,1 0 1,-1 0-1,0 0 0,0 0 0,1-1 0,9-9 20,4-14-7,-12 18-58,0 1 1,0 0-1,0 0 0,1 0 0,0 0 0,0 1 0,0-1 0,0 1 0,1 0 0,0 0 0,6-6 1,-5 8 32,0-1 0,-1 1-1,1 0 1,0 1 0,1-1 0,-1 1 0,0 0 0,0 0 0,1 1 0,-1-1 0,11 2 0,-11-2 13,1 1 0,-1 1 0,1-1-1,-1 1 1,1 0 0,-1 0-1,1 0 1,-1 1 0,0 0-1,0 0 1,0 0 0,0 1-1,0 0 1,-1 0 0,1 0-1,-1 0 1,1 1 0,-1-1 0,0 1-1,-1 0 1,1 1 0,-1-1-1,0 1 1,0-1 0,0 1-1,3 7 1,-1-1 33,-1 1-1,0 0 1,-1 0 0,0 0-1,-1 0 1,0 0-1,-1 1 1,0-1 0,-1 0-1,-3 24 1,2 6 268,0-40-289,1 0 0,-1 1 0,1-1-1,-1 0 1,0 0 0,0 1 0,0-1 0,0 0-1,0 0 1,0 0 0,-1 0 0,1 0-1,-1-1 1,1 1 0,-1 0 0,0-1-1,1 1 1,-1-1 0,0 0 0,0 1-1,0-1 1,0 0 0,-1 0 0,1 0 0,0 0-1,0-1 1,-1 1 0,1-1 0,0 1-1,0-1 1,-5 0 0,-14 2 26,1 0 0,-37-3 0,32 0-58,-73 1-416,98 0 259,-1 0 1,0 0-1,1-1 0,-1 1 0,0-1 0,1 1 0,-1 0 0,0-1 0,1 1 0,-1-1 0,1 0 0,-1 1 0,1-1 0,-1 1 0,1-1 0,0 0 0,-1 1 0,1-1 0,0 0 0,-1 1 0,1-1 0,0 0 0,0 0 1,0 1-1,0-1 0,-1 0 0,1 0 0,0 1 0,0-1 0,0 0 0,1 0 0,-1 1 0,0-1 0,0 0 0,1 0 0,-1-2-888,0-11-4034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6:46.3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2 29 8228,'0'0'6213,"-7"0"-5562,-20-3 160,20 3 2111,9 0-2199,80-1-119,106-14 0,-102 6-1765,-30 10-4078,-44 2-185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03.95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 156 5378,'0'0'2188,"0"-13"-2078,-3-130 4526,2 230-663,9 317-1465,0-361-2678,-8-44 152,0 1 1,0 0 0,0 0-1,0 0 1,0 0 0,0 0-1,0 0 1,0 0 0,0 0-1,0 0 1,1 0 0,-1 0-1,0 0 1,0 0 0,0 0-1,0 0 1,0 0 0,0 0-1,0 0 1,0 0-1,0 0 1,1 0 0,-1 0-1,0 0 1,0 0 0,0 0-1,0 0 1,0 0 0,0 0-1,0 0 1,0 0 0,0 0-1,0 0 1,1 0 0,-1 0-1,0 0 1,0 0 0,0 0-1,0 0 1,0 0 0,0 0-1,0 0 1,0 0-1,0 0 1,0 1 0,0-1-1,0 0 1,0 0 0,0 0-1,0 0 1,0 0 0,1 0-1,-1 0 1,0 0 0,0 0-1,0 1 1,1-26-1068,-1-203-11043,0 188 7723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04.38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7 127 3682,'0'0'4909,"-3"-14"-4101,-2-2-445,3 9 47,0 0 1,0 0-1,1 0 1,0 0-1,0 0 1,1-14-1,0 20-380,1 0 0,-1 0 0,0 1 0,1-1-1,-1 0 1,1 0 0,-1 0 0,1 1 0,0-1 0,-1 0 0,1 1-1,0-1 1,0 0 0,-1 1 0,1-1 0,0 1 0,0-1 0,0 1-1,0-1 1,-1 1 0,1 0 0,0 0 0,0-1 0,1 1 0,30-7-14,-24 5 27,11-1-34,0 0-1,0 1 1,0 1 0,1 1 0,-1 0-1,20 4 1,-36-3 33,1 1 0,-1-1 0,1 1 0,-1 0 0,0 0 0,0 0 0,0 0 0,0 1 0,0-1 0,0 1 0,-1 0 0,1 0 0,-1 0 0,0 0 0,0 0 0,0 0 0,0 1 0,0-1 0,-1 1 0,0-1 0,1 1 0,-1 0 0,0 4 0,4 11 229,-1 0 1,-1 0 0,1 25-1,-3-12 26,-1 0 0,-7 58-1,4-73-195,-1 0 0,0 0 0,-2-1-1,0 1 1,-1-1 0,-15 26 0,7-17-81,-2 0 1,-1-1-1,-32 35 0,39-49-12,1 0-1,-1-1 0,-1 0 1,1 0-1,-2-1 0,1-1 1,-1 0-1,0-1 0,-18 6 1,31-11-18,-1-1 0,1 0 0,0 0 0,-1 0 0,1 0 0,0 0 1,0 0-1,-1 1 0,1-1 0,0 0 0,-1 0 0,1 0 0,0 0 0,-1 0 1,1 0-1,0 0 0,0 0 0,-1 0 0,1-1 0,0 1 0,-1 0 0,1 0 1,0 0-1,-1 0 0,1 0 0,0 0 0,0-1 0,-1 1 0,1 0 1,0 0-1,0 0 0,0-1 0,-1 1 0,1 0 0,0 0 0,0-1 0,0 1 1,0 0-1,-1 0 0,1-1 0,2-15-451,14-17-741,10 0-916,4-6-1599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05.27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5 86 6995,'0'0'3621,"-5"-7"1991,1 5-5958,2 2 365,1 0 1,-1 1-1,1 0 1,-1-1-1,1 1 0,-1 0 1,1 0-1,0 0 1,-1 0-1,1 0 1,0 0-1,0 0 0,0 0 1,0 0-1,0 1 1,0-1-1,0 0 0,0 1 1,0-1-1,-1 4 1,-16 38 121,15-32-68,-109 280 1845,107-271-2404,14-35 115,13-35-504,17-45-2002,-16 43 1866,-2-2-1,26-108 0,-47 159 1167,0 1 0,1 0 0,-1-1 0,1 1 0,0 0 0,0 0 0,0 0-1,0 0 1,0 0 0,0-1 0,0 2 0,1-1 0,-1 0 0,1 0 0,2-3 0,-3 5-54,-1 0 1,1 0-1,-1 0 1,0 0 0,1-1-1,-1 1 1,1 0-1,-1 0 1,0 0-1,1 0 1,-1 0 0,1 0-1,-1 0 1,0 0-1,1 0 1,-1 0 0,1 1-1,-1-1 1,0 0-1,1 0 1,-1 0-1,1 0 1,-1 1 0,0-1-1,1 0 1,-1 0-1,0 1 1,1-1 0,-1 1-1,11 21 696,21 103 1181,71 180 1,-92-292-1955,-8-4-194,-3-8 19,-1-1 0,1 1 0,0-1 0,0 1 0,0-1-1,-1 1 1,1-1 0,0 0 0,0 1 0,-1-1 0,1 1 0,0-1-1,-1 0 1,1 1 0,0-1 0,-1 0 0,1 1 0,-1-1 0,1 0 0,-1 0-1,1 1 1,-1-1 0,1 0 0,-1 0 0,1 0 0,-1 0 0,1 1-1,-1-1 1,1 0 0,-1 0 0,1 0 0,-1 0 0,1 0 0,-1 0 0,1-1-1,-1 1 1,1 0 0,-1 0 0,1 0 0,-1 0 0,1-1 0,-1 1 0,1 0-1,0 0 1,-1-1 0,0 1 0,-10-13-2450,-5-2-667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05.60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0 5827,'0'0'11221,"181"40"-10885,-116-40-336,-7 0-304,-14 0-1105,-20 0-1488,-14 0-2209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06.53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 37 6675,'0'0'4741,"-1"-4"-4055,-4-27 1731,4 29-1305,1 7-91,3 52 1743,0-10-2758,-2 73 856,6 93 61,3-166-744,-10-46-313,0-32-10180,0 10 6627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07.03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54 8116,'0'0'2820,"9"-22"-2708,33-67 173,-40 86-192,0 0-1,0 0 1,0 0-1,0 1 1,0-1-1,1 1 1,-1-1-1,1 1 1,-1 0-1,1 0 1,0 0 0,0 0-1,0 1 1,0-1-1,0 1 1,0-1-1,0 1 1,1 0-1,-1 1 1,0-1-1,1 0 1,-1 1-1,1 0 1,-1 0-1,0 0 1,1 0-1,-1 0 1,7 2 0,5-1 227,-9 0-251,0 0-1,-1 1 1,1 0 0,-1 0-1,1 0 1,-1 0-1,0 1 1,0 0-1,0 0 1,0 0 0,-1 1-1,1-1 1,-1 1-1,0 0 1,0 1-1,0-1 1,-1 1 0,0-1-1,5 8 1,-2-2 58,0 0-1,0 0 1,-1 1 0,-1-1 0,0 1 0,0 0 0,-1 0 0,4 23-1,-5-21-94,-1 0 0,-1 0-1,1 0 1,-2-1 0,0 1-1,-1 0 1,0 0-1,-1-1 1,0 1 0,-1-1-1,0 0 1,-1 0 0,-8 14-1,-5-1-17,-1-1-1,-1 0 0,-37 32 1,-11 14-70,50-46-608,18-20-1516,13-14-606,1-5-220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20.3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2 1 6739,'0'0'6238,"-7"2"-5766,0-1-327,4 0-79,1-1 0,-1 0 1,1 1-1,-1 0 1,1-1-1,0 1 1,-1 0-1,1 0 1,0 0-1,0 1 0,0-1 1,-3 3-1,5-4 89,-1 0 0,1 0 1,0 0-1,0 1 0,-1-1 0,1 0 0,0 1 0,0-1 0,-1 0 0,1 1 0,0-1 0,0 0 0,0 1 0,-1-1 0,1 0 0,0 1 1,0-1-1,0 1 0,0-1 0,0 0 0,0 1 0,0-1 0,0 0 0,0 1 0,0-1 0,0 1 0,0-1 0,0 0 0,0 1 0,1 0 1,9 8 1222,23 4-2247,-27-11 1390,15 5-497,0-1 1,0-1 0,40 5-1,-35-6-17,50 13 0,-60-13-16,1-1-1,-1 0 1,1-2 0,0 0 0,-1-1 0,31-3 0,-25 2 283,1 0 1,41 4 0,-14 8 323,-50-2-3122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08.30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86 944,'0'0'7209,"0"-6"-6897,0-28 4658,7 54-2974,-1 28-871,1 85 0,-7-90-657,2 0 1,13 67-1,-17-131-902,0 1 0,2-1 1,1 0-1,3-28 0,2-34 413,-7 71-86,1 0 1,0 0-1,0 0 1,1 0-1,1 1 1,0-1-1,0 0 1,2 1-1,-1-1 1,1 1-1,1 0 1,11-19-1,-13 25 113,1 1-1,1 0 1,-1 0-1,1 0 1,-1 1-1,1-1 1,0 1-1,1 0 1,-1 0-1,0 1 1,1 0-1,9-3 1,-2 2-20,0 0 1,0 1 0,1 0 0,21 0-1,-34 3 30,-1-1-1,1 1 0,0-1 0,0 1 0,0 0 0,0-1 0,-1 1 0,1 0 0,0-1 0,-1 1 0,1 0 1,-1 0-1,1 0 0,-1 0 0,1 0 0,-1 0 0,1-1 0,-1 1 0,0 0 0,1 0 0,-1 0 0,0 0 1,0 0-1,0 0 0,0 0 0,0 0 0,0 2 0,0 38 527,0-33-415,1 6-1,-2-1 0,1 1 0,-2 0 0,-3 15 0,3-23-112,0 0 1,-1 0-1,1 0 0,-1 0 0,-1-1 1,1 1-1,-1-1 0,0 0 0,0 0 0,-9 7 1,10-8-46,-1 0 1,1-1-1,-1 1 1,0-1 0,0 0-1,-1 0 1,1-1-1,-1 1 1,1-1-1,-1 0 1,0 0 0,1 0-1,-1-1 1,-10 2-1,15-6-128,-1 0 0,1 0 0,1 0-1,-1 0 1,0 0 0,1 0 0,0 0-1,-1 0 1,2-3 0,0 4 141,-1 1 0,0-1 0,1 1 1,-1-1-1,1 1 0,-1-1 1,1 1-1,0 0 0,0 0 0,0 0 1,-1 0-1,1 0 0,0 0 0,0 0 1,0 1-1,0-1 0,1 1 0,-1 0 1,0-1-1,0 1 0,0 0 1,0 0-1,0 0 0,0 0 0,0 1 1,0-1-1,1 1 0,-1-1 0,0 1 1,2 1-1,1 0 48,-1 0 0,1 0 0,-1 0 0,0 1 0,0 0 0,0 0 0,0 0 0,0 0 0,0 1 0,-1-1 0,5 7 0,-2-1 158,0 1 0,-1-1 0,0 1 0,-1 0 0,0 0 0,0 1 0,-1-1 0,-1 1 0,0 0 0,0 0 0,-1 0 0,0 19 0,-2-28-168,0 0 0,1 0 0,-1 0 0,0 0 0,-1 0 0,1 0 0,0 0 0,0 0 0,-1-1 0,1 1 0,-1 0 0,1-1 0,-1 1 0,0-1 0,0 0 0,0 0 0,1 1 0,-1-1 0,0 0 0,-1 0 0,1-1 0,0 1 0,-4 0 0,-58 16 93,60-16-111,-86 13 36,50-12-443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09.37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43 4370,'0'0'5845,"0"-6"-4927,0-15-23,0 5 4880,11 31-4969,-2 10-620,-1 1 1,-1-1 0,-1 2 0,-2-1 0,0 1 0,-2-1 0,-1 35 0,0-24 44,1 1 1,13 64 0,-13-95-2726,-3-14-115,-15-76-7023,15 59 4032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09.90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17 2385,'0'0'10226,"5"-9"-9932,0 2-196,0 0 0,0 0 0,1 1 1,-1 0-1,1 0 0,1 0 1,-1 0-1,1 1 0,0 0 1,0 1-1,1-1 0,11-4 0,4 2 0,0 1 0,0 1 0,0 0-1,0 2 1,1 1 0,0 1-1,23 2 1,-45-1-51,-1 0 0,0 1 0,0-1-1,0 1 1,1-1 0,-1 1 0,0-1 0,0 1-1,0-1 1,0 1 0,0 0 0,0 0 0,0 0-1,0-1 1,0 1 0,-1 0 0,1 0 0,0 0 0,0 0-1,-1 0 1,1 0 0,-1 1 0,1-1 0,-1 0-1,1 0 1,-1 0 0,0 1 0,0-1 0,1 0-1,-1 0 1,0 3 0,1 48 584,-2-38-508,2 7-20,-2-1 1,0 1-1,-1-1 0,-1 1 1,-1-1-1,-1 0 1,-9 23-1,11-35-37,-53 118 755,48-112-782,-1 1 0,0-1 0,-1 0 0,0-1 0,-25 23-1,35-35-82,0-1 0,-1 0 0,1 0 0,0 0 0,0 0 0,0 0 0,0 0 0,0 0 0,0 1 0,-1-1 0,1 0 0,0 0 0,0 0 0,0 0 0,0 0-1,0 0 1,-1 0 0,1 0 0,0 0 0,0 0 0,0 0 0,0 0 0,0 0 0,-1 0 0,1 0 0,0 0 0,0 0 0,0 0 0,0 0 0,0 0-1,-1 0 1,1 0 0,0 0 0,0 0 0,0 0 0,0-1 0,0 1 0,-1 0 0,1 0 0,0 0 0,0 0 0,0 0 0,0 0 0,0 0 0,0-1 0,0 1-1,0 0 1,0 0 0,0 0 0,-1 0 0,1 0 0,0-1 0,-2-13-1509,5-21-3563,6 13-881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10.58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18 43 2721,'0'0'7297,"1"-4"-6515,2-25 2861,-4 28-3563,0 0 0,1 1 1,-1-1-1,1 0 1,-1 1-1,0-1 0,1 0 1,-1 1-1,0-1 0,0 1 1,0-1-1,1 1 0,-1 0 1,0-1-1,0 1 1,0 0-1,0-1 0,0 1 1,0 0-1,0 0 0,0 0 1,0 0-1,1 0 1,-1 0-1,0 0 0,0 0 1,0 1-1,0-1 0,0 0 1,0 0-1,0 1 0,0-1 1,1 0-1,-1 1 1,-1 0-1,-3 1 14,0 0 0,0 0 0,0 1 0,1-1 0,-1 1 0,1 0 0,-1 0 0,1 1 1,0-1-1,0 1 0,1 0 0,-1 0 0,1 0 0,0 0 0,0 1 0,0 0 0,1-1 0,0 1 0,-1 0 0,2 0 0,-1 0 0,0 0 0,1 0 1,-1 8-1,-1 12 186,1 1 0,1 0 0,4 46 0,-1-38-4,-1-26-233,-1-1-1,2 1 1,-1-1-1,1 0 1,0 1-1,0-1 1,1 0-1,0 0 1,0 0 0,1-1-1,-1 1 1,2-1-1,-1 0 1,1 0-1,0 0 1,0-1-1,0 0 1,1 0-1,0 0 1,0 0-1,0-1 1,0 0-1,1-1 1,0 1-1,-1-1 1,1 0-1,1-1 1,-1 0-1,0 0 1,0 0-1,11 0 1,138-8-1380,-155 6 377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12.48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62 2081,'0'0'6494,"1"-18"-6042,2 7 3009,14 8-3187,0 1-1,1 0 0,0 2 0,-1 0 0,25 3 1,11-1-201,-29-6-814,-23 4 567,-1-1-1,1 0 0,0 1 0,-1-1 0,1 0 0,-1 0 0,1 1 0,-1-1 0,1 0 0,-1 0 0,0 0 0,1 0 0,-1 0 0,0 1 0,0-1 0,1 0 0,-1 0 0,0 0 0,0 0 0,0 0 0,0 0 0,0-1 0,0-5-2026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14.00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4 42 5651,'0'0'8209,"-4"-5"-7700,0 0-385,2 4-74,1 0 1,0-1-1,-1 1 1,1-1-1,0 1 1,0-1-1,0 0 1,0 1-1,0-1 1,0 0-1,1 0 1,-1 1-1,1-1 1,-1 0-1,1 0 1,-1-4-1,2 24 390,1 0 1,1-1-1,0 1 0,11 29 0,3 17-80,27 227 1251,-19-102-901,-24-180-688,1 0-24,-1 1 0,1-1-1,0 0 1,1 0-1,0 0 1,4 8 0,-5-53-9349,-4 12 549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14.50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37 576,'0'0'11864,"0"-22"-11202,3-69-248,-2 87-362,-1 1 0,1-1 0,0 0 1,1 1-1,-1-1 0,1 1 1,-1-1-1,1 1 0,0 0 1,0 0-1,0 0 0,1 0 0,-1 0 1,1 0-1,0 1 0,-1-1 1,1 1-1,0 0 0,1 0 1,-1 0-1,0 0 0,0 0 0,5-1 1,4-3 4,4-2-51,0 1 0,1 0 0,0 1 0,0 1 0,0 1 0,1 0 0,0 2 0,0 0 0,-1 0 0,1 2 0,0 0 0,33 5-1,-40-2-8,0 0-1,-1 0 0,0 1 0,1 0 1,-2 1-1,1 0 0,0 0 0,-1 1 0,0 1 1,0-1-1,-1 2 0,0-1 0,0 1 1,-1 0-1,0 0 0,9 14 0,-7-10 63,-1 2-1,0-1 1,-1 1-1,0 1 1,-1-1-1,-1 1 1,0 0-1,-1 0 0,-1 0 1,3 29-1,-5-25 74,0 1 0,-2-1 0,0 0 0,-2 0 0,0 0 0,-1 0 0,0-1 0,-2 1 0,0-1 0,-1 0 0,-1-1 0,-17 27 0,-10 13-21,-4-3 0,-1-1 0,-3-1 1,-2-3-1,-71 60 0,91-95-191,25-14 64,-1 0 0,1 0 0,-1 0 0,1 0 0,-1 0 0,0 0 0,1 0 0,-1 0 0,1-1-1,-1 1 1,1 0 0,-1 0 0,1 0 0,-1-1 0,1 1 0,0 0 0,-1-1 0,1 1 0,-1 0 0,1-1 0,0 1 0,-1-1-1,1 1 1,0-1 0,-1 1 0,1-1 0,0 1 0,0-1 0,-1 1 0,1-1 0,0 1 0,0-1 0,0 1 0,0-1 0,0 1 0,0-1-1,0 1 1,0-1 0,0 1 0,0-1 0,0 0 0,0 1 0,0-1 0,0 0 0,0-7-310,0 0 0,0 0-1,1 0 1,0 1 0,0-1 0,1 0 0,0 0 0,0 1-1,1-1 1,0 1 0,0 0 0,1 0 0,0 0 0,0 0 0,8-10-1,18-16-3498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15.10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19 14 8388,'0'0'6080,"19"0"-5856,-15-1 2396,-10-2-2610,0 1 1,0 0-1,0 1 1,0-1 0,-1 1-1,1 0 1,0 1-1,-1-1 1,1 1-1,0 1 1,0-1-1,-7 2 1,-12-1 97,21 0-67,0 0 0,-1 0 0,1 0 0,0 0-1,0 1 1,0-1 0,0 1 0,0 0-1,0 1 1,1-1 0,-1 0 0,1 1 0,-1 0-1,1 0 1,0 0 0,0 0 0,0 1-1,0-1 1,1 1 0,0-1 0,-1 1 0,1 0-1,1 0 1,-3 6 0,-4 9 221,1 0 0,1 1 0,-7 38 0,7-13 98,2 1 0,3 56 0,1-71-229,-1-27-102,1 1 0,0-1 0,0 0 0,0 1-1,1-1 1,-1 0 0,1 1 0,0-1 0,1 0 0,-1 0 0,0 0-1,1 0 1,0 0 0,0 0 0,0 0 0,1 0 0,-1-1 0,1 0-1,0 1 1,0-1 0,0 0 0,0 0 0,1 0 0,-1-1 0,1 1-1,0-1 1,-1 0 0,1 0 0,0 0 0,0-1 0,1 1 0,-1-1-1,0 0 1,0 0 0,1 0 0,-1-1 0,9 0 0,-5 2-44,1-1 1,-1-1-1,1 0 1,-1 0-1,1 0 0,-1-1 1,1-1-1,-1 1 1,1-2-1,-1 1 1,0-1-1,0 0 1,0 0-1,0-1 1,-1 0-1,0-1 1,0 0-1,0 0 0,12-11 1,-12 9-64,4-3-206,0 0-1,-1-1 1,-1 0-1,0-1 1,12-20-1,-20 27 14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15.75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 12 6611,'-3'0'11394,"11"0"-10806,217-9-562,-212 6-257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16.08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 6675,'0'0'9703,"9"0"-9351,212 3 481,-220-3-939,0 0 1,0 0-1,0 0 1,0 0 0,0 0-1,0 0 1,0 0-1,0 1 1,0-1-1,0 0 1,0 1 0,0-1-1,0 0 1,0 1-1,0-1 1,0 1-1,-1 0 1,1-1 0,0 1-1,0 0 1,-1-1-1,1 1 1,0 0-1,0 1 1,9 7-6151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22.72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7 44 7075,'0'0'5352,"-2"-3"-5010,0-1-311,-4-15 4470,6 57-3511,-2 50 152,4 97-222,3-8-847,5 62 12,1-132 188,-4 1 0,-9 118 0,-5-160 122,-2 33-59,14-101-93,-2 1-244,0-1 0,1 0 0,-1 1 0,1 0 0,0 0-1,-1 0 1,1 0 0,0 0 0,7 0 0,10 2 7,0 1 1,34 7-1,-31-4 23,20-1 13,0-1 0,77-5 0,-105 1-24,178-13 54,-179 13-60,-1-1 1,1 0-1,0-2 1,0 1-1,-1-2 0,0 0 1,0-1-1,0 0 0,23-15 1,4-7 1,62-54 1,-78 61-11,-12 8-2,0 0-1,-1 0 1,0-1-1,-1 0 1,-1-1-1,0-1 1,-1 0-1,13-32 1,-2-6 14,18-84 0,-34 114 68,-1-1-1,-1 1 1,-1-1 0,-4-32 0,2-3 4,-1 36-68,0-1 1,-1 1 0,-2 0-1,0 0 1,-2 0-1,-1 1 1,0 0 0,-2 1-1,0-1 1,-2 2-1,-26-38 1,25 40-3,-1 1 0,-1 0 0,0 2 1,-2 0-1,0 0 0,0 2 0,-1 0 0,-1 1 0,-1 1 0,1 1 0,-2 0 0,-40-14 1,-1 3-40,42 14 4,-1 1 0,0 1 0,-25-5 0,-36 1-62,0 4 0,-136 8 0,210 0 78,1-1 0,-1 1-1,1 1 1,0-1 0,-1 1-1,1 1 1,1-1 0,-1 1 0,0 0-1,-7 7 1,8-6-24,-1 0 0,0-1 1,0 0-1,-1 0 0,1 0 0,-1-1 0,0 0 0,-14 3 1,16-5 15,0-1 8,1 1-1,0-1 1,0 1 0,0 0-1,-1 1 1,1-1-1,0 1 1,1 0-1,-1 1 1,-6 3 0,11-6-25,1 0 0,-1 1 0,0-1 0,0 1 0,0-1 0,1 0 0,-1 1 0,0-1 1,0 0-1,1 1 0,-1-1 0,0 0 0,1 1 0,-1-1 0,1 0 0,-1 0 0,0 0 1,1 1-1,-1-1 0,1 0 0,-1 0 0,0 0 0,1 0 0,-1 0 0,1 1 0,-1-1 1,1 0-1,-1 0 0,1 0 0,-1 0 0,0-1 0,1 1 0,-1 0 0,1 0 0,-1 0 1,1 0-1,0-1 0,20 3-3507,8-2-3172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16.87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81 157 3410,'0'0'12365,"-34"0"-9841,28 0-2418,1 0 0,-1 0 0,1 1 0,-1-1 0,1 1 0,-1 1 0,1-1 0,0 1 0,0 0 0,-1 0 0,1 0 0,1 1 0,-1-1 0,0 1 0,1 1 0,-1-1 0,1 1 0,0-1 0,0 1 0,0 0 0,-3 5 0,3-1-41,-1 0 1,1 1-1,0-1 1,1 1 0,0 0-1,1 0 1,0 0-1,0 0 1,1 0 0,0 1-1,0 16 1,1 11 119,0 0 0,3 0 1,1 0-1,9 37 0,-11-66-149,0 1-1,1-1 0,0 1 0,0-1 1,1 0-1,0 0 0,1 0 0,-1-1 0,1 0 1,1 0-1,-1 0 0,1 0 0,1-1 1,-1 0-1,1 0 0,0-1 0,0 1 0,1-2 1,-1 1-1,1-1 0,0 0 0,15 4 1,-13-5-50,-1-1 0,0 0-1,0-1 1,1 0 0,-1-1 0,1 0 0,-1 0 0,1-1 0,-1 0 0,0-1 0,1 0 0,-1 0 0,0-1 0,0 0 0,0-1 0,-1 0 0,1 0 0,-1-1 0,0 0 0,0-1 0,-1 1 0,9-9 0,-7 4-43,0 1-1,0-1 1,-1-1 0,-1 1 0,0-2 0,0 1-1,-1-1 1,0 1 0,-1-2 0,-1 1 0,0-1-1,0 1 1,-1-1 0,-1 0 0,1-21 0,-1-2 94,-6-65 0,2 86-4,-1 0-1,0 0 1,-2 0 0,1 1 0,-2 0 0,-13-27 0,10 25-30,-1 0-1,-1 0 1,0 1 0,-1 1 0,-1 0-1,-26-22 1,31 29-9,0 1 0,-1 0 0,0 1 0,0 0-1,-1 0 1,1 1 0,-1 0 0,0 0 0,0 1 0,-1 1 0,1 0-1,-1 0 1,-15 0 0,22 2-203,-12 0 385,-1 0-1,0 1 1,1 1 0,-22 5-1,33-6-358,1 1 0,0-1 0,0 1-1,0 0 1,1 0 0,-1 0-1,0 0 1,1 1 0,-6 5-1,7-6-354,0 0 0,0 0 0,1 1 0,-1-1 0,1 0 0,-1 1 0,1 0 0,0-1-1,0 1 1,0 0 0,1 0 0,-1-1 0,1 1 0,-1 0 0,1 0 0,0 3 0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18.12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81 7091,'0'0'4490,"0"-5"-4151,0-13 104,0 5 3471,0 13-3849,1 0 0,-1-1-1,0 1 1,1 0 0,-1 0 0,1 0 0,-1 0 0,0 0 0,1 1 0,-1-1-1,0 0 1,1 0 0,-1 0 0,1 0 0,-1 0 0,0 0 0,1 1 0,-1-1-1,0 0 1,0 0 0,1 0 0,-1 1 0,0-1 0,1 0 0,-1 1 0,0-1 0,0 0-1,1 0 1,-1 1 0,0-1 0,0 0 0,0 1 0,0-1 0,0 1 0,1-1-1,-1 0 1,0 1 0,0-1 0,0 0 0,0 1 0,0-1 0,0 1 0,0-1-1,5 309 1190,-3-44 219,3-230-1761,-2-38-900,-2-18-55,-11-175-9962,10 110 4948,0 1 4982,0-1 6045,0 0 7108,39 91-9767,-24 4-1926,-1 0 1,0 1 0,0 1-1,-1 0 1,0 1 0,-1 0-1,14 18 1,5 13 297,27 49 0,23 32 227,-70-110-576,1 0-1,0-1 0,1 0 1,1 0-1,29 20 1,-41-32-129,0 1 0,0 0 1,0-1-1,0 0 0,0 1 1,1-1-1,-1 0 0,1 0 1,-1 0-1,0-1 0,1 1 0,-1-1 1,1 1-1,0-1 0,-1 0 1,1 0-1,-1 0 0,1 0 1,-1 0-1,1 0 0,0-1 1,3-1-1,-4 0-11,0 0 1,1 0-1,-1 0 0,0 0 0,0-1 0,-1 1 1,1-1-1,0 1 0,-1-1 0,0 0 1,1 1-1,-1-1 0,0 0 0,-1 0 1,1 0-1,0 0 0,0-5 0,5-42-10,-2-1-1,-3 1 0,-6-79 1,-1 77 14,-24-95 1,19 104-48,1 0 0,3-1 1,-3-67-1,11 110 56,-1 1 0,1-1 0,0 0 0,0 1 0,0-1 0,-1 0-1,1 1 1,0-1 0,0 1 0,0 0 0,0-1 0,0 1 0,0 0 0,0-1 0,0 1 0,0 0-1,0 0 1,0 0 0,0 0 0,0 0 0,0 0 0,1 0 0,-1 0-87,0 0 0,0 0-1,-1 0 1,1 0 0,0 0 0,0 0 0,0 0 0,-1 0 0,1 0-1,0 0 1,0 1 0,0-1 0,-1 0 0,1 1 0,0-1 0,-1 0-1,1 1 1,0-1 0,-1 1 0,1-1 0,0 1 0,-1-1 0,1 1-1,-1 0 1,1-1 0,-1 1 0,1 0 0,-1-1 0,1 1 0,-1 0-1,0 0 1,0-1 0,1 1 0,-1 0 0,0 0 0,0 0 0,0 6-3471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19.04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66 29 6547,'0'0'4655,"-8"-24"-439,-1 23-4063,0-1 0,0 2 0,-1-1 0,1 1 0,0 0 0,-1 1 0,1 0 0,0 1 0,0 0 0,-10 3 0,13 0-120,0 0 0,0 0 0,1 1 0,0 0 1,0 0-1,0 0 0,1 0 0,-7 14 0,-25 63 227,22-49-223,6-13-34,0 0-1,1 1 0,1 0 1,-5 33-1,7 9-4146,4-54-4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27.95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230 11925,'0'0'4493,"0"0"-4452,-1 1 0,1-1 0,0 1 0,-1-1 0,1 1 0,0-1 0,-1 1-1,1 0 1,0-1 0,0 1 0,0-1 0,-1 1 0,1 0 0,0-1 0,0 1 0,0-1 0,0 1 0,0 0-1,0-1 1,0 1 0,0 0 0,0-1 0,1 2 0,4 2 158,0 1 1,0-1-1,1 0 0,-1 0 1,1-1-1,0 1 0,0-1 0,0-1 1,1 1-1,-1-1 0,0 0 1,1-1-1,0 1 0,7 0 1,16 0-175,-1 0 0,30-4 0,-15 1 103,395-12-152,-424 12 27,1-1-1,-1-1 0,0 0 1,0-1-1,0-1 0,-1 0 1,20-10-1,-8 11 727,-12 1-573,-9-23-291,-5 12 54,-1-1 1,0 1-1,-1-1 0,-1 1 1,0 0-1,-7-20 1,8 29 57,0 0 0,-1-1 0,1 1 0,-1 0 0,0 1 0,0-1 1,-1 0-1,1 1 0,-1 0 0,0 0 0,0 0 0,-1 0 0,1 1 0,-1-1 0,1 1 1,-1 0-1,0 1 0,0-1 0,-10-2 0,-33 1 268,53 15 38,9 0-256,0-2-1,1 0 1,0 0-1,0-1 1,1-1 0,23 7-1,18 9 4,-42-16-37,0 0-1,0 1 0,-1 1 0,0 0 1,-1 1-1,0 0 0,19 20 0,-27-24 3,-1-1-1,0 1 0,0-1 1,-1 1-1,0 0 0,0 0 1,0 1-1,-1-1 0,0 1 1,0-1-1,-1 1 0,1 0 1,-2-1-1,1 1 0,-1 0 1,0 0-1,0 0 0,0-1 1,-1 1-1,-1 0 0,-1 8 1,-1-4 20,0-1 1,0 0-1,-1 0 1,0 0-1,-1 0 1,0-1 0,-10 13-1,-59 58 37,57-62-47,1-1-7,0 0 1,-1-1-1,-1-1 1,-31 19-1,46-34-1416,6-8 713,10-12-880,24-23-2948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28.82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10 10757,'0'0'5176,"4"-18"-3437,-1 19-1646,0 0 0,0 0 0,-1 0 0,1 0 0,-1 0 0,1 1 0,-1-1 0,1 1 1,-1-1-1,0 1 0,0 0 0,0 0 0,0 0 0,0 0 0,0 1 0,-1-1 0,1 0 0,-1 1 0,1-1 0,-1 1 0,0 0 0,0-1 0,0 1 0,0 0 0,0 4 0,5 15 61,0-1-1,1 24 0,-6-41-97,21 258 1065,-2-10-300,-19-246-794,-1 0 1,1 0-1,1 0 0,-1 0 0,1-1 1,0 1-1,0-1 0,1 1 0,-1-1 1,1 0-1,1 0 0,5 9 0,-6-12-19,0 0-1,0 0 1,0 0-1,1 0 1,-1-1 0,0 1-1,1-1 1,-1 0-1,1 1 1,0-2-1,-1 1 1,1 0-1,-1-1 1,1 0-1,0 0 1,0 0 0,-1 0-1,1 0 1,0-1-1,-1 0 1,5-1-1,-1 0-6,0 0-1,0-1 0,0 0 1,0-1-1,-1 1 1,1-1-1,-1-1 1,0 1-1,0-1 0,-1 0 1,1-1-1,7-10 1,9-11-98,26-44 0,-36 52 42,14-23-26,-2-2 0,-2 0-1,-3-1 1,-1-1 0,-2-1-1,-2 0 1,-2-1-1,-2 0 1,-3-1 0,-1 0-1,-2-59 1,-4 92 67,1 5-48,-1-1 0,-1 0 1,0 1-1,0-1 0,-4-12 0,4 21 42,0 0 0,0 0 1,-1 0-1,1 1 0,0-1 1,-1 0-1,0 1 0,0-1 0,0 1 1,0 0-1,0-1 0,0 1 1,0 0-1,-1 0 0,1 1 1,-1-1-1,1 0 0,-1 1 0,0 0 1,0 0-1,1-1 0,-1 1 1,0 1-1,-5-2 0,3 1 17,-1 0-1,1 0 0,0 1 0,0-1 1,-1 1-1,1 0 0,0 1 1,0-1-1,0 1 0,-1 0 0,1 1 1,0-1-1,0 1 0,0 0 1,1 0-1,-1 0 0,0 1 1,1 0-1,0 0 0,-1 0 0,1 0 1,0 1-1,1-1 0,-1 1 1,1 0-1,-1 0 0,1 1 0,0-1 1,1 1-1,-4 6 0,0 2 86,1 1 0,1 0 0,0 0 0,1 0 0,0 1 0,1-1 0,1 1 0,0 0 0,3 28 0,-2-36-55,1 0 1,0-1 0,1 1 0,-1 0 0,1 0 0,1-1-1,-1 1 1,1-1 0,0 0 0,1 1 0,0-2 0,0 1-1,0 0 1,0-1 0,9 9 0,-4-7 10,0-1-1,0 1 1,1-1 0,-1-1-1,2 0 1,-1 0 0,0-1 0,22 6-1,7-2-411,0-2 0,0-2 0,1-2 0,55-2 0,-91 0 30,0 0 0,0 0 1,0 0-1,0 0 0,0-1 0,0 1 1,0-1-1,0 0 0,0 0 0,0-1 1,0 1-1,-1-1 0,1 0 0,0 0 1,-1 0-1,0 0 0,1-1 1,5-5-1,7-16-7265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29.56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1 10 10869,'0'0'6416,"0"-10"-4564,1 296 1315,-1-283-3159,0 1 0,1-1 0,0 0 0,-1 1 0,1-1 0,1 0 0,-1 0 0,0 0 0,1 1 0,-1-1 1,1-1-1,0 1 0,0 0 0,0 0 0,0-1 0,1 1 0,-1-1 0,1 0 0,-1 0 0,1 0 0,0 0 0,0 0 1,0 0-1,0-1 0,0 0 0,0 1 0,0-1 0,1 0 0,-1 0 0,0-1 0,5 1 0,-1 0-28,0 0-1,0-1 0,0 0 1,0 0-1,0 0 0,0-1 1,0 0-1,0-1 0,-1 1 1,1-1-1,0-1 0,-1 1 1,0-1-1,1 0 0,5-4 1,0-3-165,0 0 1,-1-1 0,-1 0 0,0-1 0,0 0 0,-1 0 0,-1-1 0,0 0 0,0-1 0,5-15 0,-5 10 130,-1 0 0,-1-1 0,-1 1 0,0-1 0,-2-1 0,0 1-1,0-25 532,-5 44-379,0 1 0,0 0 0,0 0 0,0 0-1,0 0 1,1 0 0,-1 0 0,0 1 0,0-1 0,0 1-1,-2 0 1,0 10-46,1-1 0,0 1 0,1 0 0,0 0 1,0 0-1,1 0 0,1 0 0,1 18 0,-1-23-38,13 634 480,-12-595-459,-3 120 156,1-160-186,0 0-1,0 0 0,0 0 0,0 0 0,-1 0 0,0 0 0,0 0 0,0-1 0,-1 1 1,1-1-1,-1 0 0,0 1 0,0-1 0,-1-1 0,1 1 0,-1 0 0,0-1 1,0 0-1,0 0 0,0 0 0,-1 0 0,1-1 0,-1 1 0,1-1 0,-1 0 1,0-1-1,-9 3 0,-11 1-58,1-2 1,-1 0 0,1-2 0,-39-2-1,27 1-141,33-1 165,1 1 1,0 0-1,0 0 1,-1-1-1,1 0 1,0 1-1,0-1 1,0 0-1,0 0 0,0 0 1,0 0-1,0 0 1,0-1-1,0 1 1,0 0-1,1-1 1,-1 0-1,0 1 1,1-1-1,0 0 1,-1 0-1,1 0 1,0 0-1,0 0 1,0 0-1,0 0 1,0 0-1,0 0 1,1 0-1,-1-1 1,1-2-1,-3-10-498,1 1 1,1-1-1,1-27 0,0 23-322,2-44-2779,3-6-3072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30.09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7 0 10373,'0'0'7542,"-3"2"-6699,-10 6 143,13-1-264,30 1 114,46-5-277,134-3-370,-210 0-341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30.62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 0 6147,'0'0'9241,"-4"40"-4244,4-39-4953,0 1-1,0-1 1,0 1 0,0-1-1,0 1 1,0-1-1,0 1 1,0-1-1,1 1 1,-1-1-1,1 1 1,-1-1 0,1 0-1,-1 1 1,1-1-1,0 0 1,0 1-1,0-1 1,0 0-1,-1 0 1,2 0 0,-1 0-1,0 0 1,2 2-1,1-2-1,0 0 0,0 0 0,0 0-1,0 0 1,0-1 0,0 0 0,0 0-1,5 0 1,-2 0-45,97-2 189,-34-1-232,108 11 0,-165-2-1222,-11 4-2845,-2 1-634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43.33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83 145 5635,'-2'-6'13615,"-3"-1"-13013,-4 7-373,4 0-196,0-1 0,0 1 0,0 0-1,0 0 1,0 0 0,0 1 0,0 0 0,0 0-1,1 0 1,-1 1 0,0-1 0,1 1 0,-1 0 0,1 0-1,-1 1 1,1 0 0,0-1 0,0 1 0,-4 5-1,2-3 4,1 1-1,0 0 1,0 1-1,1-1 1,-1 1-1,2 0 1,-1 0-1,1 1 1,0-1-1,-3 13 1,-1 8 217,-4 44 0,8-37-141,4 56 0,0-32 107,0-53-195,0 0 1,0 0 0,1 0-1,0-1 1,0 1 0,0 0-1,1-1 1,0 0 0,0 1-1,0-1 1,1 0 0,0-1-1,5 7 1,9 14 158,-15-23-174,0 1 0,-1 0 0,1-1 0,0 0 0,0 1 0,0-1 0,1 0 0,-1-1 1,0 1-1,1 0 0,-1-1 0,1 0 0,-1 0 0,1 0 0,7 1 0,58 2-12,-68-4 2,50 1 11,-25 1-8,0-2 0,31-4 0,-50 3-5,0-1-1,0 0 1,-1-1-1,1 1 1,-1-1-1,0-1 1,0 1-1,0-1 0,0 0 1,0 0-1,-1-1 1,0 1-1,0-1 1,0-1-1,-1 1 0,1-1 1,3-7-1,2-2-6,-2-1-1,0 1 0,-1-2 1,0 1-1,7-31 0,-8 9 11,-1-1 1,-2 0-1,-3-65 0,-1 49 2,1 47-2,-2 1 0,1 0-1,-1 0 1,1 0 0,-2 0 0,1 0-1,-1 0 1,0 0 0,-7-9 0,2 2-1,-2 0 0,0 1 0,-12-13 1,17 21-7,0 1 0,0 0 1,0 0-1,0 0 0,-1 0 0,0 1 1,0 0-1,0 0 0,0 0 0,0 1 1,0 0-1,-10-2 0,-4 2 13,1 0-1,-37 1 1,28 2-7,23-1-3,-1 1 0,1 0 0,-1 0 0,1 1-1,0 0 1,0 0 0,-1 0 0,1 1 0,1-1 0,-1 1 0,0 0 0,1 1 0,-1-1 0,1 1 0,0 0 0,-6 7 0,-7 9 5,1 1 1,-16 28-1,23-34 8,-59 110-751,62-107-485,5-5-3717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46.08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1 96 9668,'0'0'5107,"-7"6"-4664,-1 1-296,5-4-49,0-1 0,1 0 0,-1 1 0,0 0 0,1 0 0,-1 0 0,1 0 0,-3 5 0,5-8-4,0 0-1,0 0 0,0 1 0,0-1 0,0 0 0,0 0 0,1 1 0,-1-1 0,0 0 0,0 0 0,0 1 1,0-1-1,0 0 0,0 0 0,0 0 0,0 1 0,1-1 0,-1 0 0,0 0 0,0 0 0,0 1 0,1-1 1,-1 0-1,0 0 0,0 0 0,0 0 0,1 0 0,-1 0 0,0 1 0,0-1 0,1 0 0,-1 0 1,0 0-1,0 0 0,1 0 0,-1 0 0,0 0 0,0 0 0,1 0 0,-1 0 0,0 0 0,0 0 0,0 0 1,1 0-1,-1-1 0,18 2-690,-15-1 945,365-11 159,-319 6-527,96 6 0,-141 0 38,0 0-1,0 0 1,0 0 0,0 1-1,0-1 1,0 1-1,-1 0 1,1 0 0,-1 1-1,0-1 1,5 5-1,-5-4 7,1 0-1,-1-1 0,0 1 1,1-1-1,0 0 0,-1 0 1,1 0-1,0 0 0,0-1 0,0 0 1,8 2-1,65-2 367,-76-1-382,-21-25-932,-12-20 486,12 13 319,8 16 134,-20-26-70,30 40 66,1 1 1,-1-1 0,0 0 0,0 1 0,0-1 0,0 0 0,0 1-1,0 0 1,0 0 0,0 0 0,0 0 0,-1 0 0,1 0 0,0 0-1,-5 0 1,6 1 143,2 12 77,-1-9-226,1 0 0,0 0 1,0 0-1,0 0 0,0 0 0,0 0 0,1 0 1,0 0-1,-1 0 0,1 0 0,0-1 0,0 1 0,0-1 1,1 1-1,-1-1 0,0 0 0,1 0 0,4 3 0,7 3 7,0 0 0,28 10-1,-32-15-68,-1 1-1,1 0 1,-1 1-1,0-1 1,0 2-1,15 11 1,-22-12 46,-1-1 0,1 0 0,-1 1 0,0-1 1,0 1-1,0 0 0,0-1 0,-1 1 0,0-1 0,0 1 0,0 0 0,-1-1 1,1 1-1,-1 0 0,0-1 0,-3 8 0,-1-1 20,0 0 0,-1-1 0,0 0 0,-1 0 0,0 0 0,0-1 0,-13 13 0,-68 57 122,83-76-123,-73 50 66,36-27-158,40-24-594,12-8-6257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49.1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5939,'0'0'4023,"4"11"1200,14 40-4337,1 178 1171,-15-144-1544,4 465-347,-9-450-3128,1-119 310,0-4-1449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24.2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2 64 448,'0'0'2276,"-5"0"-2436,-2 0 414,3 1 65,0-1 0,0 0-1,-1-1 1,1 1 0,0-1 0,0 0-1,-7-2 1,10 3-110,-1-1 0,1 0-1,0 0 1,0 0 0,-1 0 0,1 0 0,0 0-1,0-1 1,0 1 0,0 0 0,0-1-1,0 1 1,1 0 0,-1-1 0,0 1 0,1-1-1,-1 1 1,1-1 0,-1 1 0,1-1-1,0 0 1,-1 1 0,1-1 0,0 1-1,0-1 1,1-2 0,9-1 6377,15 2-5068,20 2-1398,-44 1-31,448 0 1085,-352-2-395,-96 2-916,18 0 1020,-15-3-4422,-12-4-1557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49.06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2 47 8500,'0'0'3722,"-1"-6"-3669,0 2-4,-6-22 437,7 25-333,0 0 0,-1 1 0,1-1 0,-1 1 0,1-1 0,0 0 0,-1 1 0,1-1 0,-1 1 0,0-1 0,1 1 0,-1 0 0,1-1 0,-1 1 0,0 0 0,1-1 0,-1 1 0,0 0 0,1 0 0,-1-1 0,0 1 0,1 0 0,-3 0 838,3 24-852,0 51 226,1 104 1008,-25 196-1,17-315-1050,0 98-1,7-156-515,0-20-1621,3-50-3259,1 29 501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49.54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30 38 8644,'0'0'4861,"16"-5"-4778,13-3 100,1 1 0,-1 1 0,1 1 0,37 0 0,-48 4-138,-12 1-31,1 0 0,-1 0 1,1 0-1,-1 1 0,11 3 1,-16-3 18,1 0 0,0 0-1,0 0 1,-1 1 0,1-1 0,-1 1 0,1 0 0,-1 0 0,0 0 0,0 0-1,1 0 1,-2 0 0,1 1 0,0-1 0,0 1 0,-1-1 0,2 4 0,2 5 162,-1 0-1,0 1 1,-1-1 0,0 1 0,-1 0 0,-1-1 0,1 1 0,-2 0 0,0 0 0,0 0 0,-3 17 0,0-6 18,-2-1 0,0 0 0,-1 0 0,-1-1 0,-12 25 0,-25 40 221,-3-1 1,-4-3-1,-90 111 0,128-177-544,-37 39 484,46-52-507,1 0 1,-1-1-1,1 1 1,-1-1-1,0 0 1,0 0-1,0 0 1,0-1-1,0 1 1,0-1-1,0 0 1,0 0 0,-1 0-1,-5-1 1,9 0 54,1 0 0,-1-1 1,0 1-1,1 0 0,-1-1 1,1 1-1,-1-1 1,0 1-1,1-1 0,-1 0 1,1 1-1,-1-1 0,1 1 1,0-1-1,-1 0 1,1 1-1,0-1 0,-1 0 1,1 0-1,0 1 0,0-1 1,0 0-1,0 0 1,-1 1-1,1-1 0,0 0 1,0 0-1,0 1 0,1-2 1,-1-31-2929,0 24 1337,0-15-3125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50.03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53 10 7267,'0'0'5112,"0"-9"-350,-3 28-4537,0 0 1,-2 0-1,0-1 0,-1 0 0,-1 0 1,-1 0-1,-1-1 0,-10 17 0,-2 8 0,-89 158 491,55-103-685,53-95-1122,5-7 24,12-23-1084,39-80-5076,-36 68 3601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50.40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20 4034,'0'0'8598,"7"-3"-8067,-5 2-775,28-13 1892,-30 14-1581,1 0-1,0 0 0,0-1 1,-1 1-1,1 0 0,0 0 0,0 0 1,0 0-1,0 0 0,-1 0 1,1 0-1,0 0 0,0 0 1,0 1-1,0-1 0,-1 0 0,1 0 1,0 1-1,0-1 0,-1 0 1,1 1-1,0-1 0,-1 1 1,1-1-1,0 1 0,-1-1 0,1 1 1,-1 0-1,1-1 0,0 1 1,-1 0-1,0-1 0,1 1 1,-1 0-1,1-1 0,-1 1 0,0 0 1,0 0-1,1 0 0,-1-1 1,0 3-1,7 63 1275,-1 92 0,-1-2-168,15 83-1661,-18-285-1434,-1 31 164,0 0 1,-1 0-1,0-1 1,-1 1-1,-5-21 1,-5 14-2669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50.75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2 9700,'0'0'8500,"164"0"-7699,-116 0-481,-4 0-240,-7 0-80,-9 0-720,-8 0-1137,-10-12-3762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51.289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2 6355,'0'0'6963,"20"-10"-5440,-1 10-846,-15-1-524,0 1-1,0 0 0,0 0 1,0 0-1,0 1 1,0-1-1,0 1 0,4 1 1,-7-1-132,1 0 0,-1 0 0,0 0 1,0-1-1,0 2 0,0-1 0,0 0 0,0 0 0,0 0 1,0 0-1,-1 1 0,1-1 0,0 0 0,-1 1 0,1-1 1,-1 0-1,1 1 0,-1-1 0,0 1 0,1-1 0,-1 1 0,0-1 1,0 1-1,0-1 0,0 1 0,-1 1 0,1 15 228,1 1-35,0 0 1,-2 0 0,0-1 0,-2 1-1,0 0 1,-1-1 0,-12 36 0,6-30-58,7-15-115,0-1-1,0 1 1,-1-1-1,0 0 1,-1-1-1,0 1 1,0-1-1,-11 12 0,15-18-281,1-8-1147,0-6-121,1 1 0,1-1 0,4-17 0,9-18-6501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51.66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47 3009,'0'0'15111,"-4"-46"-13254,8 46-2449,10 0-1217,-1 0-1360,1 0-4211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52.27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5 64,'0'0'11069,"16"-13"-5200,-15 13-5792,0-1 0,0 1 0,0 0 0,0 0 0,0-1 0,0 1 0,0 0 0,0 0 0,0 0 0,0 0 0,0 1 0,0-1 0,0 0 0,0 0 0,0 0 0,0 1 0,0-1 0,0 1 0,0-1 0,-1 0 0,1 1 0,0 0 0,0-1 0,0 1 0,0-1 0,0 3 0,1-1-5,0 0-1,-1 1 1,0-1-1,0 1 0,1 0 1,-2-1-1,1 1 1,0 0-1,0 0 1,-1 2-1,2 15-39,-1-1 0,-3 29 0,1-24 292,1 399 607,0-535-7673,0 69 1694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52.684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51 10005,'0'0'2854,"29"-9"-2720,88-26-142,-111 33 30,1 1 1,-1-1 0,0 1 0,1 1-1,-1-1 1,0 1 0,1 0-1,-1 1 1,10 1 0,-13-2 74,0 1 1,-1 0-1,1 0 1,0 1 0,-1-1-1,1 0 1,-1 1-1,1-1 1,-1 1-1,0 0 1,0 0-1,1 0 1,-1 0-1,-1 0 1,3 3-1,0 3 153,0 0 0,-1 1 1,0-1-1,0 1 0,-1 0 0,0 0 0,-1-1 1,0 1-1,0 11 0,-1-19-252,4 30 189,-2 0 1,-1-1-1,-2 1 1,-1 0-1,-1 0 0,-2-1 1,-1 0-1,-1 0 1,-1 0-1,-2-1 1,-20 42-1,16-47-62,-1-1 1,0 0-1,-2-1 0,-1-1 1,0-1-1,-27 23 1,44-43-260,1-6-1546,1 2 1306,-1 0 0,1 0 1,0 1-1,0-1 1,0 0-1,1 1 1,-1-1-1,1 1 1,0 0-1,0-1 1,0 1-1,3-3 1,15-24-4488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54.02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40 37 4930,'0'0'5291,"0"-6"-4432,3-18 165,-3 18-79,-1 28 5439,-8 19-5106,-1 11-1401,-21 466 1959,31-517-1879,0-5-173,0-399-2831,1 388 3029,0-1-1,2 1 1,-1 0 0,2 0 0,0 0-1,9-21 1,-11 33 45,1 0 0,0 0-1,0 1 1,0-1 0,0 1 0,0-1-1,0 1 1,5-2 0,12-11 47,-16 12-67,0 0 0,0 1 0,0-1 0,0 1 0,0-1 0,1 1 0,-1 1 0,1-1 0,0 1 0,-1-1 0,1 1 0,0 0 0,8 0 1,-12 2 11,0-1 0,-1 1 0,1-1 1,-1 1-1,1-1 0,-1 1 1,1-1-1,-1 1 0,1 0 0,-1-1 1,1 1-1,-1-1 0,0 1 0,1 0 1,-1 0-1,0-1 0,0 1 1,0 0-1,1-1 0,-1 1 0,0 0 1,0 0-1,0-1 0,0 1 1,0 0-1,-1 1 0,1 30 275,0-23-161,-1 1-38,1 0 0,-2-1 0,1 1 1,-1-1-1,-1 1 0,0-1 0,0 0 0,0 1 1,-2-2-1,1 1 0,-8 11 0,-7 6 63,0-2 0,-28 28 0,-5 5-83,51-55-216,6-2-318,200-13-1716,-203 13 2194,1 1 0,0-1-1,0 0 1,-1 1-1,1 0 1,-1-1 0,1 1-1,0 0 1,-1 0-1,0 1 1,1-1 0,-1 0-1,0 1 1,1 0-1,-1-1 1,0 1 0,0 0-1,-1 0 1,1 0-1,0 0 1,0 0 0,-1 1-1,0-1 1,1 0-1,-1 1 1,0-1 0,0 1-1,0-1 1,0 1-1,-1 0 1,1-1 0,-1 1-1,0 0 1,1 2-1,-1 1 45,0-1-1,0 0 0,0 1 0,0-1 1,-1 0-1,0 1 0,0-1 0,0 0 1,0 0-1,-1 0 0,0 0 0,0 0 1,-1 0-1,1 0 0,-1-1 0,0 1 1,-4 4-1,-2-1 3,0-1 1,0 0 0,-1 0-1,0 0 1,0-2-1,0 1 1,-1-1-1,1-1 1,-1 1-1,-17 2 1,7-2-75,1-2-1,-1 0 1,0-2 0,-41-1 0,60 0-42,0-1-1,0 1 1,0-1-1,0 0 1,0 1 0,0-1-1,0 0 1,0 0 0,1 0-1,-1 0 1,0 0-1,1-1 1,-1 1 0,1 0-1,-1-1 1,1 1 0,0-1-1,0 1 1,-1-1-1,1 0 1,0 0 0,1 1-1,-1-1 1,0 0 0,0 0-1,1 0 1,-1 0-1,1 0 1,0 0 0,-1 0-1,1 0 1,0-2 0,-1-8-1300,1-1 0,0 1 0,1 0 1,2-14-1,6-10-5239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25.13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85 56 2497,'0'0'8164,"-2"-8"-7468,-2-3-421,-1-5 153,-2-1 4088,6 16-4439,1 1 0,0 0 1,-1-1-1,1 1 0,-1 0 0,1 0 1,-1-1-1,0 1 0,1 0 1,-1 0-1,1 0 0,-1 0 1,1-1-1,-1 1 0,1 0 1,-1 0-1,0 0 0,1 0 1,-1 1-1,1-1 0,-1 0 0,1 0 1,-1 0-1,1 0 0,-1 1 1,1-1-1,-1 0 0,1 0 1,-1 1-1,1-1 0,-1 0 1,0 1-1,-16 12-198,-24 45 174,-34 67 0,-12 18-4,47-88-52,15-21-6,-39 67-1,140-189-6718,-50 52 2419,3-1-3249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54.67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7 92 11125,'0'0'7225,"-1"-10"-6881,-4-33 45,5 42-339,0-1-1,0 1 0,-1 0 0,1 0 0,0-1 0,0 1 0,0 0 1,1-1-1,-1 1 0,0 0 0,0-1 0,1 1 0,-1 0 0,1 0 1,-1 0-1,1-1 0,0 1 0,-1 0 0,1 0 0,0 0 0,0 0 1,0 0-1,-1 0 0,1 0 0,0 1 0,0-1 0,1 0 1,-1 0-1,0 1 0,1-2 0,37-2-4271,-32 4 1462,1 0-1501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7:55.21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0 7571,'0'0'13831,"3"0"-13527,0 0-304,4-3-192,-3 0-737,-1 0-1536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10.0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3 82 5731,'0'0'2294,"-2"-9"-1640,-6-29 157,8 36-339,-1 0-1,1-1 1,-1 1 0,0 0 0,0 0 0,0 0-1,0-1 1,-1 1 0,1 1 0,0-1 0,-1 0 0,0 0-1,-2-2 1,3 3-350,0 1 0,0-1-1,0 1 1,0 0 0,0-1-1,1 1 1,-1 0 0,0 0-1,0-1 1,0 1 0,0 0-1,0 0 1,0 0 0,0 0-1,0 0 1,0 1 0,0-1-1,0 0 1,0 0 0,0 1-1,0-1 1,-1 1 0,-3 2-59,0 1-1,0-1 1,0 1 0,0 1-1,1-1 1,-1 0 0,-6 11 0,5-7-2,0 0 0,1 1 0,0 0 0,0 0 1,1 0-1,0 0 0,0 1 0,1 0 1,-2 11-1,1 5 145,2 0 0,1 36 0,1-54-151,0 15-45,-1-17 1,0 1-1,1-1 1,0 0-1,0 0 1,0 0-1,1 0 1,0 1-1,0-1 1,1 0 0,0 0-1,0-1 1,5 11-1,3-2 50,0-1 0,1-1-1,1 1 1,0-2 0,0 1 0,1-2-1,19 13 1,-21-18-57,1 1 0,-1-1 0,1-1 0,0 0-1,0 0 1,0-1 0,0-1 0,1 0 0,-1-1 0,19 0 0,-28-2-8,1 0 0,-1 0 1,0 0-1,0-1 1,0 0-1,0 1 0,0-1 1,0 0-1,0 0 0,-1 0 1,1-1-1,-1 1 0,0-1 1,1 1-1,-1-1 1,0 0-1,0 0 0,-1 0 1,1 0-1,-1 0 0,1 0 1,0-7-1,4-3-13,-2 0 0,0 0 0,0 0-1,2-25 1,2-191 34,-11 220-12,1 0-1,-2 0 0,1 1 0,-1 0 1,0 0-1,-1 0 0,0 0 1,0 1-1,-1-1 0,0 1 0,0 1 1,-13-12-1,8 14 6,-1 1 0,1 0 0,0 1 0,-1 0 1,0 0-1,1 2 0,-1-1 0,-12 2 0,18-1-22,-11 0 12,14-1-1,1 1 0,-1 0 0,1-1 1,-1 1-1,0 0 0,1 0 0,-1 0 0,0 1 0,1-1 0,-1 1 0,1-1 0,-1 1 0,1 0 0,-1 0 0,1 0 0,-1 0 0,1 0 0,0 1 1,0-1-1,0 1 0,0 0 0,0-1 0,0 1 0,0 0 0,0 0 0,-2 3 0,-3 6-25,1 0 0,1 0-1,-1 0 1,2 1 0,-1 0 0,2 0 0,-1 0-1,2 0 1,-3 24 0,5-36-15,1 1 1,-1-1-1,0 1 1,1-1-1,-1 1 0,0-1 1,1 1-1,-1-1 1,1 1-1,-1-1 0,1 0 1,-1 1-1,1-1 1,-1 0-1,1 1 0,-1-1 1,1 0-1,0 0 1,-1 1-1,1-1 0,-1 0 1,1 0-1,0 0 1,-1 0-1,1 0 0,-1 0 1,1 0-1,0 0 1,0 0-1,26-1-1504,-21 1 965,34-7-2564,1-17-2314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10.7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 43 4498,'0'0'5293,"-2"-4"-5042,0-3-1574,-3-14 5173,4 11 600,8 23-2855,1 7-1425,-1 1 0,-2 1 0,0-1 1,-1 1-1,2 29 0,-3 116 306,-4-107-87,-1 2 23,0-38-258,1-1 0,1 1 0,1 0 0,6 32 0,1-40-95,-4-29-502,-2-28-728,-2-81-8066,0 91 4238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11.1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16 4722,'0'0'7187,"-3"-15"-1720,115 14-3519,126 2-3531,-241 0 1137,0 0 0,0 0-1,0 0 1,1 0 0,-1 1-1,0 0 1,1-1 0,-1 1-1,1 0 1,-3 3 0,-11 6-2736,-4-1-2546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11.5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6707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11.86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6707,'6'58'631,"-2"-26"1356,-1 47 0,-2-78-1837,-1 0 0,1 0 0,-1 0 1,1-1-1,-1 1 0,1 0 0,-1 0 0,1-1 0,0 1 1,-1 0-1,1-1 0,0 1 0,0-1 0,0 1 1,-1-1-1,1 1 0,0-1 0,0 0 0,0 1 0,0-1 1,0 0-1,0 0 0,1 0 0,30 7 846,-24-5-444,146 22 2250,-87-21-5044,-67-3 2081,0-1-1,1 1 1,-1 0 0,1 0 0,-1 0 0,0-1 0,1 1 0,-1 0-1,0-1 1,1 1 0,-1 0 0,0-1 0,0 1 0,1 0-1,-1-1 1,0 1 0,0-1 0,0 1 0,0 0 0,1-1 0,-1 1-1,0-1 1,0 1 0,0-1 0,0 1 0,0 0 0,0-1-1,0 0 1,0-1-971,4-16-5108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12.2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 5859,'4'-2'12537,"-1"5"-12938,3 7 613,-1 1-1,0 0 1,0 0 0,-1 0 0,-1 1-1,0-1 1,2 16 0,4 89 227,-6-61-51,0 122 424,-3-125-725,0-51-143,0-32-3660,0-24-5067,0 37 2532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12.6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 3 7491,'0'0'6390,"-9"0"-3589,355-3 22,-346 3-2879,-11 6-7969,-2 1 2188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13.1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6 6547,'0'0'5056,"29"0"-1023,48 2-1228,-30 0-2309,76-6 0,-112 1-762,2 0-4484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25.5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6 80,'0'0'11976,"3"-2"-11506,-2 0-286,1 1 0,0 0 1,0-1-1,0 1 1,0 0-1,0 0 0,0 0 1,0 0-1,0 0 0,0 1 1,2-1-1,-3 1-105,1 0 1,-1 0-1,0 1 1,0-1-1,0 0 1,0 1-1,0-1 0,1 1 1,-1 0-1,0-1 1,0 1-1,0 0 0,0-1 1,-1 1-1,1 0 1,0 0-1,0 0 1,0 0-1,-1 0 0,1 0 1,0 0-1,-1 0 1,1 0-1,-1 0 1,0 0-1,1 2 0,14 35 608,-1 1 0,-3 0 0,8 42 0,-14-50-475,2-1 0,1 0 0,2 0 0,0-1 0,2 0 0,24 41 0,-36-71-723,0-1 1,0 1-1,1-1 1,-1 1-1,0 0 1,-1-1-1,1 1 1,0-1 0,0 1-1,0-1 1,-1 1-1,1 0 1,-1-1-1,1 1 1,-1 0-1,0-1 1,-1-1-1,-10-8-3368,-1 1-3175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31.7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5907,'0'0'192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37.8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7059,'0'0'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40.67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71 343 4786,'0'0'5934,"-6"-10"-4966,-58-91 4520,81 155-1308,18 155-3518,-25-76-487,-9-77-43,4-1 1,1 0-1,28 105 0,-33-156-128,0-1-1,0 1 1,1-1 0,0 1-1,-1-1 1,1 1-1,1-1 1,-1 0-1,0 0 1,1 0-1,-1 0 1,1-1-1,0 1 1,0-1-1,0 1 1,0-1 0,1 0-1,-1 0 1,5 1-1,-6-2-6,1-1-1,0 1 0,0-1 1,0 0-1,0 0 0,0 0 1,-1 0-1,1 0 0,0-1 1,0 1-1,0-1 0,0 0 1,-1 0-1,1 0 0,0 0 1,-1 0-1,1-1 1,-1 1-1,1-1 0,-1 1 1,0-1-1,0 0 0,0 0 1,0 0-1,3-4 0,10-13-55,-1 0 0,-1-1 0,-1-1 0,-1 0 0,-1 0 0,14-43 0,-7 7-292,17-95 0,-12 9 78,7-267-1,-29 408 275,1 1 0,-2-1 0,1 0 0,0 1 0,0-1 0,0 1 0,-1-1 0,1 1 0,-1-1 0,1 1 0,-1-1 0,0 1-1,1-1 1,-1 1 0,0 0 0,0-1 0,0 1 0,0 0 0,0 0 0,0 0 0,0-1 0,-1 1 0,1 1 0,0-1 0,-1 0 0,1 0 0,0 0-1,-1 1 1,1-1 0,-1 1 0,1-1 0,-1 1 0,1-1 0,-1 1 0,0 0 0,1 0 0,-1 0 0,1 0 0,-3 0 0,0 0 18,1 1 0,0-1 1,-1 1-1,1 0 1,-1 0-1,1 0 0,0 0 1,0 1-1,0-1 0,0 1 1,0 0-1,0 0 1,0 0-1,1 0 0,-1 0 1,1 1-1,-1-1 0,-3 6 1,-1 7 24,0 0 1,1 0-1,0 1 0,2 0 1,0 0-1,0 0 1,2 0-1,0 0 0,1 1 1,0-1-1,1 1 1,1-1-1,4 21 0,-4-32-38,0 0-1,1-1 0,-1 1 1,1-1-1,0 1 0,0-1 0,1 0 1,-1 0-1,1 0 0,0 0 0,0 0 1,0-1-1,1 1 0,-1-1 1,1 0-1,-1 0 0,1 0 0,0 0 1,1-1-1,-1 0 0,0 0 0,1 0 1,-1 0-1,1-1 0,-1 1 0,6 0 1,14 2-59,-1 0 1,1-2 0,47-1-1,-53-1-32,40-3-314,-2 0-5338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41.35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9 96 8308,'0'0'6176,"8"-13"-5168,24-41 118,-24 44 139,-8 18-1028,0-4 49,4 63 1395,-4-27-1289,2-1 0,2 1 0,2 0 0,1-1 1,16 46-1,-22-80-394,1-1 1,0 0 0,1 0-1,-1 0 1,1 0 0,0 0 0,0-1-1,0 1 1,0-1 0,1 0-1,-1 0 1,1 0 0,0 0-1,0 0 1,0-1 0,0 0 0,0 0-1,0 0 1,1 0 0,-1-1-1,1 0 1,-1 0 0,1 0-1,0 0 1,-1-1 0,1 0 0,0 0-1,-1 0 1,1 0 0,0-1-1,-1 1 1,1-1 0,-1-1-1,1 1 1,-1-1 0,6-2 0,-1-2-101,-1-1-1,0 0 1,-1-1 0,1 1 0,-1-1 0,-1-1 0,0 1 0,0-1 0,8-17 0,0-2-251,-2-1-1,11-33 1,-16 30 165,-1 0 1,-2-1-1,0 0 1,-3-61 918,-3 95-701,0 0 1,0 0 0,0 0-1,0 1 1,1-1-1,-1 1 1,0-1-1,1 1 1,-1 0-1,1-1 1,0 1-1,-1 0 1,1 0 0,0 0-1,0 0 1,0 0-1,1 0 1,-1 0-1,0 1 1,1-1-1,-1 3 1,-2 2 73,-5 19 2,1-1 0,2 1 0,0 0 0,-2 40-1,5 112 284,3-104-298,-1 475 520,0-515-551,-7 54 1,5-77-54,0 1 1,-1-1-1,0 0 0,-1 0 0,0 0 1,-1-1-1,0 1 0,-9 13 0,11-21-16,-1 1-1,1 0 0,-1-1 1,0 0-1,0 0 0,-1 0 1,1 0-1,0-1 0,-1 0 0,0 0 1,1 0-1,-1 0 0,0-1 1,0 0-1,0 0 0,0 0 0,-8 0 1,-4 0-60,1-1 1,-1 0-1,1-2 0,-21-3 1,28 4-58,1-1 1,-1 0-1,0-1 1,1 0-1,0 0 0,0 0 1,0-1-1,0 0 1,0-1-1,1 0 1,0 0-1,0-1 0,0 1 1,1-2-1,0 1 1,0-1-1,0 1 1,1-2-1,0 1 0,1-1 1,-1 1-1,1-1 1,1 0-1,-1-1 1,2 1-1,-1 0 0,1-1 1,-2-17-1,3-29-2568,1-11-3114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41.86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 18 9845,'0'0'6376,"-3"-17"-1016,227 25-4869,-190-8-481,-33 0-103,-16 14-4779,-4-5 721,-2-4-1612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42.42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5394,'0'0'6860,"2"15"-3803,18-13-2587,-1 0 1,1-2-1,34-2 1,-2 0-75,-16 3-279,-20 0-54,0-1 1,0 0 0,-1-1 0,1-1 0,-1 0 0,21-6-1,-36 8-102,0 0-1,0 0 0,0 1 0,0-1 0,0 0 1,0 0-1,0 1 0,0-1 0,0 0 0,0 0 1,0 0-1,0 1 0,0-1 0,0 0 0,0 0 1,0 0-1,1 1 0,-1-1 0,0 0 0,0 0 1,0 0-1,0 1 0,0-1 0,0 0 0,1 0 1,-1 0-1,0 0 0,0 1 0,0-1 0,0 0 1,1 0-1,-1 0 0,0 0 0,0 0 0,0 0 1,1 0-1,-1 0 0,0 0 0,0 0 0,1 0 1,-1 1-1,0-1 0,0 0 0,0 0 1,1 0-1,-1-1 0,0 1 0,0 0 0,0 0 1,1 0-1,-1 0 0,0 0 0,1 0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44.14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8 133 4530,'-8'0'15665,"-26"2"-14901,25 7-696,-1 1 1,2 0-1,-1 1 1,1-1 0,1 2-1,0-1 1,1 1-1,0 0 1,1 0-1,0 1 1,0-1-1,2 1 1,-3 17-1,0 13 156,2 1 0,3 74 0,1-64-190,1-48-26,0 1 0,0-1 0,1 0 0,0 0 0,0 0 0,0 0 0,1 0 0,0 0 0,0-1 0,0 1 1,1-1-1,0 0 0,0 0 0,0 0 0,1-1 0,-1 1 0,1-1 0,0 0 0,1 0 0,-1-1 0,12 6 0,7 4 44,0-2 0,1 0-1,48 13 1,-45-18-29,0-2-1,0 0 1,0-2 0,40-2 0,-44 0-20,-21-1-5,0 1-1,-1-1 0,1 0 0,0 0 1,-1 0-1,1 0 0,-1 0 0,1-1 1,-1 1-1,0-1 0,0 1 0,1-1 1,-1 0-1,0 0 0,0 0 0,-1 0 1,1 0-1,0 0 0,-1-1 0,1 1 1,-1 0-1,2-5 0,24-63-98,-23 58 87,-2 7 10,14-44-6,14-65-1,-26 90 11,6-25-5,-3 0 0,2-69-1,-9 110 7,1-1 0,0 0 0,-1 1 0,0-1 0,-1 1 0,0-1 1,0 1-1,-1 0 0,0-1 0,0 1 0,-1 0 0,0 0 1,-1 0-1,0 1 0,0-1 0,-5-7 0,3 8 4,1 0-1,-1 1 0,0-1 1,-1 1-1,1 0 0,-1 1 1,-1 0-1,1 0 0,-1 0 1,0 1-1,0 0 1,0 0-1,0 1 0,0 0 1,-1 1-1,0 0 0,1 0 1,-1 1-1,0 0 0,0 0 1,-12 2-1,14-1-2,-4-1-3,-1 0 1,1 1-1,-1 1 1,1 0-1,-1 1 0,1 0 1,0 0-1,0 1 1,0 1-1,0 0 0,-18 9 1,-41 24-5,50-27 8,-1 0-1,2 2 1,0 0-1,-22 18 1,41-30-41,-1 0-1,1 0 1,-1 0-1,1 0 1,-1 0 0,1 1-1,0-1 1,-1 0 0,1 0-1,-1 1 1,1-1 0,0 0-1,-1 1 1,1-1-1,0 0 1,-1 1 0,1-1-1,0 0 1,0 1 0,0-1-1,-1 1 1,1-1 0,0 1-1,0-1 1,0 0 0,0 1-1,0-1 1,-1 1-1,1-1 1,0 1 0,0-1-1,0 1 1,0-1 0,1 1-1,-1-1 1,0 1 0,0-1-1,0 0 1,0 1-1,0-1 1,1 1 0,-1-1-1,0 1 1,0-1 0,0 0-1,1 1 1,-1-1 0,0 0-1,1 1 1,-1-1 0,0 0-1,1 1 1,-1-1-1,1 0 1,-1 0 0,0 1-1,1-1 1,-1 0 0,1 0-1,27 4-7821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45.16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86 7 2177,'-11'-6'14489,"9"20"-14098,-2 0 0,1 0-1,-2 0 1,0-1 0,-13 24-1,1 0-210,14-29 595,-14 37-3668,47-85-14179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45.5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8 4 6371,'0'0'2612,"16"-4"4051,-16 4-6543,1 1-1,-1-1 1,0 0 0,0 1-1,0 29 1268,-2-18-1434,-1 0 1,0 0-1,0 0 0,-6 10 0,-2-1-155,-30 64 666,38-78-896,1 0 0,0-1-1,0 1 1,1 0 0,-1 0 0,1 7-1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46.17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3 2 8836,'0'-2'9992,"-3"9"-9379,-5 12-446,-1 0-1,-19 27 1,18-30-317,1 0 1,0 0-1,1 1 0,-10 28 1,17-40 89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25.8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36 10085,'0'0'3729,"150"0"-2448,-93 0-945,-1-7-288,-12-5-48,-7 5 0,-16 0-656,-11 5-1089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18:46.52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8 0 6003,'143'6'8532,"-143"16"-8276,-4 11-256,-20 10 0,-6 6-112,-8 6 112,-3 1-1841,-3-1-1665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28.95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31 1 6227,'0'0'6699,"-2"0"-6446,0-1 0,-1 1 1,1 0-1,0 1 0,-1-1 0,1 0 1,0 1-1,-1-1 0,1 1 0,0 0 0,-3 1 1,14 416 946,-5-305-1072,7 96-64,11 121-18,-10-92-17,21 63 51,-29-233-109,-5 88 0,-1-52-12,-1 3 56,1-54 0,1 1 0,3-1 0,12 70 0,-6-81 82,-1 0-1,-2 0 1,-1 48 0,-4-89-151,0-25-1576,0-15-533,3-14-1796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31.5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03 7924,'0'0'4812,"4"-2"-4697,14-4 220,0 1-1,0 1 1,0 0 0,1 1-1,-1 1 1,1 1 0,34 2-1,11-2-276,305 0 125,-161 5-70,274-7 308,-454 1-406,0-1 1,41-9-1,-41 6-12,0 1 1,43-1-1,133-6-127,1-1-61,382 13-79,-72-3 323,-330-9-67,-185 12 53,1 0 0,-1-1 1,0 1-1,1 0 1,-1 0-1,1 0 0,-1-1 1,1 1-1,-1 0 1,1 0-1,-1 0 0,1 0 1,-1 0-1,1 0 1,-1 0-1,1 0 0,-1 0 1,1 1-1,-1-1 1,0 0-1,1 0 1,-1 0-1,1 0 0,-1 1 1,1-1-1,-1 0 1,0 0-1,1 1 0,-1-1 1,1 0-1,-1 1 1,0-1-1,0 0 0,1 1 1,-1-1-1,0 1 1,1-1-1,-1 0 0,0 1 1,0-1-1,0 1 1,0-1-1,1 1 0,-1-1 1,0 1-1,0-1 1,0 1-1,0-1 1,0 1-1,0-1 0,0 1 1,0-1-1,0 0 1,-1 1-1,1-1 0,0 1 1,0-1-1,0 1 1,-1 16-396,1 79 782,4-1 0,32 176 0,-26-205-387,-3 0 0,-3 108 0,-4-162-38,0 9 8,-2 46 61,4 0-1,2 0 1,23 110-1,-9-91 38,-4 1 0,6 132-1,-19 179 63,-3-189-162,2 33-83,-2-218 29,0-1-1,-8 35 0,5-35 55,1 0-1,-1 34 0,5-56 39,0-1-62,-2 0 9,1 0 47,0-1-74,0 0 0,-1 0 1,1 1-1,0-1 0,0 0 0,0-1 1,0 1-1,0 0 0,1 0 0,-1 0 1,0 0-1,0-1 0,1 1 0,-1 0 0,1-1 1,-1 1-1,1-1 0,0 1 0,-1 0 1,1-3-1,-2-1-178,-25-56-4016,4 25-1222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33.4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47 5603,'0'0'6619,"1"-7"-6048,-1 5-484,0 0 1,-1 0-1,1 0 1,0 0-1,1 0 1,-1 1-1,0-1 1,0 0-1,1 0 1,0 0-1,-1 0 1,1 0-1,0 1 1,0-1 0,-1 0-1,1 1 1,1-1-1,-1 0 1,0 1-1,0-1 1,1 1-1,-1 0 1,0-1-1,1 1 1,0 0-1,-1 0 1,1 0-1,-1 0 1,1 0-1,0 1 1,0-1 0,0 0-1,0 1 1,-1-1-1,1 1 1,0 0-1,0-1 1,0 1-1,0 0 1,0 0-1,3 1 1,305-1 819,-123-6-1003,79 0 120,-202 5-139,93-14 0,79-9 2,-70 10 56,185 5 206,-222 10-117,-84 2 148,-1 1 1,54 13-1,19 2 154,-8-2 74,41 4 283,-11-11-541,161 7 455,-117-23 76,-118-7 146,-46 9-673,-24-5-426,-32-14-1146,28 18 742,-36-23-3566,-14-7-3871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36.7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0 77 4178,'0'2'9906,"0"13"-10005,4 40 678,1-1 1,15 58-1,-4-16 82,-6-30-391,24 182 396,-24-191-669,-9-101-715,0 19 399,-1-1 0,-1 1 0,-1-1-1,-1 1 1,-10-42 0,1 32 157,3 0-1,0 0 1,3-1 0,0 1 0,0-62-1,6-97 185,1 191-21,0 0 1,0 0 0,0 0 0,0 0 0,1 0-1,-1 0 1,1 0 0,0 1 0,-1-1 0,1 1 0,0-1-1,1 1 1,-1-1 0,0 1 0,1 0 0,-1 0-1,1 0 1,0 1 0,0-1 0,-1 1 0,5-2-1,0-1 6,0 1 0,0 0 1,0 0-1,1 1 0,-1 0 0,1 0 0,14-1 0,-12 3 77,0 0 0,0 0 0,0 2 1,-1-1-1,1 1 0,0 0 0,-1 1 0,0 0 1,0 1-1,0 0 0,0 0 0,0 1 1,11 8-1,144 78 1036,-161-89-1103,-1 0 0,1 0 0,0 0-1,-1 1 1,1-1 0,-1 1 0,0-1-1,0 1 1,0 0 0,0 0 0,-1 0-1,1 0 1,-1 0 0,0 0 0,0 0 0,2 6-1,5 14 129,-3-8-59,-1 1 0,-1 0 0,-1-1 0,0 1 0,-1 0 0,0 0 0,-1 0 0,-4 27 0,2-36-74,0 0 0,0 0 0,-1-1 0,0 1 0,0 0 0,-1-1 0,1 0 0,-1 0 0,-1 0 0,-5 7 0,-1 0-25,-1-1 0,0 0 0,-18 13 0,19-17-30,-1-1 0,1 0 0,-1-1 0,-1 0 1,1-1-1,-1-1 0,0 0 0,0 0 0,-17 1 1,6-2-121,-1-2 1,0 0-1,1-1 1,-30-5-1,46 3 132,0 1 0,0-2 0,-1 1 0,2-1-1,-1 0 1,0-1 0,1 0 0,-14-9 0,17 11-5,1 0 1,0-1-1,-1 1 0,1-1 0,0 0 1,1 0-1,-1 0 0,0-1 0,1 1 0,0 0 1,0-1-1,0 0 0,0 1 0,0-1 1,1 0-1,0 0 0,0 0 0,0 0 1,-1-7-1,34 6-5607,-6 1 145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37.63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19 16 5939,'0'0'6115,"-8"-9"-3442,-10 8-2016,12 1-497,0-1 0,1 2 0,-1-1 0,0 0 1,0 1-1,-10 3 0,13-3-146,1 0 1,0 0-1,0 0 0,0 1 1,1-1-1,-1 1 0,0-1 1,0 1-1,1 0 1,-1 0-1,1-1 0,0 1 1,-1 0-1,1 0 0,0 1 1,0-1-1,0 0 1,0 0-1,1 0 0,-1 1 1,0 2-1,-2 10 49,0-1 0,1 1 0,1 0 1,1 0-1,0 0 0,0-1 0,2 1 0,0 0 0,0 0 0,2-1 1,5 17-1,-5-20-5,0 0 0,1 0 0,1 0 0,0-1 0,0 0 0,1 0 0,0 0 0,1-1 0,0 0 0,0-1 0,1 0 0,0 0-1,0-1 1,13 8 0,-19-13-48,0 0 0,1-1-1,-1 1 1,0-1-1,0 1 1,1-1 0,-1-1-1,0 1 1,1 0-1,-1-1 1,1 1-1,-1-1 1,1 0 0,-1 0-1,1-1 1,-1 1-1,1-1 1,-1 1 0,1-1-1,3-2 1,-2 1-7,-1-1 1,0 1-1,0-1 0,0 0 1,0-1-1,0 1 1,-1 0-1,1-1 0,-1 0 1,0 0-1,0 0 0,4-8 1,-1 0-98,0 0 0,-1 0 0,-1-1 0,0 1 0,-1-1 0,0 0 0,2-25 0,-4 0-152,-4-53 1,3 88 232,0-1 0,-1 0-1,1 0 1,-1 0 0,0 0 0,0 0 0,-1 1 0,1-1 0,-1 0 0,0 1 0,0-1 0,0 1 0,0 0 0,0 0 0,-1 0 0,1 0 0,-1 0 0,0 0-1,0 1 1,0-1 0,0 1 0,-1 0 0,1 0 0,-1 0 0,1 0 0,-1 1 0,1-1 0,-1 1 0,-5-1 0,-9-1-51,0 0 1,-1 1-1,1 1 1,-37 2-1,20 0-197,33-1-300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38.7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30 1169,'7'-12'13038,"-6"14"-12940,1 0 1,-1-1-1,1 1 1,-1 0-1,0 0 1,0 0-1,0 0 1,0 0-1,0 1 1,0-1-1,-1 0 1,1 0 0,-1 1-1,1 2 1,1 2 18,38 189 1566,-12-48 43,-28-147-1710,0 1-1,1-1 1,-1 0-1,0 0 0,0 1 1,1-1-1,-1 0 0,0 0 1,1 0-1,-1 1 0,1-1 1,0 0-1,-1 0 0,1 0 1,0 0-1,0 0 0,-1 0 1,1 0-1,0-1 0,0 1 1,0 0-1,1 0 0,-1-1-12,0 0-1,0-1 1,0 1-1,0 0 1,-1-1-1,1 1 1,0-1-1,0 1 1,-1-1-1,1 0 1,0 1-1,-1-1 1,1 0-1,0 1 1,-1-1-1,1 0 1,-1 0-1,1 0 1,-1 1-1,0-1 1,1-1-1,21-59-465,-22 59 436,10-40-1179,-2 0 1,-2-1 0,-2 1-1,-1-50 1,-4 90 1263,1-1 0,0 1 0,1 0 0,-1-1 0,0 1 0,1 0 0,-1-1 0,1 1-1,0 0 1,0-1 0,0 1 0,0 0 0,0 0 0,0 0 0,2-2 0,-3 4 3,0-1 0,1 1 0,-1 0 0,0 0 0,1 0 0,-1 0 0,0-1 0,1 1 0,-1 0 0,0 0 0,1 0 0,-1 0 0,0 0 0,1 0 0,-1 0 0,0 0 1,1 0-1,-1 0 0,0 0 0,1 0 0,-1 0 0,0 0 0,1 0 0,-1 0 0,0 1 0,0-1 0,1 0 0,-1 0 0,0 0 0,1 0 0,-1 1 0,0-1 0,0 0 0,1 1 0,11 21 696,21 115 1281,-29-106-1767,3-1 0,0 0 0,2 0 0,1-1 0,1 0 0,26 46 1,-36-74-262,0 1 1,-1-1 0,1 0 0,0 1 0,0-1 0,0 0 0,-1 0-1,2 0 1,-1 0 0,0 0 0,0 0 0,0 0 0,0 0 0,0 0 0,1-1-1,-1 1 1,0 0 0,1-1 0,-1 1 0,1-1 0,-1 1 0,0-1-1,1 0 1,-1 0 0,3 1 0,-2-2-5,-1 0-1,1 0 1,0 0-1,-1 0 1,1 0 0,-1 0-1,1 0 1,-1 0 0,0-1-1,1 1 1,-1 0-1,0-1 1,0 1 0,0-1-1,0 1 1,0-1-1,0-2 1,5-9-86,-1 0 0,0 0 0,5-27 1,-4-11-798,-1-1 0,-3 0 0,-5-62 0,0 7 831,3-1-1512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39.41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1 240 8260,'0'0'6731,"-1"1"-6683,1 0 0,-1-1 0,1 1-1,0 0 1,-1-1 0,1 1 0,0 0 0,-1 0 0,1-1 0,0 1 0,0 0 0,0 0-1,0-1 1,0 1 0,0 0 0,0 0 0,0 0 0,0-1 0,1 2 0,3 0 42,0-1 1,1 1 0,-1-1 0,1 0 0,0-1 0,-1 1 0,1-1-1,-1 0 1,1 0 0,0 0 0,6-2 0,2 2-66,-7-1-34,1-1 1,-1 1 0,0-1-1,0 0 1,0 0 0,0-1-1,0 0 1,-1 0 0,1 0-1,-1-1 1,0 0-1,0 0 1,0 0 0,-1 0-1,1-1 1,-1 0 0,7-10-1,-1 1-178,0 0-1,-1 0 1,-1-1-1,0-1 1,9-25 0,-11 4-171,-6 36 392,0-1 0,1 1 1,-1 0-1,0-1 0,0 1 0,0 0 1,0-1-1,0 1 0,0 0 0,-1-1 1,1 1-1,0 0 0,-1-1 1,1 1-1,-1 0 0,1 0 0,-1-1 1,1 1-1,-1 0 0,0 0 0,0 0 1,0 0-1,1 0 0,-3-2 0,-10 0 20,0 0 0,0 1 0,0 1 0,-1 0 0,1 1-1,0 0 1,0 1 0,-1 0 0,1 1 0,0 0 0,-20 8-1,26-8-44,0 1-1,1 0 0,0 0 0,-1 1 0,1 0 0,1 0 0,-1 0 0,0 1 0,1 0 0,0 0 1,0 0-1,1 1 0,-1-1 0,1 1 0,0 0 0,1 1 0,0-1 0,0 1 0,0-1 0,0 1 1,1 0-1,1 0 0,-2 8 0,0 2 172,1-1 0,1 1 0,1-1 0,0 1 0,1 0 0,1-1 0,0 1 0,2-1 0,0 0 0,0 0 0,1 0 0,15 29 0,-15-37-109,0 0 1,0 1 0,1-2-1,0 1 1,0-1 0,1 0 0,0 0-1,0-1 1,0 0 0,1 0-1,0-1 1,0 0 0,1 0-1,-1-1 1,1 0 0,0-1-1,0 1 1,1-2 0,-1 1 0,0-1-1,1-1 1,-1 0 0,16 0-1,-21-1-102,0 0 0,0-1 0,0 1 0,0-1 0,0 0-1,-1 0 1,1 0 0,0 0 0,-1 0 0,1-1 0,-1 0-1,1 0 1,-1 0 0,0 0 0,0 0 0,0-1 0,0 1-1,0-1 1,-1 0 0,1 0 0,-1 0 0,1 0 0,-1 0 0,3-7-1,0-3-952,1-1 0,-2 0 0,0 0 0,0 0 0,1-20 0,-1 5-3853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39.949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 8356,'0'0'6336,"0"13"-5090,0 42-296,2 0 0,3 0 1,2 0-1,2-1 0,26 83 0,-35-137-952,0 0 0,0 0 0,0 0 0,0 0 0,0-1 0,0 1 0,0 0 0,0 0 0,0 0 0,1 0 0,-1 0 0,0 0 0,0-1 0,0 1 0,0 0 0,0 0 0,1 0 0,-1 0 0,0 0 0,0 0 0,0 0 0,0 0 0,0 0 0,1 0 0,-1 0 0,0 0 0,0 0 0,0 0 0,0 0 0,1 0 0,-1 0 0,0 0 0,0 0 0,0 0 0,0 0 0,1 0 0,-1 0 0,0 0 0,0 0 0,0 0 0,0 0 0,1 0 0,-1 0 0,0 0 0,0 0 0,0 1 0,3-38-577,-1-63-1339,-3 87 1529,2-149-3703,-1 159 4096,0 0 0,1 0 0,-1 0 0,1 1 0,0-1 0,-1 0 0,1 0 0,0 0 0,1 1 0,-1-1 0,1 0 0,-1 1 0,1-1 0,0 1 0,-1 0 0,1-1 1,0 1-1,1 0 0,-1 0 0,0 1 0,1-1 0,-1 0 0,1 1 0,-1-1 0,1 1 0,0 0 0,-1 0 0,1 0 0,4-1 0,8-1 534,0 1 0,-1 1 0,1 0 0,26 2 0,-12 0 268,57 14 694,-86-15-1533,0 0 0,0 0 0,0 0 0,0 1 0,0-1-1,0 0 1,0 0 0,0 0 0,0 0 0,0 0 0,0 0 0,0 0 0,0 1 0,0-1 0,0 0 0,0 0 0,0 0 0,0 0 0,0 0 0,0 0 0,0 0 0,0 1 0,0-1 0,0 0 0,0 0 0,0 0 0,0 0 0,0 0 0,0 0 0,0 0 0,0 1 0,0-1 0,0 0 0,0 0 0,1 0 0,-1 0 0,0 0 0,0 0-1,0 0 1,0 0 0,0 0 0,0 0 0,0 0 0,0 0 0,1 0 0,-1 0 0,0 0 0,0 0 0,0 1 0,0-1 0,0 0 0,0 0 0,0 0 0,1 0 0,-1 0 0,0-1 0,0 1 0,0 0 0,0 0 0,0 0 0,0 0 0,0 0 0,1 0 0,-1 0 0,0 0 0,0 0 0,0 0 0,0 0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41.1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76 42 7139,'0'0'3268,"-5"-6"-2899,1 3-171,0-1 0,-1 1 1,1 0-1,-1 0 0,1 0 0,-1 1 1,0-1-1,0 1 0,0 0 1,0 1-1,0-1 0,-1 1 1,1 0-1,0 1 0,-1-1 1,1 1-1,-8 0 0,9-1-158,-1 1 1,0 0-1,0 0 0,1 0 0,-1 0 0,0 1 0,1 0 0,-1 0 1,0 0-1,1 0 0,-1 1 0,1-1 0,0 1 0,-1 0 0,1 1 1,0-1-1,0 1 0,1 0 0,-1 0 0,-5 5 0,2-2 1,1 0-1,-1 0 1,1 0 0,1 1-1,-1 0 1,1 0-1,0 1 1,1-1 0,-1 1-1,2 0 1,-1 0-1,1 0 1,0 1-1,1-1 1,0 1 0,0-1-1,1 1 1,-1 12-1,4-19-9,0 0 0,0-1-1,0 1 1,0 0 0,0 0 0,0-1-1,1 1 1,-1-1 0,0 0-1,1 0 1,-1 0 0,1 0 0,4 1-1,-5-1-14,67 17 147,-49-14-146,-1 1 0,0 0-1,0 2 1,23 11 0,-37-16-17,-1 0-1,0 1 0,0 0 1,0 0-1,0 0 0,-1 0 1,1 1-1,-1-1 0,0 1 1,0 0-1,0 0 0,0 0 1,-1 0-1,1 1 0,-1-1 1,0 1-1,-1-1 0,1 1 1,-1 0-1,0 0 0,0-1 1,0 7-1,0 105 380,-2-113-370,0 0 1,0 0 0,0 0-1,0 0 1,-1-1-1,1 1 1,-1 0-1,0-1 1,0 1 0,0-1-1,0 1 1,0-1-1,0 0 1,-1 0 0,1 0-1,-1 0 1,1 0-1,-1-1 1,0 1 0,0-1-1,0 0 1,0 1-1,0-1 1,-4 0-1,-6 4-42,-1-1 0,0 0 0,-1-1 0,-15 1 0,25-3-421,-15 1 894,19-2-583,1 1 0,-1-1 0,1 0 0,0 0 0,-1 0 0,1 0 0,-1 0 0,1 0 0,-1 0 1,1-1-1,0 1 0,-1 0 0,1 0 0,-1 0 0,1 0 0,0 0 0,-1-1 0,1 1 0,-1 0 0,1 0 0,0-1 1,-1 1-1,0-2-715,0 2 715,1-1 0,0 1 0,0 0 1,0-1-1,0 1 0,-1-1 0,1-23-4265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27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78 5234,'0'0'3197,"2"-6"-2843,5-10-45,5-17 1539,-6-2 4533,-5 37-6340,1 0 1,-1 0-1,1 0 1,-1 0 0,0 0-1,1 1 1,-1-1 0,-1 0-1,1 1 1,0-1 0,0 1-1,-1-1 1,0 1-1,1 3 1,0 0 86,8 51 396,-2 2 0,-3-1 0,-3 67-1,-2-78-422,4-340-1438,-2 284 1314,1-1 0,0 1-1,1 0 1,0 0 0,0 0 0,1 0 0,0 0-1,0 1 1,1-1 0,0 1 0,1 1-1,0-1 1,8-8 0,3-6-1,-15 19 26,0 1 0,0-1 0,1 1 0,-1 0 0,1-1 0,0 1 0,-1 0 0,1 1 0,0-1 0,0 0 0,0 1 0,0 0 0,1-1 0,-1 1 1,4 0-1,52-3 48,-40 5-43,-16-1 12,0 1 0,0 1 0,0-1 0,-1 0 0,1 1 0,-1-1 1,1 1-1,-1 0 0,1 0 0,-1 0 0,0 0 0,0 0 0,0 0 0,0 1 0,0-1 0,0 1 0,-1-1 0,1 1 0,1 5 0,1-1 40,0 1 0,-1 0-1,0 0 1,0 0 0,-1 0 0,2 11 0,-2-4-3,-1 0 1,-1 0 0,0 0 0,-1 0 0,-1 1-1,-3 16 1,3-26-46,0 0 0,0 0 0,-1-1 0,0 1 0,0-1 0,0 0 0,0 0 0,-1 0 0,0 0 0,0 0 0,0-1 0,-1 0 0,0 0-1,1 0 1,-1-1 0,-1 1 0,1-1 0,-6 3 0,8-5-33,0 1 0,0-1-1,-1 0 1,1 0 0,0 0 0,-1 0 0,1 0-1,0-1 1,-1 0 0,1 1 0,-6-2-1,10-25-307,1 23 323,-1-1 0,1 1-1,0 0 1,0-1 0,0 1 0,0 0 0,1 1 0,-1-1 0,1 0 0,-1 1 0,1-1 0,0 1 0,0 0 0,0 0 0,1 0 0,-1 0 0,0 1 0,1-1 0,-1 1 0,1 0 0,4-1 0,6-1 0,0 0 0,-1 1 0,1 1 0,18 0 0,-29 1 25,0 1 1,0-1-1,0 1 0,-1 0 0,1 0 1,0 0-1,0 1 0,-1-1 0,1 1 1,-1-1-1,0 1 0,1 0 0,-1 0 0,0 0 1,0 0-1,0 0 0,0 0 0,0 1 1,-1-1-1,1 1 0,-1-1 0,1 1 1,-1 0-1,0-1 0,0 1 0,0 0 0,0 5 1,3 6 135,-1-1 0,-1 1 0,0 0 0,0 22 0,-2-26-70,0 0 23,0-1 1,0 0-1,-1 0 0,-3 17 1,2-22-91,1 0 1,-1 0-1,0-1 0,0 1 1,0-1-1,-1 0 0,1 1 1,-1-1-1,0 0 1,0 0-1,0-1 0,0 1 1,-6 4-1,-4 1-26,1 0 0,-1-1-1,-1 0 1,1-1 0,-1 0 0,0-1-1,-1-1 1,1 0 0,-1-1 0,1-1-1,-1 0 1,0-1 0,0-1 0,0 0-1,0-1 1,-15-2 0,26 1-42,-1 0 0,1 0 0,-1 0 0,1 0 0,0 0 0,0-1 1,0 0-1,0 0 0,0 0 0,1-1 0,-1 1 0,1-1 0,0 1 0,0-1 0,1 0 0,-1-1 1,-2-3-1,2 0-392,-1 0 0,1 0 0,0 0 1,1 0-1,0 0 0,0 0 0,1-1 1,-1-15-1,2-3-3652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41.55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9 40 6371,'0'0'7755,"-2"10"-7144,-1 12-210,1 1 0,1 0 0,1-1 0,1 1 0,1-1 0,1 1 0,1-1 0,0 0 0,2 0 0,1 0 0,1-1 0,0 0 0,21 35 0,-27-53-370,1 1 0,-1-1 0,1 0 1,-1-1-1,1 1 0,0 0 1,0-1-1,0 0 0,0 0 0,0 0 1,1 0-1,-1 0 0,1 0 0,-1-1 1,1 0-1,0 0 0,5 1 0,-6-1-28,0-1 0,-1 0 0,1-1 0,-1 1 0,1 0 0,0-1-1,-1 1 1,1-1 0,-1 0 0,1 0 0,-1 0 0,0 0 0,1 0 0,-1-1-1,0 1 1,0-1 0,0 1 0,0-1 0,0 0 0,0 0 0,-1 0-1,1 0 1,0 0 0,-1 0 0,0 0 0,1 0 0,0-3 0,8-18-353,-1 0 0,-1 0 0,0-1 1,-2 0-1,-1 0 0,2-28 0,2-153-2743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42.28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0 1 6979,'0'0'7158,"-7"0"-6411,-37 0 1441,43 2-2111,0 1 0,0 0 0,0 0 0,1-1 1,-1 1-1,1 0 0,-1 0 0,1 0 0,0 4 0,0-5 0,-2 284 1797,3-157-1416,0-66-230,15 105 1,-11-138-138,1-1 1,2-1-1,0 1 1,2-1-1,25 48 1,-35-75-66,-1-63-411,2 33-173,-2 0-1,-1 0 1,-1 0-1,-12-50 1,-2 24 170,3 0 0,2-1 0,3-1 0,-3-64 0,11 87 371,-1 13-41,2 0-1,0 1 0,1-1 1,6-35-1,-5 50 50,-1 0-1,2 0 0,-1 0 1,0 1-1,1-1 1,0 1-1,0 0 0,1 0 1,-1 0-1,1 0 0,0 0 1,1 1-1,-1 0 1,1 0-1,0 0 0,0 0 1,0 1-1,0 0 0,0 0 1,9-3-1,-2 2 88,0 1 1,0 0-1,0 1 0,0 0 1,1 1-1,-1 0 0,15 2 1,-24-1-44,-1 0 1,0 0 1,-1 0-1,1 0 1,0 1-1,0-1 0,0 1 1,0-1-1,0 1 1,0 0-1,0 0 1,-1 0-1,1-1 1,0 2-1,-1-1 0,1 0 1,-1 0-1,1 0 1,-1 1-1,1-1 1,0 2-1,1 1 49,-1 0-1,0 0 1,0 0-1,0 0 1,0 1 0,-1-1-1,0 1 1,2 5-1,-1 9 238,0 0 0,-2 0 0,-1 23 0,1-39-271,-1 3-19,0 0-1,-1 0 0,1 0 1,-1 0-1,-1-1 1,1 1-1,-1-1 1,0 0-1,0 0 0,0 0 1,-1 0-1,0 0 1,0-1-1,0 1 1,-6 4-1,-6 4-48,0 0 0,0-1 0,-20 10 0,33-20-115,0 0-1,0 0 1,-1-1-1,1 1 1,0-1-1,-1 0 1,1 0-1,-1 0 1,1 0 0,-1-1-1,0 0 1,1 1-1,-8-2 1,10 0-98,0-1 1,0 1 0,1-1-1,-1 0 1,1 0 0,-1 1-1,1-1 1,-1 0 0,1 0-1,0 0 1,0 1-1,0-1 1,0 0 0,0 0-1,0 0 1,1-2 0,-1 0-701,0-33-4849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4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3 80 7523,'0'0'5931,"0"-4"-4994,0 15 1658,-3 188-249,3-131-1963,3 125 469,-1-162-754,2 0 1,1-1 0,1 1 0,12 31-1,-12-50-158,-2-12-69,0-26-283,-7-47-681,-3 32 222,-16-51 0,-5-25-626,19 58 1039,3 1-1,4-100 0,2 153 478,0-1-1,0 1 1,1 0 0,-1 0 0,1 0 0,0 0-1,1 0 1,-1 0 0,1 0 0,0 1 0,0 0-1,0-1 1,1 1 0,-1 0 0,1 0 0,0 1-1,0-1 1,1 1 0,-1 0 0,1 0 0,-1 1-1,8-4 1,-5 3 44,-1 0 0,1 0-1,0 1 1,1 0 0,-1 0 0,0 1 0,0-1-1,1 2 1,-1-1 0,0 1 0,1 0-1,-1 1 1,1-1 0,-1 2 0,0-1-1,8 3 1,-12-2-15,0 0 1,0 0-1,0 0 1,0 0-1,-1 0 0,1 0 1,-1 1-1,1 0 1,-1-1-1,0 1 0,0 0 1,0 0-1,-1 0 1,1 0-1,-1 0 0,1 1 1,-1-1-1,0 0 1,-1 1-1,1-1 0,0 7 1,2 11 274,-2 0 0,-2 32 0,1-28 36,0-13-250,-1-1-1,0 1 0,0-1 1,-1 1-1,-1-1 0,0 0 1,0 0-1,-11 21 0,10-24-90,0-1 0,0-1 0,-1 1 0,0-1 0,-1 1 0,1-1 0,-1-1 0,0 1 0,-1-1 0,1 0 0,-1-1 0,0 1 0,-12 4 0,13-7-106,1 0 0,0-1-1,-1 1 1,1-1 0,-1-1-1,1 1 1,-1-1 0,-6 0-1,7 0-135,5-1 166,-1 1 0,0 0 1,1-1-1,-1 1 0,1-1 0,-1 1 0,1-1 0,-1 1 0,1-1 0,-1 1 0,1-1 0,0 0 0,-1 1 0,1-1 0,0 0 0,0 1 0,-1-1 1,1 0-1,0 1 0,0-1 0,0 0 0,0 1 0,0-1 0,0 0 0,0 0 0,0 1 0,0-2 0,0-30-1447,0 22 572,0-24-2277,0 5-112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43.48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2 2417,'0'0'8508,"0"-3"-7588,0-15 2413,0 28-2637,2 30 598,14 76 0,-1-14-43,26 288 147,-40-381-1248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44.00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78 1 1169,'0'0'15239,"1"24"-13980,1-8-1116,13 152 1984,-10-136-1640,0 0 0,2 0 0,20 54 0,-25-81-463,1 0 1,-1 0-1,1-1 0,0 1 1,1-1-1,-1 0 1,1 1-1,-1-1 0,1-1 1,6 5-1,-8-7-24,-1 0-1,0 0 1,0-1-1,1 1 0,-1 0 1,1-1-1,-1 1 1,0-1-1,1 0 0,-1 0 1,1 1-1,-1-1 1,1 0-1,-1 0 0,1 0 1,-1-1-1,1 1 1,-1 0-1,1 0 1,-1-1-1,1 1 0,-1-1 1,0 1-1,1-1 1,-1 0-1,0 0 0,0 1 1,1-1-1,-1 0 1,0 0-1,0 0 1,0 0-1,0 0 0,0-1 1,0 1-1,0 0 1,0 0-1,-1-1 0,1 1 1,0 0-1,-1-1 1,1 1-1,-1-2 0,8-17-499,-1 0 0,0 0 0,-2-1 0,-1 0 0,0 0 0,0-30 0,-1-114-2672,-4 135 5565,1 44-1953,0 55 692,11 85-1,-3-67-812,-3 115 1,-5-172-268,-1-7-64,-1 0 1,-1 0-1,-1 0 1,-1-1-1,0 1 1,-2-2-1,-1 1 1,-1-1-1,-1 0 1,0 0 0,-20 27-1,13-24-627,-1-1 0,-1-1-1,0 0 1,-2-1 0,-1-2 0,0 0-1,-1-1 1,-43 24 0,-11-3-6036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46.382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8 4802,'0'0'14105,"34"0"-13240,-27 0-829,-1 1 1,0 0-1,0 0 0,0 1 1,0 0-1,12 5 1,-13-5-22,1 1 0,-1-1 0,1-1 0,0 1 0,0-1 0,11 1 0,24 1 133,0 1 1,53 13-1,-71-14-119,-1-1 0,0-1 0,37-3 0,-34 0-1,1 2 0,34 3 1,16 3 2,130-5 0,-90-3-5,-101 1-31,0-1 0,0 0 0,17-5 0,-16 3 17,0 1 1,0 1-1,19-2 0,106-6-80,4-1 133,-112 10-56,0-2 0,45-9 0,-43 3-36,31-3 41,182 6 68,-231 6-15,-119 0-3509,89 0 2090,-28 0-4504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49.984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78 7812,'5'-3'9637,"22"-12"-9411,-13 11-154,1 0 0,-1 2 0,1 0 0,0 0 1,0 1-1,-1 1 0,28 3 0,6-1-60,56 1 124,-39-1-129,90-8 0,-99-1-10,-18 1-32,55-1 1,218 1 164,-284 4-129,44-7-1,-45 5-3,47-3 0,14 6-2,116 5 200,-185-2-560,49 3 1397,-21-6-4493,-27-2-1837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50.920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 7123,'0'0'6515,"0"7"-6019,0 11-126,0 110 1451,21 164 1,45 260-603,-40-315-840,-3 149-246,-3-36-106,-6-2-310,-13-344 278,-1 0 0,0 0 0,-1 0 0,1-1 0,-1 1 0,0 0 0,1 0 0,-4 5 0,4-7 8,0-13-1239,0-110-6015,0 63 448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52.737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226 8772,'0'0'1958,"3"1"-1766,74 4 3456,-48-4-2873,47 8-1,185 29 32,-246-35-751,43 11 84,1-3 0,116 6 0,676-17-120,-813-3 0,-1-1-1,65-14 1,-3-1 8,84-17-20,-127 24 23,-4 5-14,0 2 0,0 2 0,75 6 0,-22-1 286,143-2-164,-238-1-137,-1 0 0,0-1 0,0 0 0,0-1-1,0 0 1,-1 0 0,1-1 0,-1 0 0,10-6 0,41-17 438,-65 27-365,1 0-1,-1 1 0,0-2 0,1 1 1,-1-1-1,0 0 0,1 0 0,-1 0 0,1-1 1,-1 0-1,1 0 0,0 0 0,0-1 1,0 0-1,0 0 0,0 0 0,-5-5 0,-3-7-95,-1 0-1,-1 1 0,0 1 0,-1 1 0,0 0 0,-1 1 1,-1 0-1,-31-13 0,35 20 1187,32 8-735,3 0-377,0 0 0,-1 2 0,36 15 1,33 9-65,83 4-617,-172-34 625,1 0 1,-1 0 0,1 0 0,-1 0-1,0 1 1,1-1 0,-1 0 0,1 0 0,-1 0-1,0 1 1,1-1 0,-1 0 0,0 1-1,1-1 1,-1 0 0,0 0 0,1 1-1,-1-1 1,0 1 0,0-1 0,1 0 0,-1 1-1,0-1 1,0 1 0,0-1 0,0 0-1,0 1 1,1-1 0,-1 1 0,0-1 0,0 1-1,0-1 1,0 1 0,-7 18-1,-19 15 71,24-32-71,-72 89 229,-41 46 129,114-137-454,1 1 1,0-1-1,-1 1 1,1-1-1,0 0 1,-1 1-1,1-1 0,-1 1 1,1-1-1,-1 0 1,1 1-1,-1-1 1,1 0-1,-1 1 1,1-1-1,-1 0 1,1 0-1,-1 0 1,0 1-1,1-1 0,-1 0 1,1 0-1,-1 0 1,-1 0-1,-4-15-4649,1-10-643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54.138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55 1 9284,'0'0'6377,"0"3"-6100,-4 89 154,-5 0 1,-21 97-1,23-150-375,3 11 5,4-49-119,5-39-484,6 8 276,24-42-1,9-24-449,-37 76 337,-1-1 0,-1 1 0,0-1-1,-2 0 1,2-41 0,-5 61 415,0 0 1,-1 0-1,1 1 1,0-1-1,0 0 0,0 0 1,0 0-1,0 0 1,0 0-1,1 0 1,-1 0-1,0 0 1,0 1-1,1-1 1,-1 0-1,1 0 0,-1 0 1,0 1-1,1-1 1,-1 0-1,1 0 1,0 1-1,-1-1 1,1 0-1,0 1 1,-1-1-1,1 1 0,0-1 1,0 1-1,-1-1 1,1 1-1,0-1 1,0 1-1,0 0 1,0 0-1,-1-1 1,1 1-1,0 0 0,0 0 1,0 0-1,0 0 1,0 0-1,2 0 1,-1 1 41,1 0 1,0 0-1,0 0 1,0 0-1,0 0 1,0 1 0,-1-1-1,1 1 1,-1 0-1,1 0 1,-1 0-1,4 4 1,22 29 375,-2 0 1,30 57-1,25 34-117,-69-109-570,2-1 1,0 0-1,0-1 0,1-1 1,23 16-1,-18-18-2472,-5-10-2228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29.6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4 77 4018,'0'0'6512,"-4"-4"-6448,-15-20 248,31 24 6980,37-1-5326,26-1-2484,244-14 689,-292 16-173,-1 0 1,1-2-1,-1-1 0,1-1 0,29-8 0,-48 10 57,1 0 0,-1 0 0,0 1-1,1 0 1,-1 1 0,13 0-1,-18 0 17,-4 6-312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55.03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62 8420,'0'0'6155,"3"2"-5979,2 2-94,-1 0 0,0 0 1,0 1-1,-1-1 1,1 1-1,-1 0 0,0 0 1,0 0-1,-1 1 0,3 6 1,20 66 1075,-18-52-864,19 79 582,-18-66-501,2 0-1,1-1 1,27 61 0,-35-94-353,0 0 0,0 0 0,1 0 0,-1 0 0,1-1 0,0 0 0,0 0 0,1 0 0,-1 0 0,1-1 0,0 0 0,7 5 0,-10-7-27,1 0 0,-1 0 0,1 0 0,-1-1 0,1 1 1,-1 0-1,1-1 0,0 0 0,-1 0 0,1 0 0,-1 0 1,1 0-1,0 0 0,-1 0 0,1-1 0,-1 1 0,1-1 1,-1 0-1,1 0 0,-1 0 0,0 0 0,1 0 0,-1-1 1,0 1-1,0-1 0,0 1 0,0-1 0,0 0 0,0 0 0,1-2 1,9-11-230,-2 0 0,0-1 1,-1 0-1,-1 0 0,0-1 1,-1 0-1,6-25 0,26-131-593,-38 165 826,11-70 151,-3 0-1,-2-98 1,-7 175-147,0 1 0,0-1 0,0 0 0,0 0 0,0 0 0,0 1 0,0-1 0,0 0 0,0 0 0,-1 1 0,1-1 0,0 0 0,0 0 0,-1 1 0,1-1 0,0 0 0,-1 1 0,1-1 0,-1 0 1,1 1-1,-1-1 0,1 1 0,-1-1 0,0 1 0,1-1 0,-1 1 0,1-1 0,-1 1 0,0-1 0,1 1 0,-1 0 0,0 0 0,0-1 0,1 1 0,-1 0 0,0 0 0,0 0 0,1 0 0,-1 0 0,0 0 0,0 0 1,0 0-1,1 0 0,-1 0 0,-1 0 0,0 1 0,0-1 0,0 1 0,0 0 0,0 0 1,0 0-1,1 0 0,-1 0 0,0 0 0,0 0 1,1 0-1,-1 1 0,1-1 0,-1 1 0,1-1 0,0 1 1,-1 0-1,0 2 0,-3 9 36,2 0-1,-1 0 1,2 1 0,0-1-1,0 1 1,1-1 0,2 27-1,-1-25 11,0-9-8,0-1 0,0 1 0,1 0 1,0 0-1,0-1 0,0 1 1,1-1-1,0 1 0,0-1 0,0 1 1,0-1-1,1 0 0,0 0 1,0 0-1,1-1 0,5 7 1,-3-5-9,0-1 0,1-1 0,-1 1 0,1-1 0,0 0 0,1 0 0,-1-1 0,1 0 0,-1 0 1,1-1-1,11 2 0,9 1-198,0-1 0,0-1 0,1-2 0,35-2 0,-40-1-1018,-1-1-1,45-12 0,-8-3-4133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56.22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4 11 7940,'0'0'7144,"-7"-10"-2774,0 496-2286,7-466-1970,1-1-1,0 0 1,2 1 0,0-1-1,6 20 1,-8-34-95,1-1 0,-1 1 0,1-1 0,0 1 0,0-1 0,0 0 0,1 1 0,0-1 0,0-1 0,0 1 0,0 0 0,0-1 0,1 1 0,-1-1 0,1 0 0,0 0 0,0-1 0,0 1 0,1-1 0,-1 0 0,0 0 0,1 0 0,0-1 0,-1 1 0,9 0 0,-7-1-85,1 0-1,-1-1 1,1 0-1,-1-1 1,1 1-1,0-1 1,-1 0 0,0-1-1,1 1 1,-1-2-1,0 1 1,0 0-1,0-1 1,0 0-1,-1-1 1,1 1-1,-1-1 1,7-6-1,0-2-297,0-2 0,-1 1 0,0-1 0,-1-1 0,13-25 0,-8 2-5769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0:56.55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56 10389,'0'0'3553,"205"-13"-3361,-151-2-192,-9-3-2016,-25 8-2723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15.2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638 10565,'0'0'9356,"31"-13"-8988,11-31-276,-2-1 0,-3-2 0,-1-1-1,33-62 1,37-51-111,-99 153 14,-1 1 0,1 0 0,0 0-1,13-8 1,-14 11 0,0-1 0,0 0 0,0-1 0,0 1 0,-1-1 0,0 0 0,8-12 0,-8 11-35,1 1 1,0 0-1,0 1 1,1-1-1,0 1 1,0 1-1,0-1 1,0 1-1,15-6 1,-8 7-11,0 0 1,0 0-1,0 2 0,0-1 0,0 2 1,0 0-1,19 3 0,-30-2 49,-1 0 0,1 0-1,-1 1 1,1-1 0,-1 1-1,0 0 1,0-1 0,1 1-1,-1 0 1,0 0-1,-1 1 1,1-1 0,0 0-1,-1 0 1,1 1 0,-1-1-1,0 1 1,1 0-1,-1-1 1,0 5 0,16 57 56,55 245 367,-28-144 2,79 249 750,-112-381-1113,-3 1 1,7 46 0,-9-43-53,18 64-1,34 50 219,-52-135-207,1 0-1,1 0 1,1-1-1,0-1 1,1 1 0,0-1-1,1-1 1,18 18-1,-25-27-15,1 1-1,0-1 0,0 0 1,0-1-1,0 1 1,0-1-1,1 0 0,-1 0 1,1 0-1,0-1 0,0 0 1,0 0-1,0-1 1,11 2-1,-12-2 1,0 0-1,0-1 1,0 0 0,0 0 0,0 0-1,0-1 1,0 0 0,0 1-1,-1-2 1,1 1 0,0-1-1,0 1 1,-1-1 0,1 0 0,-1-1-1,0 1 1,5-4 0,2-4 3,0 0 0,-1-1 0,0 0 0,11-18 0,-4 7-16,-7 8 1,0-1-1,-1 0 1,-1-1-1,0 0 1,-1 0-1,-1-1 1,7-26-1,-2-11-45,5-59 0,-4 22-10,-7 51 59,1 1 0,3 0 0,1 0 0,2 1 0,1 1 1,20-38-1,-28 66-9,0 0 0,-1-1 0,-1 0 0,1 0 0,-1 0 0,-1 0 0,0 0 0,1-16 0,3 8 37,1 0-266,-18 27-2605,-8 21-3288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32.0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 4 4130,'0'0'4060,"-5"-1"-2626,-12-1 9829,43 2-11175,-1 0 0,1 2 0,-1 1 0,1 1 0,25 8 0,-5-3-51,1-1 0,-1-3 0,1-1 1,0-3-1,52-4 0,-2 1 10,264 2-74,-65-3 59,-145 12-48,234-9-352,-364 1 365,1 2-1,23 5 1,24 2-3,220 2-42,-74-12 29,-127-16 27,201-26 411,-253 39-94,-24 3-59,-30 0-1561,-5 0-1600,-7 0-2846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35.1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7 49 6307,'0'0'10936,"0"11"-10792,-3 14-117,-1 0 1,0 0-1,-2 0 0,-1 0 1,-1-1-1,-12 25 1,-10 34 14,-15 50-1063,47-147 909,0 0 0,0 0 0,2 0 0,-1 1 0,2-1 0,0 1 0,8-16 0,13-39-529,62-201-736,-82 257 2568,-2 22 854,-1 3-1351,12 42 534,15 109 1,-16-69-492,-8-63-561,-1 2 46,1 0-1,2-1 0,1 0 1,18 43-1,-7-52-197,-19-24-176,-6-22-3559,-1 12 1644,0 1 0,0-1-1,-1 1 1,-12-13 0,-4 0-5851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35.4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41 8020,'0'0'8259,"197"0"-7762,-176 0-273,-1 0 48,-3 0-272,0 0-112,-3-7-576,0-8-1938,3-3-3424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36.4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1 42 6259,'0'0'5007,"-7"-22"-407,-23 16-4179,1 1 0,-1 1 0,0 1 1,0 2-1,1 1 0,-42 5 0,65-4-374,0 1-1,0-1 1,0 2-1,0-1 1,0 0-1,0 1 1,1 0-1,-1 0 1,1 1 0,0 0-1,0 0 1,0 0-1,-7 8 1,3-1 73,-1 0 0,2 1 0,0-1-1,0 2 1,-6 13 0,11-15-40,0 1 1,0 0-1,2 0 0,-1 0 0,2 0 0,-1 0 1,2 0-1,2 17 0,-1 15 52,-1-35-116,0 0 1,1 0-1,0-1 0,1 1 1,0-1-1,0 1 0,1-1 1,0 0-1,0 0 0,1 0 1,0-1-1,12 14 0,-6-8 24,1 0-1,0 0 0,1-2 1,1 1-1,26 16 0,-31-23-16,0-1 0,1 0-1,-1 0 1,1-1 0,-1 0 0,1 0-1,14 1 1,-19-3-33,-1-1 0,1 0-1,-1 0 1,0 0 0,1 0-1,-1-1 1,0 1 0,1-1 0,-1 0-1,0-1 1,0 1 0,0-1-1,0 0 1,0 0 0,0 0-1,0 0 1,-1-1 0,1 1-1,4-5 1,10-11-430,-12 12 467,0 0 1,0 0 0,0 0 0,7-13 0,-11 16-482,-1 0 0,1 0 0,-1 0 1,0 0-1,0 0 0,-1 0 0,1 0 0,-1 0 1,1 0-1,-1-4 0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38.3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1921,'0'0'14198,"0"6"-13635,3 33-199,2-1 1,2 1-1,1-1 0,16 45 0,-3-8 136,30 81 610,-49-166-7074,0-19 2447,5 8-456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39.26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73 272,'0'0'9861,"-1"-3"-9500,1 0 0,-1 0 0,1 0 1,0 0-1,0 0 0,0 0 0,0 1 0,0-1 1,2-5-1,4 3-340,1 1 0,-1 0 0,1 0 0,0 1 1,0 0-1,1 0 0,-1 1 0,1-1 0,-1 2 0,1-1 0,10 0 1,3 0 261,0 1 0,0 1 1,25 3-1,-42-2-242,1 1 0,-1 0-1,0 0 1,0 0 0,0 0-1,0 0 1,0 1 0,0 0 0,0 0-1,3 4 1,35 36 101,-41-42-137,7 7 61,-1 1 0,0 0 0,0 0-1,-1 1 1,0 0 0,-1 0 0,0 1 0,-1-1-1,0 1 1,0 0 0,-2 0 0,1 0 0,-1 1 0,-1-1-1,0 0 1,0 1 0,-2 15 0,1-21-41,-1 1 1,0-1-1,0 1 1,0-1-1,-1 1 1,0-1-1,0 0 1,-1 0 0,1 0-1,-1 0 1,-1 0-1,1-1 1,-1 1-1,0-1 1,0 0-1,-1 0 1,1-1-1,-1 1 1,0-1-1,-11 7 1,-133 121 9,145-127-51,0-1 1,0 0 0,0 0-1,-1-1 1,1 1-1,-1-1 1,0 0 0,0 0-1,0 0 1,0-1 0,0 0-1,-1 0 1,1 0-1,-1-1 1,1 1 0,-1-1-1,1-1 1,-1 1 0,0-1-1,-6 0 1,-15 0-121,26 0-51,1-3-16,1 0 0,0 0-1,-1 1 1,1-1 0,0 0 0,1 0 0,-1 1 0,0-1-1,1 1 1,-1 0 0,1-1 0,0 1 0,0 0-1,0 0 1,0 0 0,0 0 0,0 0 0,0 0 0,1 1-1,-1-1 1,1 1 0,-1-1 0,1 1 0,3-1-1,23-11-3421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0.4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0 8132,'0'0'6651,"0"0"-6627,0 0 0,0 1 0,0-1 0,0 0 0,0 0 0,-1 0 1,1 0-1,0 0 0,0 0 0,0 0 0,0 1 0,0-1 0,0 0 0,0 0 0,0 0 0,0 0 1,0 0-1,-1 0 0,1 0 0,0 0 0,0 0 0,0 0 0,0 0 0,0 0 0,0 0 0,-1 0 1,1 0-1,0 0 0,0 0 0,0 0 0,0 0 0,0 0 0,0 0 0,-1 0 0,1 0 1,0 0-1,0 0 0,0 0 0,0 0 0,0 0 0,0 0 0,-1 0 0,1 0 0,0 0 0,0 0 1,0 0-1,0 0 0,0 0 0,0-1 0,0 1 0,0 0 0,-1 0 0,1 0 0,0 0 1,0 0-1,0 0 0,-5 379 2858,6-336-2555,1 11 156,3 0 0,18 80 0,-22-200-9303,-1 41 4605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40.59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46 0 3362,'0'0'5650,"-54"3"-415,49-3-5022,-29-1 408,1 1 0,0 2 0,-1 1 0,1 1-1,0 2 1,-41 13 0,69-16-535,-1 0 0,1 0 0,0 1 0,0 0 0,0 0 0,0 0 0,1 1 0,0-1 0,0 1 0,0 0 0,0 0 0,1 1 0,0-1 0,0 1 0,0-1 0,-1 8 0,-6 12-4,1 0 0,-6 35-1,12-39 39,1-1-1,1 1 1,0-1-1,5 37 1,-1-50-110,0 1-1,1-1 1,-1 1-1,1-1 1,1 0-1,-1-1 1,1 1-1,1-1 1,-1 0-1,1 0 1,12 9-1,14 18-11,-24-24-2,0-1 1,0 1-1,1-1 1,0-1-1,1 1 0,0-2 1,0 1-1,0-1 1,1-1-1,0 0 0,0 0 1,0-1-1,0-1 1,1 0-1,-1 0 0,21 1 1,44-2-69,54-2-134,-127 0 180,0-1-1,0 1 1,0-1-1,0 0 1,-1 0 0,1 0-1,0 0 1,-1 0-1,1-1 1,-1 1-1,1-1 1,-1 0-1,0 0 1,0 0 0,0 0-1,0 0 1,0 0-1,0 0 1,0-1-1,-1 1 1,1-1-1,-1 1 1,0-1-1,1 0 1,-1 1 0,1-5-1,1-4-280,-1-1-1,0 1 1,0-1 0,-1 1-1,-1-15 1,-24 42-4482,11-1-1513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49.44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13 8308,'0'0'4509,"-7"-12"-1225,11 82-2822,3-1 0,20 84 0,-18-103-514,-1-34-3334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49.8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1 2065,'0'0'9124,"0"4"-8809,-3 25 999,1 0 0,3 58 0,1-63-1259,2 0 0,0-1 0,1 1 1,11 26-1,-6 5-5209,-9-40 1245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50.2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 1 7828,'0'0'4001,"-3"178"-3792,3-148-1,0 4 208,0 0-416,0-4 16,0-2-64,0-1-208,0-2-625,0-1-303,0-2-1313,0-7-3714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50.59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8516,'0'0'3607,"0"22"-3084,0 174 1646,1-164-1966,10 50 0,-3-25-1534,-4 1-3347,-4-45 1965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50.97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1 7876,'0'0'4708,"0"26"-4099,-1 14-428,2 116 638,7-82-425,1 25-2535,-9-32-2509,0-45 1736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51.3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7700,'0'0'5514,"0"26"-5359,0 186-225,0-143-5572,0-51 2963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51.70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 1 4370,'0'0'8876,"-3"23"-8217,-11 170 1185,14-179-1869,-1 18 869,1-31-935,0-1 1,0 1-1,0-1 0,0 1 0,0 0 0,0-1 1,0 1-1,0 0 0,1-1 0,-1 1 0,0 0 0,0-1 1,1 1-1,-1-1 0,0 1 0,0-1 0,1 1 1,-1 0-1,1-1 0,-1 1 0,0-1 0,1 0 1,-1 1-1,1-1 0,-1 1 0,1-1 0,0 0 0,-1 1 1,1-1-1,-1 0 0,2 1 0,1 24-2441,-2-22 2306,3 58 1092,-3-45-289,-1 0-1,2 0 0,0 0 1,9 27-1,-11-42-558,0-1 1,0 1-1,0-1 1,0 0-1,0 1 0,0-1 1,0 1-1,0-1 1,0 0-1,1 1 0,-1-1 1,0 0-1,0 1 1,0-1-1,1 0 0,-1 1 1,0-1-1,1 0 1,-1 1-1,0-1 0,1 0 1,-1 0-1,0 1 1,1-1-1,-1 0 0,0 0 1,1 0-1,-1 0 1,0 1-1,1-1 0,-1 0 1,1 0-1,0 0 1,7-11 23,2-20-526,-3-16-1338,-3 0-1412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1:59.315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496 6707,'0'0'10416,"4"-18"-9920,3 0-479,1 1 0,1 1 0,0 0 0,2 0 1,19-24-1,-14 20-7,-1 0 0,15-29 0,-15 21-15,2 0 0,1 2 0,1 0 0,1 1 0,1 1 0,29-25 0,4 6 72,-50 41-77,-1 0-1,1 0 0,0 0 1,-1 0-1,1 1 0,0 0 1,0-1-1,0 1 0,0 1 1,0-1-1,0 0 0,6 1 1,61 1-4,-37 1-47,-33-2 57,0 0 0,0 1-1,0 0 1,0-1 0,1 1 0,-1 0 0,0-1 0,0 1 0,0 0 0,0 0 0,0 0 0,-1 0 0,1 0 0,0 0 0,0 0-1,-1 0 1,1 0 0,0 0 0,-1 0 0,1 1 0,-1 0 0,13 32 52,-11-27-46,3 16 127,0 0 1,-1 0 0,-1 0-1,-1 43 1,-1-37 58,1 0-1,7 40 1,18 98 608,-4-19-453,-19-122-224,-2 1 1,0 32-1,-1-34-89,0-1 0,7 41 0,-6-52 12,1-1 0,0 0 0,1 0 0,1-1 0,0 1 0,9 16 0,-3-5 7,-10-19-48,0-1 0,0 0 0,0 0 0,1 0 0,-1 0 0,1-1 0,0 1 0,0 0 0,2 2-1,18 41 37,-16-32-39,-4-9 10,1 0-1,-1-1 1,1 1 0,0-1-1,0 0 1,1 0 0,-1 0-1,1-1 1,0 1 0,0-1-1,0 0 1,0 0 0,0 0-1,1 0 1,0-1 0,-1 0-1,11 3 1,-5-2 14,1 0 1,0-1-1,0-1 1,0 0-1,0-1 1,0 0-1,18-2 1,-25 1-21,0-1 0,1 1 0,-1-1 0,0 0 0,1 0 0,-1 0 1,0-1-1,-1 1 0,1-1 0,0 0 0,-1 0 0,0 0 0,5-6 0,38-51-27,-40 52 37,38-53-39,-4-2 0,51-102 1,-14-13-273,-72 160 243,-4 13 52,0 0 1,0 1 0,0 0-1,1-1 1,0 1 0,0 0-1,4-8 996,-6 39-3782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2:07.971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20 380 5923,'-15'-1'10589,"13"0"-10269,2-48-206,-2 19-195,2 0 0,1-1 0,1 1 0,2 0-1,0 0 1,12-35 0,-11 55-16,0 1 1,1-1-1,0 1 0,0 0 0,1 0 0,9-8 1,-14 16 80,-1 1-19,15 0-35,-13 0 63,0-1-1,0 1 1,0 0-1,1 1 1,-1-1-1,0 0 0,0 1 1,6 1-1,-8-1 16,0 0 0,1 0 0,-1 1 0,0-1-1,1 0 1,-1 0 0,0 1 0,0-1 0,0 0-1,0 1 1,-1-1 0,1 1 0,0-1 0,-1 1 0,1 0-1,-1-1 1,1 1 0,-1 0 0,0-1 0,1 3 0,23 206 1093,-18-157-735,16 64 0,-16-88-316,26 77 6,-6-23-51,-3-25 44,-22-55-36,1 0 1,-1 0 0,1 0-1,0 0 1,0 0 0,0-1-1,0 1 1,0-1 0,1 1-1,-1-1 1,1 0 0,-1 0-1,1 0 1,5 3 0,-5-4-1,0 0-1,1 0 1,-1-1 0,0 0-1,0 1 1,0-1 0,0 0-1,0 0 1,1-1 0,-1 1-1,0-1 1,0 1 0,0-1 0,0 0-1,0 0 1,0-1 0,0 1-1,0 0 1,-1-1 0,1 0-1,-1 0 1,1 1 0,-1-2 0,1 1-1,1-2 1,0-3-44,-1 1-1,0 0 1,0-1 0,-1 0 0,0 0 0,0 0-1,0 0 1,-1 0 0,0 0 0,0-8 0,3-286-230,-7 158-428,3 110 611,-1 16-41,1-1 0,0 1 0,2 0 0,4-27 0,-5 42 84,-1 0 0,1 0 0,-1 0-1,1 0 1,-1 0 0,1 0 0,0 0-1,0 1 1,0-1 0,0 0 0,0 0-1,1 1 1,-1-1 0,0 1 0,1-1-1,-1 1 1,1 0 0,2-2 0,-3 3 45,0 0 0,0-1 0,0 1 1,0 0-1,0 0 0,0 0 0,1 0 1,-1 1-1,0-1 0,0 0 1,0 0-1,0 1 0,0-1 0,0 1 1,0-1-1,0 1 0,0-1 0,0 1 1,0-1-1,0 1 0,-1 0 0,1 0 1,1 1-1,6 6 68,-1 1-1,-1 0 1,0 0 0,0 0-1,6 14 1,-5-9 35,-1 0-1,0-1 1,-1 2-1,-1-1 1,0 1 0,-1-1-1,-1 1 1,0 0-1,0 28 1,-3 8 78,-1-27-8,2 1 1,0-1 0,2 0-1,0 0 1,2 0 0,0 0-1,2-1 1,9 28-1,-14-51-174,3 11 81,1 0 0,1 0 1,0-1-1,8 12 0,-12-20-82,1 1-1,-1-1 0,1 1 0,-1-1 1,1 0-1,0 0 0,-1 0 1,1 0-1,0-1 0,0 1 0,1-1 1,-1 0-1,0 0 0,0 0 1,1 0-1,-1 0 0,0-1 1,1 1-1,3-1 0,-3 0-14,0 1 1,-1-1-1,1 0 0,0 0 1,-1-1-1,1 1 0,-1-1 1,1 0-1,0 0 0,-1 0 1,0 0-1,1-1 0,-1 1 1,0-1-1,1 0 0,-1 0 1,0 0-1,0 0 0,-1 0 1,1-1-1,0 1 0,-1-1 1,0 0-1,1 0 0,-1 0 1,0 0-1,0 0 0,-1 0 1,1-1-1,-1 1 0,0-1 1,1 1-1,0-6 0,3-13-51,-1 0 0,-1 0-1,-1-1 1,-1 1 0,-1-1-1,-3-23 1,1-18-19,1 56 80,0 0 1,0 0-1,-1 0 1,0 0-1,-5-12 1,4 12-6,1 0 0,0 0 1,0 0-1,0-1 0,0-13 0,-2-143-1227,5 164 1215,-1 0 0,1 0 1,0 0-1,0-1 1,-1 1-1,1 0 1,0 0-1,0 1 1,0-1-1,0 0 1,0 0-1,0 0 0,1 1 1,-1-1-1,0 0 1,0 1-1,0-1 1,1 1-1,-1 0 1,0-1-1,1 1 1,-1 0-1,0 0 1,1 0-1,-1 0 0,0 0 1,3 0-1,47-1 207,-43 1-28,-6 0-137,-1 1 0,1 0 0,-1 0 0,1 0 0,-1 0 0,0 0 0,1 0 1,-1 0-1,0 0 0,0 1 0,0-1 0,0 0 0,0 1 0,0-1 0,0 1 0,0-1 0,-1 1 0,1-1 0,0 3 0,16 40 109,-13-34-58,3 14 60,-2 1 0,0-1 1,-2 1-1,0 0 0,-2 44 1,5 49 101,33 76 242,-38-186-466,1-1-1,0 0 1,0 1 0,1-1-1,0 0 1,0 0-1,7 9 1,-9-13 8,1-1 0,0 0 0,1 1 0,-1-1 0,0 0 0,0-1 0,1 1 0,-1 0 1,1-1-1,0 1 0,-1-1 0,1 0 0,0 0 0,0 0 0,0 0 0,0 0 0,0-1 0,0 1 0,0-1 0,5 0 0,-5-1-23,-1 1 0,0-1 0,1 0 0,-1 0 0,0-1 0,0 1 0,0 0 0,0-1 0,0 1 0,0-1 0,0 0 0,-1 1 0,1-1 0,0 0 0,-1 0 0,0 0 0,1 0 0,-1-1 0,2-3 0,23-53-151,-21 47 125,0-2-42,-1 0 0,0 0-1,-1-1 1,0 1 0,0-27 0,-4-79-369,-2 48 434,0-146-447,4 217 447,-1 0-1,1 0 1,0 1-1,-1-1 1,1 0-1,0 1 1,0-1-1,-1 1 1,1-1-1,0 1 1,0-1-1,0 1 1,0-1-1,0 1 1,0 0-1,0 0 1,0-1-1,0 1 1,0 0-1,0 0 1,0 0-1,0 0 0,0 0 1,2 1-1,34-2-17,-31 2 7,-4-1 14,-1 1-1,1-1 1,-1 1-1,0 0 1,0-1 0,0 1-1,1 0 1,-1 0 0,0 0-1,0 0 1,0 0 0,0 0-1,0 0 1,0 1-1,-1-1 1,1 0 0,0 0-1,-1 1 1,1-1 0,-1 0-1,1 1 1,-1-1 0,1 1-1,-1-1 1,0 0-1,0 3 1,8 53 65,-6-38-45,2 29 103,-1 75 0,-4-82-15,2 0-1,10 72 1,-7-91-85,-1-3 8,1-1 0,0 1 0,2-1 0,0 0 0,0 0 0,17 28 0,-21-44-32,0-1 0,0 1-1,0 0 1,1-1 0,-1 0-1,1 1 1,-1-1 0,1 0-1,-1 0 1,1 0-1,0-1 1,0 1 0,-1-1-1,1 1 1,0-1 0,0 0-1,-1 0 1,1 0 0,0-1-1,0 1 1,-1-1 0,1 1-1,0-1 1,-1 0 0,1 0-1,0 0 1,-1 0-1,1-1 1,-1 1 0,0 0-1,0-1 1,1 0 0,-1 0-1,0 0 1,0 0 0,2-3-1,5-18-39,-1 0 0,-2-1-1,0 0 1,-1 0-1,1-33 1,-3-127-89,-4 110 148,-1 30-53,-8-47 0,4 48-648,0-49 1,11 90 637,-1 0 1,1 1 0,-1-1-1,1 1 1,0 0 0,0 1-1,0-1 1,8 1-1,-11 1 45,-1 0 0,1-1-1,0 1 1,-1 0 0,1 0 0,-1 1-1,0-1 1,1 0 0,-1 0-1,0 1 1,0-1 0,0 0 0,1 1-1,-2-1 1,1 1 0,0 0-1,0-1 1,0 1 0,-1 0 0,1-1-1,-1 1 1,1 2 0,11 43 105,0 50 663,0 190-1,-6-185-568,-4-91-152,0 0 1,0-1 0,1 1-1,0-1 1,1 1 0,0-1-1,7 11 1,-8-19-43,-1 1-1,1 0 1,0 0 0,0-1-1,0 0 1,0 0 0,1 0-1,-1 0 1,1 0 0,-1 0-1,1-1 1,0 0-1,-1 0 1,1 0 0,0 0-1,0 0 1,0-1 0,0 0-1,0 0 1,0 0 0,-1 0-1,1 0 1,5-2 0,8 2-31,-14-1 15,0 0 0,0 0 1,0 0-1,0 0 0,-1 0 0,1 0 0,0-1 0,0 1 1,-1-1-1,1 0 0,-1 0 0,0 0 0,1 0 0,-1 0 1,0-1-1,0 1 0,0-1 0,-1 1 0,1-1 1,0 0-1,1-4 0,2-3-54,0-1 1,0-1-1,-1 1 1,4-18-1,-4-7-34,-1 0-1,-1 0 0,-5-51 1,1 8 10,-5-163-314,7 240 393,0-1 0,1 1 0,-1 0 0,1 0 0,-1-1 0,1 1 0,0 0 0,0 0 0,0 0 0,0 0 0,0 0 0,1 0 0,-1 1 0,0-1 0,1 0 0,0 0 0,-1 1 0,1-1 0,0 1 0,0 0 0,-1-1 0,5 0 0,-2-1 38,0 1 0,1 0 0,-1 1 1,1-1-1,0 1 0,-1 0 0,1 0 0,0 0 1,6 0-1,-9 2-13,-1-1-1,0 1 1,0 0 0,1 0 0,-1 0-1,0 0 1,0 0 0,0 0 0,0 0-1,0 0 1,0 0 0,0 0 0,-1 0-1,1 1 1,0-1 0,-1 0 0,1 1-1,0-1 1,-1 0 0,0 1 0,1-1-1,-1 3 1,10 40 316,-10-41-293,66 268 920,-56-221-714,18 54 0,-21-85-197,1 1 1,1-1 0,0-1-1,2 1 1,18 24 0,-16-23-44,-12-17-8,1 0 1,-1 0-1,1 0 1,0 0-1,0 0 1,0-1-1,0 1 1,0-1-1,0 1 1,1-1-1,-1 0 1,1 0-1,-1 0 1,1 0-1,0 0 1,0-1-1,0 1 1,0-1-1,5 2 1,-7-4-48,0 0 1,0 0-1,0 0 1,0 0-1,0 0 1,-1 0-1,1-1 1,0 1-1,-1 0 1,1 0 0,-1-1-1,1 1 1,-1 0-1,0-1 1,0 1-1,1 0 1,-1-1-1,0 1 1,0 0-1,-1-3 1,2-1-212,2-47-2864,-2-4-3274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0.9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0 1088,'0'0'13679,"0"0"-13602,0 0 0,1-1 1,-1 1-1,0-1 0,0 1 1,0 0-1,1-1 0,-1 1 0,0 0 1,0-1-1,1 1 0,-1 0 1,0-1-1,0 1 0,1 0 0,-1 0 1,0-1-1,1 1 0,-1 0 1,1 0-1,-1 0 0,0-1 0,1 1 1,-1 0-1,1 0 0,-1 0 1,0 0-1,1 0 0,-1 0 1,1 0-1,-1 0 0,0 0 0,1 0 1,0 0-1,84 3 1720,-49-1-1675,1-1 0,-1-2 0,0-1 0,52-10-1,-84 10 828,0 0-3823,-24 8-8804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2:21.74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91 160 5106,'0'0'6721,"-4"-2"-5812,-3-2-277,1 0 0,-1 0-1,1-1 1,0 0-1,0 0 1,0-1-1,1 0 1,-1 0 0,2 0-1,-8-11 1,10 15-579,0 0 0,0 1 0,0-1 1,0 1-1,0-1 0,0 1 1,0 0-1,-1 0 0,1 0 0,-1 0 1,1 1-1,-1-1 0,1 0 0,-1 1 1,1 0-1,-4-1 0,-50 2 15,35 0 77,12 0-97,1 0 0,-1 1 0,1 0 0,0 0 0,0 0 0,0 1 0,0 1 0,0 0 0,0 0 0,1 0 0,0 1 0,0 0 0,0 0 0,1 0 0,-1 1 0,1 0 0,1 1 0,-10 13 0,-3 5 39,1 0 1,2 2-1,1-1 1,-12 31-1,15-27 32,1 1-1,1 0 0,2 1 0,-6 58 0,6 129 406,7-209-499,0-6-18,0 0 0,1 0 1,0 1-1,0-1 0,0 0 1,0 0-1,1-1 0,-1 1 1,1 0-1,0 0 0,0-1 1,1 1-1,4 5 0,44 40 29,-21-24-14,-24-19-14,0-1 0,0 1 0,1-2 1,0 1-1,0-1 0,0 0 0,1 0 1,-1-1-1,1 0 0,13 3 0,3-1 5,1-1 0,29 0 0,-43-3-12,177 8 45,-184-10-49,1 1 1,-1-1-1,0 0 1,0 0 0,0-1-1,0 1 1,0-1-1,0 0 1,0 0-1,0 0 1,0 0-1,-1-1 1,1 0 0,-1 0-1,0 0 1,0 0-1,0 0 1,0 0-1,2-5 1,8-11-25,-1 0 0,15-32 0,-10 17 7,-10 20-10,-1-1 1,-1 0-1,0 0 0,-1-1 0,3-18 0,8-30-44,-8 34 33,-2 0 1,-1 0-1,-2 0 1,0 0-1,-6-56 0,2 5-59,2 66 86,-1 0 0,0 0-1,0 0 1,-8-26 0,7 34 11,0 1-1,-1 0 0,0-1 1,0 1-1,0 1 1,-1-1-1,0 0 0,0 1 1,-1 0-1,1 0 1,-1 0-1,-9-7 0,-27-17 10,-2 2-1,-48-23 0,79 45-246,-1 1 0,1 0-1,-1 1 1,-19-2-1,17 2-18,-6 2-6367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2:28.0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65 5218,'0'0'4424,"-1"-8"-3565,-4-48 7568,13 64-7486,-7-7-1052,49 62 762,-30-36-493,1 0 0,2-2 0,0 0 0,1-2 0,43 32-1,-43-37-63,-1 0-1,21 23 1,19 15 55,1 5-69,-55-52-70,-1 1 0,0 0 0,0 0 0,11 21 0,-13-20 1,1-1-1,-1 0 0,2 0 0,15 16 0,-60-29-2112,7-10-2345,13 5-47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2:29.02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613 4370,'0'0'5947,"5"22"3534,-1-24-9462,0 0 0,1 0 0,-1 0 0,0 0 0,0-1 0,0 0 0,0 0 0,-1 0 0,1 0 0,-1-1 0,6-6 0,6-6 12,64-52-7,56-54 32,-67 59-26,-43 42-76,-1-1 1,36-45 0,-48 51-94,13-18-118,1 0 0,45-43 0,-65 72 240,1 0 1,0 0 0,0 1-1,0 0 1,0 0-1,12-3 1,-18 7 320,0-6-639,0-3-1862,0 3-2293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2:41.17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6 548 7235,'0'0'5021,"-16"-7"3661,94 14-8408,-48-7-248,-19 1-18,0 0-1,-1-1 1,1-1-1,0 0 1,-1 0-1,1-1 1,-1 0-1,14-5 1,-16 4-15,0 1 1,0 0-1,0 1 0,1 0 1,-1 0-1,0 1 1,12 0-1,29-2-20,-22-2-6,1 3-1,0 0 1,32 4 0,8-1-10,-46-2 63,3-1-18,-1 1 0,1 2 0,0 0-1,42 10 1,-62-10 1,6 1 1,0 0 0,0 0 0,0-1 1,0-1-1,0 0 0,16 0 0,-26-25-23,-5-387-85,21 295 72,-17 116 32,0 0 0,0 0-1,0 0 1,1 0 0,-1 0-1,0 0 1,0 0 0,0 1 0,0-1-1,0 0 1,0 0 0,0 0-1,1 0 1,-1 0 0,0 0-1,0 0 1,0 0 0,0 0 0,0 0-1,0 0 1,1 0 0,-1 0-1,0 0 1,0 0 0,0 0-1,0 0 1,0 0 0,1 0 0,-1 0-1,0 0 1,0 0 0,0 0-1,0 0 1,0 0 0,0 0-1,0 0 1,1 0 0,-1-1 0,0 1-1,0 0 1,0 0 0,0 0-1,0 0 1,0 0 0,0 0-1,0 0 1,0 0 0,1-1 0,-1 1-1,0 0 1,0 0 0,0 0-1,0 0 1,0 0 0,0 0-1,0-1 1,0 1 0,0 0 0,0 1 3,1 0 0,-1 0 0,0 0 1,1 0-1,-1-1 0,0 1 1,0 0-1,0 0 0,0 0 0,0 0 1,0 0-1,0 0 0,0 0 1,0 0-1,0 0 0,-1 0 0,1 0 1,0 0-1,-1 1 0,-8 12 4,0 1 0,0-2 0,-22 24 0,15-18-5,-49 47-173,55-57 54,6-14 19,4 3 88,0 1 0,0 0 0,0-1 0,0 1 0,1 0 0,-1 0 0,1-1 1,-1 1-1,0 0 0,1 0 0,0 0 0,-1 0 0,1 0 0,0 0 1,-1-1-1,1 2 0,0-1 0,2-2 0,68-71-622,-44 49 584,-24 21 52,1 1-1,-1-1 1,0 1 0,1-1 0,-1 1 0,1 1 0,0-1-1,0 0 1,0 1 0,1 0 0,-1 0 0,1 0 0,-1 0-1,1 1 1,5-1 0,-9 3 14,1 0-1,-1 1 1,0-1-1,1 1 1,-1-1 0,0 1-1,0 0 1,0-1-1,0 1 1,0 0-1,-1 0 1,1 0 0,-1 0-1,1-1 1,-1 1-1,1 0 1,-1 2 0,2 4 65,15 57 479,-15-49-371,2-1 1,0 1-1,1-1 1,0 0-1,1-1 1,15 27-1,-21-41-190,0 1-1,0-1 0,1 1 0,-1-1 1,0 1-1,1-1 0,-1 1 0,1-1 1,-1 1-1,1-1 0,-1 0 0,1 1 0,-1-1 1,1 0-1,-1 1 0,1-1 0,-1 0 1,1 0-1,-1 1 0,1-1 0,0 0 1,-1 0-1,1 0 0,-1 0 0,1 0 0,0 0 1,-1 0-1,1 0 0,-1 0 0,1 0 1,0 0-1,-1 0 0,1 0 0,-1 0 1,1-1-1,0 1 0,-1 0 0,1-1 0,-1 1 1,1 0-1,-1-1 0,1 1 0,-1 0 1,1-1-1,-1 1 0,0-1 0,1 1 1,-1-1-1,1 1 0,-1-1 0,0 1 0,0-1 1,1 1-1,-1-1 0,0 1 0,0-1 1,0 0-1,1 1 0,-1-1 0,0 0 0,10-36-1113,-7-30-6250,-3 34-2844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2:42.89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 7395,'0'0'1940,"17"0"-1481,143 0 2670,-33-1-1799,137 3-992,-177 6-749,48 2-755,127-10 40,-262 40 3252,1 102-673,28 218 0,-25-326-1161,-2-6-3369,0-50-2211,-2 4 2140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2:43.23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25 7812,'0'0'4474,"8"-1"-3727,-6 1-672,1-1 0,-1 1 0,0 0 0,1 0 0,-1 0 0,0 0 0,1 0 0,-1 1 0,1-1 0,-1 1 0,0-1 0,0 1 0,1 0 0,1 1 0,-1 1 74,0-1 1,0 1-1,0 0 1,-1-1-1,1 1 1,-1 1-1,0-1 0,0 0 1,0 0-1,3 7 1,7 16 613,-8-15-268,2 1 0,0-1 0,13 20 0,-17-28-409,1-1 1,-1 1-1,0-1 0,1 1 1,-1-1-1,1 0 1,0 0-1,-1-1 1,1 1-1,0 0 0,0-1 1,0 0-1,1 1 1,-1-1-1,0-1 1,0 1-1,1 0 0,-1-1 1,5 1-1,-4-2-75,-1 1-1,0-1 1,0 1 0,0-1-1,0 0 1,0 0-1,-1 0 1,1-1-1,0 1 1,0-1 0,-1 1-1,1-1 1,-1 0-1,1 0 1,-1 0-1,0-1 1,0 1 0,3-4-1,35-57-695,-12 17-1339,3 8-2738,-21 26-237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2:45.04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51 1169,'0'0'10716,"13"0"-5793,39 0-4062,-52 0-860,162-6 1020,-140 4-1034,0-2 1,-1 0-1,0-1 0,0-1 0,27-12 0,-29 10 8,0 2 1,0 0-1,0 1 1,1 1 0,27-3-1,101 2 435,-139 5 298,-57 0-2329,42-3 1527,0 1-1,1-1 1,-1 0-1,1 0 0,0-1 1,0 0-1,0 0 1,0 0-1,-6-7 1,-14-12 56,241 151 2214,-215-127-2196,1 0 0,-1 0-1,1 0 1,-1 0 0,1 0 0,-1 0-1,0 0 1,0 0 0,1 1 0,-1-1 0,0 0-1,0 1 1,0-1 0,-1 1 0,1-1-1,0 1 1,-1-1 0,1 1 0,0 0 0,-1-1-1,0 1 1,1 0 0,-1 0 0,0-1-1,0 1 1,0 0 0,0 0 0,0-1 0,-1 1-1,1 0 1,0-1 0,-1 1 0,1 0-1,-1-1 1,0 1 0,1-1 0,-1 1 0,0-1-1,0 1 1,0-1 0,0 1 0,0-1-1,-1 0 1,1 0 0,-2 2 0,-8 8 24,0-1 0,-1 0 0,-1 0 1,-14 8-1,13-9-71,-4 5-63,14-10-19,0 0-1,-1 0 1,1-1 0,-1 1-1,0-1 1,0-1 0,0 1-1,-1-1 1,1 1 0,0-2-1,-12 4 1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2:53.21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8 0 5683,'0'0'4410,"-17"4"4204,17-1-8576,0 1 1,0-1-1,0 1 0,1-1 1,0 0-1,-1 1 0,1-1 0,1 0 1,-1 1-1,0-1 0,1 0 0,-1 0 1,1 0-1,0 0 0,0 0 0,0-1 1,1 1-1,-1-1 0,1 1 1,-1-1-1,1 0 0,0 0 0,0 0 1,0 0-1,3 2 0,-5-4-38,40 41 347,-38-36-339,1 0 1,0 0-1,1 0 1,-1-1-1,1 1 1,0-1-1,0-1 1,1 1-1,-1-1 1,1 1-1,11 3 1,-14-5-14,0-1 1,0 1 0,0 0-1,0 0 1,0 0 0,0 0-1,0 0 1,-1 1 0,1-1-1,3 6 1,19 16 4,-23-22-2,-1 0 1,1 0 0,-1 0-1,0 0 1,0 1 0,0-1-1,0 0 1,0 1 0,0-1 0,-1 1-1,1-1 1,-1 1 0,0-1-1,1 1 1,-1-1 0,0 1-1,-1-1 1,1 1 0,0-1 0,-1 3-1,0 7 51,1-12-49,0 23-368,-1-14 374,0 0 0,0 0 0,-1 1 0,0-1 1,-1 0-1,0-1 0,-6 13 0,-36 63-52,19-39-179,16-24-239,-21 35-1070,5-25-4175,9-19-5750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3:37.93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6 1343 3330,'-5'-15'15687,"12"14"-15587,0 1 1,0-1 0,0 0-1,0-1 1,0 0 0,-1 0-1,1 0 1,-1-1 0,1 0-1,-1 0 1,0 0 0,0-1-1,0 0 1,-1 0-1,1-1 1,-1 0 0,0 0-1,0 0 1,-1 0 0,1-1-1,6-11 1,24-39 92,33-70 1,-38 66-191,45-64-1,0 5-1,-52 79 2,2 1 1,1 1 0,2 1-1,57-58 1,-76 88-5,38-36 23,67-47 0,-53 45-44,-42 29 4,1 2 1,40-23-1,4-5 4,-52 33-14,0 1 0,1 0 0,26-12 1,-31 16 14,0 1 0,0 1 0,1-1 1,-1 1-1,1 1 0,-1-1 0,1 1 1,9 1-1,10-1-3,-22 0 12,0 0 0,0 1-1,0 0 1,0 0 0,0 0 0,0 1-1,0-1 1,0 1 0,0 1 0,0-1-1,0 1 1,-1 0 0,1 1 0,-1-1-1,1 1 1,5 4 0,8 10 5,-1 2 0,-1 0 0,0 1 0,-2 1 0,0 0 1,14 28-1,111 228 143,-99-183 20,-11-21-56,7-8 4,-23-43-93,9 7 7,-13-23-24,-9-6-2,0 0 1,0 0-1,-1 1 1,1-1-1,0 0 1,0 1-1,-1-1 1,1 1-1,0-1 1,-1 1-1,1-1 1,0 1-1,-1-1 1,1 1-1,-1-1 1,1 1-1,-1 0 1,1-1-1,-1 1 1,0 0-1,1 0 1,-1-1-1,1 2 1,15 26 15,-11-23-15,-4-4-1,0-1 0,-1 0 1,1 1-1,0-1 0,-1 1 0,1-1 0,-1 1 0,1-1 0,-1 1 1,1 0-1,-1-1 0,0 1 0,1-1 0,-1 1 0,0 0 0,1-1 0,-1 1 1,0 0-1,0 0 0,0-1 0,1 1 0,-1 0 0,0-1 0,0 1 1,0 0-1,0 0 0,0-1 0,-1 2 0,2 1 4,0-1 0,0 1 0,1-1 0,-1 0 0,0 1 0,1-1-1,0 0 1,-1 0 0,1 0 0,0 0 0,0 0 0,0-1 0,0 1 0,4 1 0,-4-2-2,0-1-4,1 2 23,1 0 0,-1 0 0,1 1 0,-1-1 0,0 1-1,0 0 1,0 0 0,0 0 0,-1 0 0,4 5 0,8 7 90,-10-10-101,0-1 0,0 1 0,0 0 0,0-1 0,-1 2 0,0-1 0,4 7 0,69 98-7,-68-96-2,2-1 1,0 0-1,20 20 1,21 26 8,2 1-12,-33-38 15,103 95 24,-112-107-29,1 0-1,0 0 1,0-2 0,0 1-1,1-2 1,1 1 0,-1-2-1,1 0 1,16 4 0,2 0 12,-1-2 0,2-1 0,36 3 0,-20-5-11,1-2 0,61-5 0,-101 1-13,0-2 0,0 1 0,0-1 0,15-7 0,23-7-32,-20 10 42,0-2 0,-1-1 1,0-1-1,-1-1 0,42-27 0,-50 29-9,-1 0-1,0-1 1,-1-1-1,0-1 1,-1 0-1,-1-1 0,0-1 1,23-30-1,-8-5 0,-1 0 0,-3-2 0,-2-1 0,-2 0 0,13-59 0,103-291-296,-50 157 160,-73 204 138,-2 4-12,1 1 0,2 0 0,1 1 0,27-44 0,-36 70 40,1 0 0,0 0 0,16-15 0,-16 17 191,-1-1 0,-1 0-1,11-19 1,-19 27-224,1 1 1,-1 0-1,1 0 0,-1 0 0,0 0 0,1 0 0,-1 0 1,1 1-1,-1-1 0,1 0 0,-1 1 0,1-1 0,-1 1 1,1 0-1,-2 0 0,-1 3-453,0-1 0,1 1 0,0 0 0,0 0 0,0 0 0,-5 9 0,-2 10-4577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3:41.823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253 5202,'4'12'12617,"12"41"-11595,10 35-178,21 128 0,0 24 64,-24-135-538,38 195 103,-53-264-412,19 57 0,-21-78-40,0-2 0,1 1 0,1 0 0,0-1 0,0-1 0,18 20 0,-18-22-8,0 0 0,1-1 0,0 0 0,1 0 0,0-1 0,1-1 0,-1 1-1,1-2 1,1 1 0,-1-2 0,1 0 0,19 7 0,18-2-26,0-2 0,0-3 0,1-1 0,-1-3 1,64-5-1,-90 0 4,-1 0 1,1-2 0,-1 0-1,0-1 1,25-13 0,-1 2 47,-23 10-46,1-2 0,-2-1 1,1-1-1,-2-1 0,0 0 0,0-2 1,-1 0-1,-1-1 0,0-2 0,-2 0 1,0 0-1,17-26 0,-1-4 8,-13 16-3,43-49 0,-29 41-14,58-89 0,-41 40-50,8-31-6,-9 15 32,36-45 40,59-112-270,-136 246 270,-1 0 0,2 1-1,0 0 1,1 1 0,0 0 0,1 1 0,1 0-1,0 1 1,1 0 0,0 1 0,29-17-1,22-11 7,-40 22 6,40-19 0,-42 29 11,-1 0 0,1 1 0,0 1 0,0 1-1,0 1 1,1 1 0,-1 1 0,1 1 0,35 5 0,-45-2 1,0 0 1,-1 1-1,1 1 0,-1 0 0,0 0 0,-1 2 1,16 9-1,7 3-10,-23-13 15,-1 1-1,-1 0 0,1 1 0,-1 0 0,-1 0 1,1 1-1,8 12 0,54 77 335,-6-6-234,-20-35-35,-3 1 1,35 65-1,-57-89-7,-2 1 1,-1 1-1,20 59 0,-16-38 91,3-1 0,1-1-1,4-1 1,70 97 0,10 27 105,-49-76 37,-51-84-284,-5-9-2,0-1 1,0 1-1,1-1 1,0 0-1,0-1 1,8 7-1,-13-13 89,-3 0-418,0 0 230,0-1 0,0 1 1,0-1-1,0 0 0,0 0 0,-1 0 0,1 0 0,0 0 0,0 0 0,0-1 0,0 1 0,0 0 0,0-1 0,0 0 0,0 0 0,0 1 0,0-1 0,-3-3 0,-32-24-2944,13 4-3122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1.2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27 6467,'0'0'5805,"19"-4"-4890,-6 2-846,25-6 731,1 3-1,40-2 1,24 7-152,-103 0-747,1 0 0,0 1 0,0-1-1,-1 0 1,1 0 0,0 0 0,-1 1 0,1-1-1,-1 0 1,1 0 0,0 1 0,-1-1-1,1 1 1,-1-1 0,1 1 0,-1-1-1,1 1 1,-1-1 0,1 1 0,-1-1-1,0 1 1,1-1 0,-1 1 0,0 0-1,1-1 1,-1 1 0,0-1 0,0 1-1,1 1 1,0 8-3671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3:57.12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1363 3153,'0'0'10480,"10"-13"-5045,4-6-4758,0 2-685,-2 0-1,-1-1 1,0-1-1,-1 0 1,-1 0-1,-1-1 1,0 0-1,7-37 1,-1 11-4,23-99-1055,-36 142 1062,0-1 0,0 1 0,0 0 0,0-1 0,0 1 1,1 0-1,-1 0 0,1 0 0,0 0 0,0 0 0,0 1 0,0-1 0,1 1 0,-1-1 1,1 1-1,0 0 0,-1 0 0,1 0 0,0 0 0,0 0 0,0 1 0,0-1 0,1 1 1,-1 0-1,5-2 0,30-15-20,-27 9 35,4-3-93,-15 11 75,0 1 0,1 0 0,-1 0 0,1 0 0,-1 0 0,0 0 0,1 0 0,-1 0 0,1 0 0,-1 0 0,0 0 0,1 0 0,-1 0 0,0 0-1,1 1 1,-1-1 0,1 0 0,-1 0 0,0 0 0,1 0 0,-1 1 0,0-1 0,0 0 0,1 0 0,-1 1 0,0-1 0,1 0 0,-1 1 0,0-1 0,0 0 0,0 1 0,1-1-1,-1 0 1,0 1 0,0-1 0,0 0 0,0 1 0,0-1 0,0 0 0,1 1 0,-1-1 0,0 1 0,22 58 59,-14-42 37,-1 1 0,-1-1 0,0 1 0,-2 0 0,0 0 0,3 36 0,-7 19 129,4 182 254,23-8-347,-12-135 5,0 117 0,2 400-44,-14-170-71,-6-235-9,3 627 363,2-847-363,-1-1 1,1 0-1,0 0 0,0 0 0,0-1 1,0 1-1,1 0 0,-1-1 1,1 0-1,0 1 0,-1-1 1,1 0-1,5 2 0,13 13-36,-18-13 25,-1-2 8,1 1 1,-1 0-1,0 0 0,1-1 0,-1 0 0,1 1 1,0-1-1,0 0 0,0 0 0,0 0 0,0-1 0,0 1 1,0-1-1,1 0 0,-1 0 0,1 0 0,-1 0 1,0 0-1,1-1 0,-1 0 0,7 0 0,6 1-5,-11-1 3,-1 1 0,0-1 0,1 1 0,-1-1 0,1-1 0,-1 1 0,0 0 0,1-1 0,-1 0 0,0 0 0,1-1 0,-1 1 0,0-1 0,0 0 0,0 0 0,0 0 0,-1 0 0,1-1 0,0 1 0,-1-1 1,0 0-1,0 0 0,0 0 0,5-7 0,-2 0-10,-1 1 1,1-2 0,-2 1 0,0 0-1,0-1 1,0 0 0,-2 0 0,3-12-1,6-99-169,-1 15 178,19-234 25,-18 156 26,16-264 129,-24 83-204,-5 192-27,-11-72-91,1 70 102,-18-410-40,24 453 1,-12-172-13,10-116-100,10 266 15,0 123 163,1 1 0,2-1 0,2 1 0,1 1 0,17-45-1,-24 70 14,0 2 2,0-1 1,1 0-1,-1 1 1,1 0-1,-1-1 1,1 1-1,0 0 1,1 0-1,-1 0 1,0 0-1,1 0 1,0 1-1,-1-1 1,1 1-1,0-1 1,0 1-1,1 0 1,-1 0-1,0 1 1,1-1-1,-1 1 1,1-1-1,-1 1 1,1 0-1,-1 1 1,8-2-1,21-6 19,-28 7-8,1-1 0,0 1 0,-1-1-1,1 1 1,0 1 0,0-1 0,0 1 0,-1-1 0,1 2 0,0-1 0,0 0-1,8 3 1,-12-2 0,1 0-1,0 0 1,-1 0-1,1 0 1,-1 1-1,0-1 1,1 0 0,-1 1-1,0-1 1,0 1-1,0 0 1,0-1-1,0 1 1,0 0-1,0 0 1,-1 0-1,1 2 1,9 35 140,-10-35-116,22 151 175,3 214-1,-15 113 477,0-238-393,24 450 316,-30-79-441,-7-315-75,3 717-23,1-1006-71,0 0 1,1 0-1,1-1 1,-1 1-1,2-1 1,-1 0-1,2 1 1,-1-2-1,1 1 1,1 0-1,0-1 1,0 0-1,0 0 1,1-1-1,13 12 1,-18-19-4,0 0 1,-1 0-1,1 0 1,0 0 0,0 0-1,0 0 1,0-1 0,0 1-1,0-1 1,-1 0 0,1 1-1,1-1 1,-1 0 0,0 0-1,0 0 1,0 0 0,0-1-1,3 0 1,37-18-78,-37 16 48,0 0-1,1 1 1,-1-1-1,0 1 0,1 0 1,0 0-1,-1 1 1,1-1-1,6 0 0,-9 2 26,0-1 0,0 0-1,0 0 1,0 0 0,0 0 0,0 0-1,-1-1 1,1 1 0,0-1-1,-1 0 1,0 0 0,1 0 0,-1 0-1,0 0 1,0 0 0,0-1-1,0 1 1,0-1 0,-1 1 0,1-1-1,-1 0 1,0 0 0,0 1-1,0-1 1,0 0 0,1-4 0,4-14-73,-1 1 0,4-34 0,-8 49 62,36-256-144,-25 152 341,-1-147 0,-9 142-110,34-453 194,-3-392-218,-34 736-86,-3-609-555,5 818 584,-1 0-1,2 0 1,4-20 0,-5 29 8,1-1 1,-1 1-1,1 0 0,0-1 0,1 1 1,-1 0-1,1 1 0,0-1 0,0 0 1,1 1-1,4-5 0,-2 7-5,-1 1 0,1 0 0,0 0 0,0 0 0,-1 1 0,1 0 0,0 0 0,0 0 0,0 1 0,0 0 0,-1 0 0,9 3 0,-8 1 11,-1 0 1,0 0-1,0 0 1,-1 1-1,1 0 1,-1 0 0,0 0-1,-1 0 1,0 0-1,0 1 1,4 11-1,1 10 26,8 47-1,-5-19-17,-3-9 28,-1 0 0,-3 1 0,-2 66 0,0-8-4,1 117 302,8 108 88,9-195-155,4 47-51,-15-95-138,21 99 1,7 50 111,-30-187-147,1-1 1,3 1 0,21 59 0,-29-103-36,-1 0 1,1 0 0,0 0 0,1 0-1,0 0 1,0 0 0,0-1-1,1 0 1,-1 0 0,1 0 0,0-1-1,1 1 1,-1-1 0,1 0 0,0-1-1,0 1 1,0-1 0,0-1 0,0 1-1,1-1 1,-1 0 0,1 0 0,0-1-1,-1 0 1,15 1 0,-19-2-12,1 0-1,0 0 1,-1 0 0,1 0 0,0 0-1,-1 0 1,1-1 0,0 1-1,-1-1 1,1 0 0,0 0 0,-1 0-1,0 0 1,1 0 0,-1-1 0,1 1-1,-1-1 1,0 1 0,2-3-1,-1-1-2,0 0-1,-1-1 1,1 1-1,-1-1 0,0 0 1,-1 0-1,2-11 1,-2 16 4,15-97-211,-4-1 0,-2-173 1,-5 64 115,26-71 152,-29 253-58,1 0 0,2 0 0,0 0-1,2 1 1,18-45 0,-23 63 1,1 0 1,-1 1-1,2-1 0,-1 1 1,1-1-1,0 1 0,0 1 1,1-1-1,-1 0 0,1 1 1,1 0-1,-1 0 0,1 1 1,0-1-1,6-3 0,-5 6-5,0 1 0,0-1-1,0 1 1,1 0 0,-1 1-1,0-1 1,12 2 0,1 0-13,-18-1 23,0 1-1,0 0 1,0 0 0,0 0-1,0 0 1,-1 1 0,1-1-1,0 0 1,-1 1 0,1-1-1,-1 1 1,0-1 0,1 1-1,-1 0 1,0-1 0,0 1-1,0 0 1,0 0 0,0 0-1,-1 0 1,1 0 0,-1 0-1,1 0 1,0 4 0,9 53 99,5 281 340,-16-268-434,19 136 0,-4-130 8,13 100-74,-6-48 228,-16-111-4009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4:03.06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5 2322 4210,'-4'-9'9744,"7"14"-6797,2 5-3849,-2-2 1150,1 0 0,1 0-1,-1 0 1,2 0 0,8 10-1,-7-10-162,-1 0-1,0 1 0,0 0 1,4 10-1,-4-9 26,0 0 1,0-1-1,1 1 1,12 13-1,9 10 37,-26-30-136,0 1 1,1-1 0,0 0-1,-1 1 1,1-1-1,0-1 1,1 1-1,-1 0 1,0-1-1,1 0 1,0 1 0,-1-1-1,1-1 1,0 1-1,0 0 1,0-1-1,5 1 1,8-1 52,-16 0-57,0-1 1,0 0-1,0 1 0,0-1 0,0 0 0,1 0 0,-1 0 0,0 0 0,0 0 0,0 0 0,1 0 1,-1 0-1,0 0 0,0-1 0,0 1 0,0 0 0,0-1 0,0 1 0,1-1 0,-1 1 1,0-1-1,0 1 0,0-1 0,-1 0 0,1 0 0,0 1 0,0-1 0,0 0 0,0 0 1,-1 0-1,1 0 0,0 0 0,-1 0 0,1 0 0,-1 0 0,1 0 0,-1 0 0,0 0 0,1-1 1,-1 1-1,0-2 0,10-52-309,-4-1 0,1-70 0,5-56-297,-4 66 602,-8 84-3,2-1 0,12-61 0,39-137-51,-18 96-285,-29 112 134,-1 0-1,3-43 1,4-21 147,-4 42-86,-7 31 27,2 0 0,0 0 0,5-16 0,-5 21 114,-3 6-6,1 0 1,-1 0-1,1 1 0,0-1 0,0 0 0,0 1 1,0-1-1,0 1 0,0-1 0,1 1 1,-1 0-1,1-1 0,0 1 0,0 0 0,0 0 1,0 0-1,0 0 0,4-2 0,1 2 22,0 1 0,0 0 0,0 1 0,1-1 0,-1 1 0,0 1 0,11 1 0,9 0 88,-26-2-93,-1 0 0,1 1 0,0-1 0,-1 1 0,1-1 0,-1 1 0,1-1 0,-1 1 0,1-1-1,-1 1 1,1 0 0,-1-1 0,0 1 0,1 0 0,-1-1 0,0 1 0,0 0 0,1 0 0,-1-1-1,0 1 1,0 0 0,0 0 0,0-1 0,0 1 0,0 0 0,0 0 0,1 27 269,-1-26-244,7 269 709,9-66 531,-1-42-661,-8-81-452,19 84-1,6 64-71,-24-123-18,4 123 4,1-52-59,-14-46 53,10 241 8,-5-352-59,1 0 0,1 0 0,0 0 0,2-1 0,16 31 0,-6-13-7,37 51 59,-54-85-60,1-1-1,-1 0 0,1 0 0,0 0 0,0 0 1,0 0-1,0-1 0,1 1 0,-1 0 1,1-1-1,0 0 0,-1 0 0,1 0 1,0 0-1,0 0 0,1 0 0,4 1 0,-2-1 8,0 0 0,0-1 0,1 0 0,-1 0 0,0-1 0,1 0 0,-1 0 0,0 0 0,9-2 0,-13 1-25,1 0 0,-1-1 0,1 1-1,-1 0 1,0-1 0,1 0 0,-1 0-1,0 0 1,0 0 0,0 0-1,0 0 1,-1 0 0,1 0 0,-1-1-1,1 1 1,-1-1 0,0 1-1,2-5 1,16-50-149,-5-40-130,-4-1 0,-5-1 0,-7-114 1,-1 56-367,5-65 578,-4-241-47,-11 306-116,-1-31-2,14-679-536,-2 836 632,-1 1 0,-11-52 0,-4-27-638,7 0 430,-9-212-671,19 290 1034,0 22-30,0 0 0,1 1 0,0-1-1,0 0 1,1 0 0,0 1 0,1-1 0,-1 1 0,2-1 0,-1 1 0,8-15 0,21-34-174,10-14-19,-39 68 224,1 1-1,0 0 0,-1 0 0,1 0 1,0 0-1,0 0 0,1 1 0,-1-1 1,0 1-1,1 0 0,-1 0 0,0 0 1,1 0-1,-1 1 0,1 0 0,-1-1 1,1 1-1,-1 0 0,1 1 1,-1-1-1,1 1 0,-1-1 0,1 1 1,-1 0-1,1 0 0,-1 1 0,0-1 1,0 1-1,0-1 0,6 5 0,47 32 281,-50-36-260,0 1 0,-1 0 0,1 0 0,-1 0 0,0 1 0,0-1-1,0 1 1,-1 1 0,1-1 0,-1 1 0,0-1 0,0 1-1,-1 0 1,1 1 0,-1-1 0,0 0 0,-1 1 0,1 0 0,1 8-1,14 73 869,10 151-1,-19 92 95,11 89 511,-20 1634 340,-3-1777-1533,5-246-253,2-1 0,2 1 0,0-1-1,21 55 1,-10-33-12,-13-39-44,2 0 1,-1-1 0,2 0-1,-1 0 1,17 19 0,16 30-3,-25-48 34,-10-8-36,0-1 0,0 0 0,-1 1 0,1 0 0,-1 0 1,0 0-1,0 0 0,0 1 0,4 7 0,-7-10-17,7 24-16,-7-25 5,14 4 86,-14-5-60,0 0 0,1 0 0,-1 1 0,1-1 0,-1 0 0,0 0 0,1 0 0,-1 0 0,1 0 0,-1 0 0,0 0 0,1 0 0,-1 0 0,1 0 0,-1 0 0,0 0 0,1 0 0,-1 0 0,1-1 0,-1 1 0,0 0 0,1 0 0,-1 0 0,0-1 0,1 1 0,-1 0 0,0 0 0,1-1 0,-1 1 0,0 0 0,1-1 0,-1 1 0,0 0 0,0-1 0,0 1 0,1 0 0,-1-1 0,0 1 0,0 0 1,0-1-1,0 0 0,6-12-33,3-9 23,23-64-569,40-168 0,-54 98 220,-17 154 489,1-1-629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4:37.271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0 95 11621,'0'0'4597,"-20"6"-27,411 37-4695,-373-39 124,-2 0 0,1 1 0,-1 1 0,1 1 1,-2 0-1,1 1 0,-1 1 0,0 0 0,13 12 0,-4-5 8,49 25 0,-71-40 2,1 0 0,0 0 0,-1 0 0,1 0 0,0 0 0,0-1 0,0 1 0,0-1 1,0 0-1,-1 1 0,1-1 0,0-1 0,0 1 0,0 0 0,0-1 0,0 0 0,3-1 0,-4 2-33,0-1 0,-1 0 0,1-1 0,-1 1 0,1 0 0,-1 0 0,0-1 0,1 1 0,-1 0 0,0-1 0,0 1 0,0-1 0,0 0 0,0 1 0,0-1 0,-1 0 0,1 0 0,0 1 0,-1-1 0,0 0 0,1 0 0,-1 0 0,0 0 0,0 0 0,0-2 0,-1-7-92,0 0-1,-1 0 1,0 0 0,-1 0 0,0 1 0,-1-1 0,0 1 0,0 0 0,-1 0 0,-1 0 0,0 0 0,0 1 0,-10-11 0,4 3 127,-38-53 458,114 100 777,14 4-1203,108 30-1,-184-63-45,-1-1 0,0 0 0,1 0-1,-1 1 1,0-1 0,0 1-1,1-1 1,-1 1 0,0-1 0,0 1-1,0 0 1,0 0 0,1-1-1,-1 1 1,0 0 0,-1 0 0,1 0-1,0 0 1,0 0 0,0 0-1,0 1 1,-1-1 0,1 0 0,-1 0-1,1 0 1,-1 1 0,1-1 0,-1 0-1,0 1 1,1-1 0,-1 0-1,0 1 1,0-1 0,0 0 0,0 1-1,0-1 1,-1 0 0,1 1-1,0-1 1,0 0 0,-1 1 0,1-1-1,-1 0 1,1 0 0,-1 0-1,0 1 1,0-1 0,1 0 0,-1 0-1,-1 1 1,-7 10 10,0-1 0,0-1 0,-22 19 0,18-17-6,-8 8 36,-24 23 67,1 2 0,-51 69 0,95-114-190,0 0 0,1 0 0,-1 0-1,0 0 1,0 0 0,0 0 0,0 0 0,0 0-1,1 0 1,-1 0 0,0 0 0,0 0 0,0 1-1,0-1 1,0 0 0,0 0 0,0 0 0,0 0-1,1 0 1,-1 0 0,0 0 0,0 1 0,0-1-1,0 0 1,0 0 0,0 0 0,0 0 0,0 0-1,0 0 1,0 1 0,0-1 0,19-16-1921,19-25-4500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4:38.02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4 1 7940,'0'0'7163,"-1"4"-6253,-1 45 317,1-1 0,3 1 1,9 60-1,3 55-318,-13 214-154,-1-377-756,0-1 0,0 1 0,0-1 0,0 1-1,0-1 1,0 1 0,0-1 0,0 1 0,1-1-1,-1 1 1,0-1 0,0 1 0,1-1 0,-1 0-1,0 1 1,1-1 0,-1 0 0,0 1 0,1-1 0,-1 0-1,0 1 1,1-1 0,-1 0 0,1 0 0,-1 1-1,1-1 1,-1 0 0,1 0 0,-1 0 0,0 1-1,1-1 1,0 0 0,23-1-100,19-15-119,-36 9 205,-1 1-1,2 0 1,-1 1 0,1-1-1,0 1 1,0 1-1,0 0 1,1 0-1,-1 0 1,1 1 0,0 1-1,0-1 1,0 1-1,1 1 1,-1 0 0,0 0-1,11 1 1,-14 0 37,0 1 1,0-1-1,0 2 1,0-1-1,0 0 1,0 1 0,10 4-1,11 4 198,-26-9-241,0-1 0,-1 1-1,1-1 1,0 0 0,0 1 0,-1-1 0,1 0 0,0 0-1,0 0 1,0 0 0,-1 0 0,1 0 0,0 0 0,0 0-1,0 0 1,-1 0 0,1 0 0,0 0 0,0-1 0,-1 1 0,1 0-1,0 0 1,0-1 0,-1 1 0,1-1 0,0 1 0,-1 0-1,1-1 1,-1 0 0,1 1 0,0-1 0,-1 1 0,1-1-1,-1 0 1,1 1 0,-1-1 0,0 0 0,1 0 0,0-35-5345,-1 20 821,0-2-1930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4:38.360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14 8500,'0'0'7457,"28"2"-6825,14 2-491,142 8 398,-159-10-554,-15-2 27,-1 1-1,1-1 1,-1 0 0,16-3-1,-23 2-80,0 1-1,0-1 1,-1 1-1,1-1 0,0 0 1,-1 1-1,1-1 1,0 0-1,-1 0 1,1 0-1,-1 0 1,0 0-1,1-1 0,-1 1 1,0 0-1,0-1 1,0 1-1,0-1 1,0 1-1,0-1 1,0 1-1,0-1 0,-1 0 1,1 1-1,0-1 1,-1 0-1,0 0 1,1 1-1,-1-4 1,1-2-546,0 1-257,0 0 0,-1-1 0,0 1 0,0-1 0,0 1 0,-1 0 0,0-1 0,-3-11 0,-13 3-5571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4:38.722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9 8196,'0'0'8324,"184"0"-8148,-137 0-112,-6 0-64,-3-3-80,-11-3-833,-3 3-1072,-7-3-2177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4:39.17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16 3217,'0'0'3685,"14"-15"-414,-13 15-3131,0 0-1,0-1 1,0 1 0,0 0 0,0 0 0,0 1 0,-1-1 0,1 0 0,0 0 0,0 0 0,0 1 0,0-1 0,0 0-1,0 1 1,-1-1 0,1 0 0,0 1 0,0-1 0,-1 1 0,1 0 0,0-1 0,-1 1 0,1 0 0,0-1-1,0 3 1,1 23 2931,-3-9-3307,5 585 4232,-3-568-5974,3-57-4304,1-12 2516,2-5-4545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4:39.72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33 6499,'0'0'7980,"0"-4"-7511,4-20 528,-2 19 791,-1 22-683,23 403 1134,-10-240-1554,-14-165-635,1-2-6,-1-1 1,1 1 0,1-1 0,0 1 0,1-1-1,1 0 1,5 15 0,-12-53-3349,1-1 0,2-38 0,0 53 2160,0-19-4463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4:40.35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255 19 6659,'0'0'4730,"4"-3"-4089,-2 1-427,-1 0-128,0 1 1,0 0 0,0 0 0,0 0-1,0 0 1,1 0 0,-1 0 0,0 0-1,0 1 1,1-1 0,-1 0 0,1 1-1,-1-1 1,3 0 2737,-3 7-2595,0-1 0,-1 0 0,0 1 0,0-1 0,-1 1 0,1-1-1,-1 1 1,0-1 0,-3 7 0,-2 3-54,0-1-1,-1 0 1,0-1-1,-1 0 1,-1 0 0,0-1-1,-1 0 1,0-1-1,-22 20 1,24-24-173,-1 0-1,0 0 1,-1-1 0,1 0-1,-1-1 1,0 0-1,-1 0 1,1-1 0,-1 0-1,0-1 1,0-1 0,0 0-1,-21 2 1,31-4-30,1 0 1,-1-1-1,1 1 1,-1 0-1,0-1 1,1 1-1,-1 0 1,1-1-1,-1 1 0,1-1 1,0 1-1,-1-1 1,1 1-1,-1-1 1,1 1-1,0-1 1,-1 1-1,1-1 0,0 1 1,0-1-1,0 0 1,-1 1-1,1-1 1,0 1-1,0-1 1,0 0-1,0 1 0,0-1 1,0 1-1,0-1 1,0 0-1,0 1 1,0-1-1,0 0 1,1 0-1,-1 0-1,0 0-1,0 0 1,0 0 0,1-1-1,-1 1 1,0 0-1,1 0 1,-1 0 0,1 0-1,-1 0 1,1 0 0,-1 0-1,1 0 1,0 0-1,-1 0 1,1 0 0,0 0-1,0 0 1,0 1 0,0-1-1,1-1 1,3 0 49,0 0 0,0 1 1,1 0-1,-1 0 0,0 0 0,0 0 0,1 1 1,-1 0-1,0 0 0,0 0 0,1 1 0,-1 0 1,0 0-1,0 0 0,0 0 0,0 1 0,0 0 1,0 0-1,0 1 0,0-1 0,-1 1 0,1 0 1,5 5-1,5 7 268,-1 0 0,0 1 1,-2 0-1,21 34 0,-18-27 225,29 36-1,-42-57-499,0 2 24,1-1 1,0 1-1,0-1 0,0 0 0,0 0 0,1 0 1,-1 0-1,1 0 0,0-1 0,0 0 0,0 1 0,0-2 1,0 1-1,0 0 0,0-1 0,1 0 0,6 2 1,-9-5-124,-1 0 1,0 0 0,0-1-1,0 1 1,-1 0 0,1 0-1,0 0 1,-1-1 0,1 1-1,-1 0 1,0-1 0,0 1 0,0 0-1,0-1 1,-1-3 0,1 2-162,0-47-3182,0 16-3101,0 5-3611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4:41.02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30 99 7668,'0'0'10204,"0"19"-8963,-1 18-842,0-11-66,1 1 0,1-1 1,1 0-1,1-1 0,9 34 0,-10-53-299,-1-1-1,1 0 1,1 1-1,-1-1 1,1 0-1,0 0 0,0 0 1,0-1-1,1 1 1,0-1-1,0 0 1,0 0-1,0 0 0,0 0 1,1-1-1,0 0 1,0 0-1,0 0 1,0 0-1,0-1 0,0 0 1,1 0-1,-1 0 1,1-1-1,-1 0 1,1 0-1,0 0 0,-1-1 1,12 0-1,-13 1-35,-1-1 0,1 0 0,0 1 0,0-2 0,-1 1-1,1 0 1,0-1 0,-1 0 0,1 1 0,-1-1 0,1-1-1,-1 1 1,1-1 0,-1 1 0,0-1 0,0 0 0,0 0 0,0 0-1,0-1 1,0 1 0,0-1 0,-1 1 0,1-1 0,-1 0 0,0 0-1,0 0 1,0 0 0,0 0 0,0-1 0,1-6 0,4-6-153,0 1 0,-2-2 1,0 1-1,0 0 0,-2-1 1,3-28-1,-4 2-51,-5-62 1,3 101 220,-1 0 0,0 0 0,0 0 1,0 0-1,-1 0 0,1 0 1,-1 1-1,0-1 0,0 1 0,0-1 1,0 1-1,-1 0 0,1 0 1,-1 0-1,0 0 0,0 0 0,0 0 1,-1 1-1,1 0 0,0-1 1,-1 1-1,0 0 0,1 1 0,-1-1 1,0 1-1,-7-2 0,-2-1-8,0 1 0,-1 1-1,1 0 1,0 1-1,-1 0 1,-26 3-1,31 1-54,0-1-1,1 2 1,-1-1-1,1 1 1,-1 1-1,1-1 0,0 1 1,1 1-1,-1-1 1,1 2-1,-12 12 0,7-8-656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4.01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 6883,'0'0'1313,"3"-2"-753,-3 0 1345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4:42.243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46 6403,'0'0'7422,"3"-19"-2204,-4 78-4513,-1-31-454,1-1-1,2 1 0,1-1 1,1 0-1,1 0 0,14 50 1,19 12 231,-37-88-407,0-18-440,1 8 280,-1 0 0,0 0 0,-1 0 0,0 0 0,0 1 0,-1-1 0,-1 0 0,1 0 1,-1 1-1,-4-9 0,3 4 94,0 1-1,1-1 1,1 1 0,0-1 0,1 0 0,0 0-1,1 0 1,1 0 0,2-14 0,-1-18 18,-2 41-27,1-1 0,0 1 0,0 0 0,1 0 0,-1 0 0,1 0 0,0 0 0,0 0 0,0 1 0,0-1 0,1 1 0,-1-1 0,1 1 0,0 0 0,0 0 0,0 0 0,1 0 0,-1 1 0,1-1 0,-1 1 0,1 0 0,0 0 0,6-2 0,1-1 0,0 0-1,0 1 1,0 1 0,1 0-1,-1 1 1,1 0-1,17-1 1,165 3 91,-192 1-80,0-1 1,0 1 0,0 0 0,-1-1 0,1 1 0,0 0 0,0 0 0,-1 1-1,1-1 1,-1 0 0,1 0 0,-1 1 0,1-1 0,-1 1 0,0-1 0,0 1-1,0 0 1,0-1 0,0 1 0,0 0 0,0 0 0,-1 0 0,1 0-1,-1-1 1,1 1 0,0 3 0,8 53 172,-6 156 468,-5-113-170,2-100-501,0-41-2990,-4-9-4213,-2 27 218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4:42.708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6 28 5795,'0'0'5808,"0"-3"-5144,0-12 131,0 12-16,0 2-660,0 1 0,0 0 0,0 0-1,0-1 1,0 1 0,-1 0 0,1-1 0,0 1 0,0 0-1,0 0 1,0-1 0,0 1 0,0 0 0,-1 0 0,1-1-1,0 1 1,0 0 0,0 0 0,-1 0 0,1-1 0,0 1-1,0 0 1,-1 0 0,1 0 0,0 0 0,0 0 0,-1-1-1,1 1 1,0 0 0,0 0 0,-1 0 0,1 0 0,0 0-1,-1 0 1,-2 10 92,1 0-1,1 1 0,0-1 0,0 1 1,1-1-1,0 1 0,3 14 1,-1 14 294,-2 159 992,0-65-5598,0-107-1077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5:27.445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0 751 64,'5'-2'19583,"18"-6"-19320,-20 5-222,1 0 1,-1-1-1,0 1 0,0-1 0,0 0 0,0 0 0,-1 0 0,1 0 0,-1 0 0,0 0 0,2-6 0,11-21 200,-7 17-197,-1-1 1,0 1-1,-1-1 0,-1-1 1,5-23-1,9-23-16,-13 40-14,0 0 1,5-43 0,-4 18 55,-2 15-94,-4 22 26,0 0-1,1 0 0,0 1 1,1-1-1,4-10 0,24-63 15,-23 67-55,-6 13 37,-1-1 1,1 0 0,0 1 0,0-1 0,0 1 0,0 0 0,1 0 0,0 0-1,-1 0 1,1 0 0,5-3 0,-6 4 4,-1 2 0,0 0 1,0-1 0,0 1-1,0-1 1,0 1 0,-1-1-1,1 0 1,0 1-1,0-1 1,0 0 0,-1 1-1,1-1 1,-1 0 0,1 0-1,0 0 1,-1 0-1,1 0 1,-1 1 0,0-1-1,1 0 1,-1 0-1,0 0 1,0 0 0,1-2-1,2 0 0,0 1 0,0-1 0,0 1 0,0 0 0,1 0 0,-1 0 0,1 1 0,-1-1 0,1 1 0,6-2 1,9-5 2,-11 6 23,0 0 1,1 0-1,-1 1 0,1 0 0,-1 0 0,1 1 0,-1 0 0,1 1 0,13 2 0,-16 1-9,0 0-1,-1 1 0,1-1 1,-1 1-1,0 1 1,0-1-1,-1 1 0,1-1 1,-1 1-1,3 7 0,-4-9-13,0 6 14,1 0-1,-1 0 1,-1 0 0,0 0-1,-1 0 1,1 0 0,-2 1 0,0-1-1,0 0 1,-2 14 0,1 7-29,5 35 96,2 0 1,4-1-1,22 79 1,-7-29-94,-21-87 51,-3-23-50,-1 1 1,1-1-1,0 1 1,0-1-1,1 0 1,0 1-1,0-1 0,0 0 1,0 0-1,5 7 1,-2-5 15,-1 1-1,0 1 1,0-1 0,-1 0 0,0 1 0,0 0 0,2 16-1,-4-16 3,1 0-1,0-1 0,1 1 0,0 0 0,0-1 1,1 0-1,8 15 0,-8-15-15,0 0 1,-1 1-1,0-1 1,-1 1-1,3 16 1,1 2 22,14 53 90,-17-67-95,-2 0 0,0 1 0,0-1 0,-1 0 0,-3 18 0,1 13 9,2-30 8,1 0 0,0 0 0,1 0 0,0 0 0,1-1 0,1 1 0,0-1 0,1 0 0,0 0 0,1 0 1,0-1-1,10 14 0,6 6 19,7 9 26,-27-41-80,0 1 1,0-1-1,0 1 1,0-1-1,0 0 1,0 1-1,0-1 1,0 0-1,0 0 1,0-1 0,0 1-1,0 0 1,0-1-1,0 1 1,0-1-1,0 1 1,0-1-1,0 0 1,0 0-1,0 0 1,-1 0-1,1 0 1,0-1-1,-1 1 1,2-2 0,34-46-2,-31 43 2,-1 0-1,1-1 1,-1 0 0,0 0 0,-1 0-1,0-1 1,0 0 0,5-13 0,2-19 25,-6 24-18,-1 0 1,0 1-1,-2-2 1,3-29-1,-5 16-8,2 0-1,1 0 0,1 0 1,1 0-1,2 1 0,1 0 1,17-39-1,7-26 43,-9 23-27,26-97-57,-10 29 4,-21 63 32,-16 60 6,1 0-1,1 0 1,1 0 0,0 1-1,10-20 1,-10 24 0,0-1 0,-1 0 0,-1 0 0,0 0 0,2-13 0,7-28-8,-5 12 22,-7 36-9,0-1-1,1 1 1,0 0-1,0-1 1,0 1-1,1 0 1,0 0-1,0 0 1,5-9-1,6-15-9,-11 25 10,-1 0 0,0 1 0,1-1-1,0 0 1,0 1 0,0-1 0,0 1-1,5-6 1,-4 8 3,0 0 0,0-1 0,-1 1 0,1 0 0,0 1 0,0-1 0,0 0-1,0 1 1,0 0 0,1 0 0,-1 0 0,0 0 0,0 0 0,0 0 0,0 1 0,0-1 0,0 1 0,0 0-1,0 0 1,-1 0 0,1 1 0,0-1 0,0 0 0,3 4 0,9 27 43,-2 0 1,-2 1 0,-1 0-1,7 41 1,-12-53 3,2 0 1,12 25 0,-10-26-4,-2 0-1,8 28 1,1-3 4,-13-38-46,0 0 1,-1 0-1,1 0 0,-1 1 1,-1-1-1,0 1 1,1 9-1,8 94-23,-10 266 192,10-277-86,-5-66-57,12 70 105,-15-78-126,2 0 0,1-1 0,1 1-1,13 33 1,6-6 44,-22-50-61,0-3 5,-1 0-3,-1-1 1,1 1 0,0-1-1,-1 0 1,1 0-1,-1 0 1,1 1-1,-1-1 1,0-1 0,1 1-1,-1 0 1,0 0-1,0 0 1,0-1-1,0 1 1,0-1 0,0 1-1,0 0 1,0-1-1,0 0 1,-1 1 0,1-1-1,-1 1 1,1-1-1,-1 0 1,0-2-1,9-45-22,-9 48 25,34-312-160,-29 282 133,0 1 1,13-41-1,4-18-176,-18 66-1112,0-1 0,-1-26-1,-3 49 1183,0 1-1,0 0 0,0-1 0,0 1 0,0 0 0,0-1 0,0 1 0,0-1 0,0 1 0,0 0 0,0-1 1,0 1-1,0 0 0,0-1 0,0 1 0,0 0 0,-1-1 0,1 1 0,0 0 0,0-1 0,0 1 0,-1 0 1,1 0-1,0-1 0,0 1 0,-1 0 0,1 0 0,0-1 0,-1 1 0,1 0 0,0 0 0,-1 0 0,1 0 1,0-1-1,-1 1 0,1 0 0,0 0 0,-1 0 0,1 0 0,0 0 0,-1 0 0,1 0 0,0 0 0,-1 0 1,1 0-1,-1 0 0,1 0 0,0 0 0,-1 0 0,1 1 0,-1-1 0,-18 0-693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5:37.236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1 864 7764,'-1'-6'12386,"2"-25"-12183,11 1-177,-2 0 0,-1-1 0,-1-1-1,-2 1 1,4-50 0,-6 3-132,5 1 0,2 0 0,29-99 0,-36 168 90,0-1 1,0 1 0,1 0-1,0 0 1,1 0-1,0 0 1,0 1 0,1 0-1,-1 1 1,2-1-1,-1 1 1,1 1-1,-1-1 1,2 1 0,-1 1-1,0-1 1,10-2-1,-13 6 1,-1 0-1,1 0 0,-1 1 1,1-1-1,-1 1 0,1 0 0,4 1 1,-8-1 15,1 0 0,-1 0 0,0 1 0,1-1 0,-1 0 0,0 0 1,1 1-1,-1-1 0,0 1 0,0-1 0,0 1 0,1-1 0,-1 1 0,0 0 1,0 0-1,0-1 0,0 1 0,0 0 0,0 0 0,0 0 0,-1 0 1,2 2-1,44 222 99,-38-172-25,3 20 130,2 136 0,-2-107-76,-4-83-126,-6-17 4,0 1 0,1-1 0,-1 1 0,0-1 0,0 1-1,-1-1 1,1 1 0,0 0 0,-1-1 0,1 5 0,-1-6-3,6 63 98,-6-60-109,-1-2 12,1 1 1,0-1 0,0 0-1,-1 1 1,1-1 0,1 0-1,-1 1 1,0-1-1,0 0 1,2 4 0,0-5 13,-1-1 209,9-1-208,0 1 0,1-2 0,-1 1 0,10-4 0,-6 2-60,22-3 124,0 1 0,1 2 1,42 1-1,-61 8-31,-14-5-48,0 1-1,0-1 1,0 1-1,0-1 0,0 0 1,0-1-1,0 1 0,6-1 1,12 4 96,-19-4-113,0 1-1,0 0 1,-1-1 0,1 1 0,0-1-1,0 0 1,-1 0 0,1 0 0,0 0-1,0-1 1,0 1 0,-1-1 0,5-1-1,-5 1 11,-1-1 0,1 1 0,-1-1 0,0 0 0,1 1 0,-1-1 0,0 0-1,0 0 1,0 0 0,0 0 0,-1 0 0,1 0 0,-1 0 0,1 0 0,0-2 0,6-38 13,-6 38 3,9-106-161,-4-125 0,-20 118 188,14 87-50,3-51 43,-2 75-35,0-1-1,0 1 1,1 0 0,0 0 0,1 0 0,-1 1 0,1-1 0,0 0 0,0 1 0,7-9 0,7-17 15,-16 28-17,0 0 0,0 0 0,0 0 1,1 0-1,-1 1 0,1-1 0,0 0 0,-1 1 1,1-1-1,1 1 0,-1 0 0,0 0 0,5-4 1,8-12 39,-14 16-38,-1 1 0,1-1 1,0 1-1,0-1 0,0 1 0,0 0 0,0-1 0,0 1 1,1 0-1,-1 0 0,0 0 0,1 0 0,-1 0 0,1 0 1,-1 0-1,3-1 0,58-36-27,-61 37 27,0 0 0,0 1 0,1 0 0,-1-1 0,1 1 0,-1 0 0,0-1 0,1 1 0,-1 0 0,1 0 0,-1 0 0,0 0 0,1 1 0,-1-1 0,1 0 0,-1 1 0,0-1 0,1 0 0,-1 1 0,0 0 0,0-1 0,1 1 0,-1 0 0,0-1 0,0 1 0,0 0 0,0 0 0,0 0 0,0 0 0,1 1 0,22 40 5,-15-23 26,-5-13-33,-1-1 1,0 1-1,-1 0 0,0 0 1,0 1-1,0-1 0,-1 0 0,1 1 1,-1 7-1,2 62 41,-3-72-37,2 22 23,1 0 0,0-1 1,8 26-1,-2-12 90,18 138-97,-17-115 11,-5-35-4,-1 0 0,1 32 0,12 48-31,-17-105 24,1 0-1,0 0 1,0 1 0,0-1 0,0 0 0,0 0-1,0-1 1,0 1 0,1 0 0,-1 0 0,1 0-1,-1-1 1,1 1 0,0-1 0,0 1 0,-1-1-1,1 0 1,0 0 0,0 0 0,0 0 0,1 0 0,-1 0-1,0 0 1,0-1 0,0 1 0,0-1 0,4 1-1,10 4-38,-3-1 40,-1-2 1,1 1 0,-1-2 0,1 0-1,0 0 1,0-1 0,23-3-1,13 1 44,39 11-79,-87-9 44,-1 0-47,3 0 40,25 0-118,-37 0-1065,-40 0-6039,18 0-5568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8:20.6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622 4290,'0'0'4669,"11"-1"2425,11-1-6502,-19-3-522,1-1 1,-1 1-1,0 0 0,-1-1 0,1 0 1,-1 1-1,0-1 0,0 0 1,-1 0-1,1-8 0,6-15 136,21-80 272,7-25-353,-33 121-145,1 0 0,1 1 0,0 0 0,12-22 0,10-21-35,2 12-110,-28 40 163,1 0 1,0 0-1,-1 0 0,1 1 1,0-1-1,1 1 0,-1-1 1,0 1-1,5-4 0,1-1 16,12-13-36,-18 17 19,1 0-1,-1 0 1,1 1-1,0-1 0,0 1 1,0 0-1,0 0 1,0 0-1,0 0 0,5-1 1,-5 1 2,0 0 1,0 1 0,1 0-1,-1 0 1,1 0-1,-1 0 1,1 0 0,-1 1-1,7-1 1,-9 2 6,0-1 1,1 0-1,-1 1 1,1 0-1,-1-1 1,0 1-1,1-1 1,-1 1-1,0 0 1,0 0-1,0 0 1,1 0-1,-1 0 1,0 0 0,0 0-1,0 0 1,0 0-1,-1 1 1,1-1-1,0 0 1,-1 0-1,1 1 1,0-1-1,-1 1 1,1 1-1,66 155 749,-54-112-539,-13-40-179,1 1-1,1-1 0,0 0 0,-1 0 0,2 0 0,-1 0 1,1 0-1,5 9 0,-4-8-7,0 1 1,0-1-1,-1 1 1,-1 0-1,1-1 0,-1 1 1,0 0-1,0 11 1,10 33 110,-8-39-95,-1 0-1,0 0 0,1 25 0,3 17 94,17 111 80,-13-72-134,-5-39 71,-2-17-11,15 61 0,-10-68-115,0 7 161,2-1 0,2 0 0,27 54 0,6-26-4,-24-37-126,-22-27-61,0 0 1,1 0 0,0 0 0,-1 0-1,1 0 1,-1 0 0,1 0 0,0 0-1,0 0 1,0 0 0,0 0 0,-1-1-1,1 1 1,0 0 0,0-1 0,1 1-1,-1 0 1,0-1 0,0 1 0,0-1-1,0 0 1,0 1 0,0-1-1,1 0 1,-1 0 0,0 0 0,0 0-1,0 0 1,1 0 0,-1 0 0,0 0-1,0 0 1,0-1 0,0 1 0,0 0-1,1-1 1,-1 1 0,0-1 0,0 1-1,0-1 1,0 0 0,0 1 0,0-1-1,0 0 1,0 0 0,-1 0 0,1 1-1,0-1 1,0 0 0,-1 0 0,1 0-1,0 0 1,-1 0 0,1 0-1,-1-1 1,0 1 0,1 0 0,-1 0-1,0 0 1,0 0 0,1-3 0,81-287-403,-75 268 392,2 1-1,0 0 1,1 0 0,16-24-1,-11 22 3,-2 0-1,15-41 0,17-43-53,-17 45-36,-3-3 140,-11 28-140,29-54-1,-35 72 61,0 0 0,-1 0 0,-1-1-1,-2 0 1,0 0 0,0-1 0,-2 1 0,-1-1-1,-2-26 1,2 43 39,0 0 0,0 0 0,0 0 0,1 0-1,-1 0 1,1 1 0,0-1 0,1 1 0,-1-1 0,1 1 0,0 0 0,0-1-1,0 2 1,1-1 0,-1 0 0,1 1 0,0-1 0,0 1 0,8-5-1,-8 6-8,1-1 16,-1 1 1,1-1-1,0 1 0,0 0 0,0 0 0,1 0 0,-1 1 0,0-1 0,1 1 0,-1 1 0,1-1 0,8 1 0,3 0 28,-15-1-25,1 1 0,-1-1-1,0 1 1,0 0-1,1 0 1,-1 0 0,0 0-1,1 0 1,-1 0 0,0 1-1,1-1 1,-1 1 0,0 0-1,0-1 1,0 1 0,0 0-1,0 0 1,0 1 0,0-1-1,0 0 1,0 1-1,0-1 1,-1 1 0,1-1-1,0 1 1,-1 0 0,1 0-1,0 2 1,5 12 42,-2 0 0,1 0 0,-2 0 0,-1 1 0,0 0 0,0 0-1,-1 32 1,0-6 0,1 259 445,-5-155-314,4-128-153,1 0 0,0-1 0,2 1 0,0-1 0,1 0 0,1 0 0,15 29 0,10 26-19,-29-64-7,2 8 33,1 0-1,1 0 1,1 0-1,0-1 1,1 0-1,1-1 1,21 27-1,-28-40-41,1-1 0,-1 0 0,0 0 0,0 0 0,0-1 0,1 1 0,-1-1 0,0 1 0,0-1 0,1 0 0,-1 0 0,0-1 0,1 1 0,-1-1 0,0 1 0,0-1 0,0 0 0,1 0 0,-1-1 0,0 1 0,0-1 0,3-2 0,35-50-87,-32 46 85,-2-1-1,1-1 0,-1 1 0,-1-1 0,0 0 0,0-1 0,6-17 1,14-71-176,13-107 0,-32 173 653,-36 39-1949,9-6-3576,0 0-508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8:25.4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7 0 4690,'-7'0'13110,"8"0"-13267,155 0 1883,-113 0-8030,-52 0 939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8:26.61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8 1 4402,'0'0'8468,"-38"0"-8135,38 0-249,-1 0-1,0 1 1,1-1-1,-1 0 1,1 1-1,-1-1 1,1 1-1,-1-1 1,1 0-1,-1 1 1,1-1-1,-1 1 1,1-1-1,0 1 1,-1 0 0,1-1-1,0 1 1,-1-1-1,1 1 1,0 0-1,0-1 1,0 1-1,-1 0 1,1-1-1,0 1 1,0 0-1,0-1 1,0 1-1,0 0 1,1 0-1,-1 26 271,0-21-130,12 200 1713,-12-81-1772,0-124-165,0-28-7320,0 11 2619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8:28.31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5 17 5394,'0'0'12390,"35"5"-12267,0-1-114,-32-4 14,0-1 0,0 1 1,0 1-1,-1-1 0,1 0 0,0 1 1,0-1-1,0 1 0,0 0 1,0 0-1,-1 0 0,1 0 1,0 1-1,-1-1 0,6 4 755,-175-5-1319,167 0 680,0 0-132,0-1 1,0 1 0,0 0 0,0-1 0,0 1-1,0-1 1,0 1 0,1-1 0,-1 1 0,0-1-1,0 1 1,0 0 0,1-1 0,-1 1 0,0 0-1,1-1 1,-1 1 0,0 0 0,1-1 0,-1 1-1,0 0 1,1-1 0,-1 1 0,0 0 0,1 0-1,0-1 1,79 0-2,-60 1 183,-57 1-130,-50 1-1198,86-14-2647,1-7-1158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8:29.30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6547,'0'0'6784,"40"8"-5708,101-5-591,-141-3-586,-29 0-7340,20 0 4557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8:29.64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60 5138</inkml:trace>
  <inkml:trace contextRef="#ctx0" brushRef="#br0" timeOffset="1">1 60 5138,'83'-57'1518,"-83"57"-1370,0 0 0,0-1 0,1 1-1,-1 0 1,0 0 0,1-1 0,-1 1-1,0 0 1,1 0 0,-1 0 0,0 0-1,1 0 1,-1-1 0,0 1-1,1 0 1,-1 0 0,1 0 0,-1 0-1,0 0 1,1 0 0,-1 0 0,0 0-1,1 0 1,-1 1 0,1-1 0,-1 0-1,0 0 1,1 0 0,-1 0 0,0 0-1,1 1 1,-1-1 0,1 0 0,4 14 1478,-5 25-2007,-1-32 915,1 13-632,0 39 471,0-21-4423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1:50.6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5330,'0'0'6137,"27"25"-2733,2 12-2532,2-1 1,69 62-1,-61-65-574,2-2 0,46 28 0,-18-9-167,-55-39-77,0 0 1,1-1-1,0 0 0,24 11 1,-15-9-59,0 2 1,-1 0 0,0 1 0,-1 2 0,32 30 0,-48-42-5,-4-4 10,0 0 0,0 0 0,-1 0 0,1 0 1,0 1-1,-1-1 0,1 1 0,-1-1 0,1 1 0,-1-1 1,0 1-1,0 0 0,0 0 0,0-1 0,0 1 1,0 0-1,0 0 0,0 0 0,-1 0 0,1 0 1,-1 0-1,0 0 0,1 0 0,-1 0 0,0 0 1,0 1-1,0-1 0,-1 0 0,1 0 0,0 0 1,-1 0-1,0 2 0,-2-2-6,0 0 1,0 0-1,0 0 0,0-1 1,0 1-1,-1-1 0,1 0 1,0 0-1,-1 0 0,1-1 1,0 1-1,-5-1 0,-24 8-55,-100 47 31,104-46 20,0 1 0,0 1 0,1 2 1,1 1-1,0 1 0,1 1 0,-35 29 1,-158 159 41,207-198-23,9-6-15,0 1 1,0-1-1,0 1 1,0 0 0,1 0-1,-1 0 1,0 0-1,1 0 1,-1 0-1,1 1 1,-1-1 0,1 0-1,-3 4 1,4-5-77,3-1-926,0 0 697,0 0 0,0-1 0,-1 1 0,1-1 0,-1 0 0,1 0 0,-1 0 0,1 0 0,3-5 0,-2 3-499,17-18-3666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4.6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9 10 4898,'0'0'9188,"-8"-9"-6416,24 387-456,-8-77-1636,-8-283-637,0-14-29,0 1 0,0-1-1,0 1 1,-1 0 0,0-1-1,0 1 1,0-1 0,0 1-1,-1-1 1,0 0 0,0 0 0,0 1-1,0-1 1,0-1 0,-1 1-1,0 0 1,0-1 0,-3 4-1,1-3-13,1-1-1,-1 0 1,0-1-1,0 1 0,0-1 1,0 0-1,0 0 0,-1 0 1,1-1-1,-1 0 0,1 0 1,-1 0-1,1-1 1,-10 0-1,4 0-82,0 0-1,0 0 1,1-1 0,-1-1-1,0 0 1,0 0 0,-14-6 0,19 5-39,1 0 1,0 0 0,-1-1 0,1 1 0,0-1 0,1 0-1,-1-1 1,1 1 0,0-1 0,0 0 0,0 0 0,1-1-1,0 1 1,-4-9 0,3 5-283,0-1 1,1 1-1,0 0 0,0-1 0,-1-18 0,0-23-4059,4 8-2553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8:30.5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0 24 4866,'0'0'4840,"-4"-2"-4000,-3-3-731,4 3 150,1 0 0,0 1 0,0-1 0,-1 1 0,1-1 0,-1 1 0,1 0 0,-1 0 0,1 0 0,-1 0 0,0 1 0,1-1 0,-4 1 0,43 0 2854,69 0-3136,-106 0 17,0 0 0,0 0 0,1 0 0,-1 0 1,0 0-1,0 0 0,1 1 0,-1-1 0,0 0 1,0 0-1,0 0 0,1 1 0,-1-1 1,0 0-1,0 0 0,0 0 0,0 1 0,1-1 1,-1 0-1,0 0 0,0 1 0,0-1 0,0 0 1,0 1-1,0-1 0,0 0 0,0 0 0,0 1 1,0-1-1,0 0 0,0 1 0,0-1 1,0 0-1,0 0 0,0 1 0,0-1 0,0 0 1,0 0-1,0 1 0,-1-1 0,1 0 0,0 0 1,0 1-1,0-1 0,0 0 0,-1 0 0,1 0 1,0 1-1,0-1 0,0 0 0,-1 0 0,-11 15-1266,-8-2-1572,-5-2-2538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8:43.24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0 272,'0'0'881,"-3"3"-2034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8:43.5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 0 0,'-11'3'144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9:38.5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5 0 1761,'0'0'11392,"-36"6"-10987,-14 68-458,25-33 42,21-32 99,0 1-1,0-1 0,1 1 1,1 0-1,0 0 1,0 0-1,1 0 1,0 0-1,0 0 0,1 1 1,1-1-1,1 11 1,0-19-52,-1 1 1,0 0 0,1 0 0,0-1 0,0 1-1,0 0 1,0-1 0,0 0 0,0 0-1,1 1 1,-1-1 0,1 0 0,-1-1 0,4 3-1,43 24 507,-47-27-471,4 2-13,0-1 0,0 1 1,1-1-1,-1-1 1,1 1-1,-1-1 1,1 0-1,-1 0 0,1-1 1,8 0-1,-14-1-59,1 0 0,0-1 0,-1 1-1,1 0 1,-1 0 0,0-1 0,1 1 0,-1-1-1,0 1 1,0-1 0,0 1 0,0-1 0,0 0-1,0 1 1,0-1 0,0 0 0,-1 0 0,1 0-1,-1-2 1,12-40-81,-9 24-30,-2 0 0,-1 0 0,-1-24 0,-1-4 227,1 44-122,1-1 0,-1 1 1,0 0-1,-1 0 0,1-1 0,-1 1 1,0 0-1,0 0 0,0 1 1,0-1-1,-1 0 0,1 1 1,-1-1-1,0 1 0,0 0 0,0 0 1,-1 0-1,1 0 0,-1 1 1,0-1-1,1 1 0,-1 0 0,0 0 1,0 0-1,0 1 0,-1 0 1,1-1-1,-8 0 0,-22 6 44,33-4-115,0 1 1,0 0 0,0-1 0,0 1-1,0-1 1,0 1 0,1 0 0,-1 0 0,0-1-1,0 1 1,0 0 0,1 0 0,-1 0-1,1 0 1,-1 0 0,1 0 0,-1 0 0,1 0-1,-1 0 1,1 0 0,0 0 0,0 0-1,-1 1 1,1-1 0,0 0 0,0 0 0,0 2-1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9:40.0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10 576,'0'0'2271,"16"-1"-2383,-12-1 3100,-3-11 5918,1 32-8267,1 19-1082,15 74 1003,-12-66-358,15 53 0,-18-134-2483,-3 23 1761,0 0 1,-1 0-1,-5-20 0,-32-70-1486,37 100 2101,1 1 0,-1 0 0,0-1 0,1 1 0,-1-1 0,1 0 0,-1 1-1,1-1 1,0 1 0,-1-1 0,1 0 0,0 1 0,0-1 0,1-2 0,-1 4-20,0 0 0,1-1 0,-1 1 0,0 0 0,0-1 0,1 1 0,-1 0 0,0 0 1,1-1-1,-1 1 0,1 0 0,-1 0 0,0 0 0,1 0 0,-1 0 0,0-1 0,1 1 0,-1 0 0,1 0 0,-1 0 0,1 0 0,-1 0 0,0 0 0,1 0 0,-1 0 0,1 1 1,-1-1-1,0 0 0,1 0 0,-1 0 0,1 0 0,-1 0 0,1 1 0,3 1 142,1 0 0,-1 1 0,1 0 0,-1 0 0,0 0 0,0 0 0,5 6 0,11 14 353,45 45 755,-59-62-1201,1 0 1,0 0-1,0-1 1,1 0-1,0 0 0,0-1 1,0 0-1,8 2 1,-14-12-109,-1-1 0,-1 1 1,1-1-1,-1 1 0,0-1 1,-1 0-1,-2-12 0,-9-16-70,6 17-39,0 0-1,0-1 1,2 0 0,1 0 0,-3-37 0,6 28-174,0-10 83,0 12-7118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9:42.3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26 33 1185,'0'0'8481,"-5"0"-8308,-7 0 747,7-1-354,-1 1 0,1 0 0,-1 1 0,1-1 0,-1 1 1,1 0-1,-9 3 0,11-3-519,1 1 1,0-1-1,-1 1 1,1 0-1,0 0 0,0 0 1,0 0-1,0 0 1,1 0-1,-1 0 1,0 1-1,1-1 1,0 0-1,-1 1 1,1-1-1,0 1 0,0 0 1,1-1-1,-2 5 1,-4 20 384,0 0-1,-4 57 1,9-68-247,1-1-1,1 1 1,0 0 0,1-1-1,0 0 1,10 29 0,-11-41-170,0 1 0,0-1 1,0 1-1,1-1 0,0 0 1,0 0-1,0 0 1,0 0-1,0 0 0,0-1 1,1 1-1,-1 0 0,1-1 1,0 0-1,0 0 0,0 0 1,0 0-1,0 0 1,0-1-1,1 1 0,-1-1 1,0 0-1,1 0 0,-1 0 1,1 0-1,-1 0 1,1-1-1,0 0 0,-1 0 1,1 0-1,-1 0 0,1 0 1,0-1-1,-1 0 0,1 0 1,-1 0-1,0 0 1,1 0-1,-1-1 0,0 1 1,1-1-1,-1 0 0,0 0 1,-1 0-1,1 0 0,0 0 1,0-1-1,-1 0 1,4-4-1,3-5-108,-2 0 1,1 0-1,-1-1 1,-1 0-1,-1 0 1,0-1-1,0 1 0,-1-1 1,3-21-1,-3-7-112,-1-80-1,-3 83 68,0 37 134,0 1 0,-1-1 0,1 0 0,-1 1 0,1-1 0,-1 1 0,0-1 0,0 1 1,1-1-1,-1 1 0,0 0 0,0-1 0,0 1 0,-1 0 0,1 0 0,0 0 0,0 0 1,-1 0-1,1 0 0,0 0 0,-1 0 0,1 0 0,-1 1 0,1-1 0,-1 1 0,1-1 0,-1 1 1,0-1-1,1 1 0,-1 0 0,1 0 0,-4 0 0,-66-1-193,51 2-481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9:42.9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 2 2161,'0'0'7868,"-2"1"-6332,2-1-1462,0 0 0,-1 0 0,1 0-1,0 0 1,0 0 0,0 0 0,0 0-1,0 0 1,0 0 0,0 0 0,0 0 0,-2-1 1696,1 1-1696,1 0 0,0 0-1,0-1 1,0 1 0,0 0 0,0 0 0,0 0-1,0 0 1,0 0 0,0 351 486,0-411-7678,0 36 1662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9:43.41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2 4130,'0'0'10020,"0"-1"-9975,1 1-1,-1-1 1,1 0-1,-1 0 1,1 0-1,0 1 0,-1-1 1,1 0-1,0 1 1,-1-1-1,1 0 1,0 1-1,0-1 0,0 1 1,0-1-1,0 1 1,-1 0-1,1-1 0,1 1 1,28-5 519,0 2 0,0 1-1,56 4 1,-18 0-183,-67-2-349,-1 2 13,0-1-202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9:43.7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1 6323,'0'0'6312,"12"1"-6037,12 1 294,1-1-1,0-2 1,-1 0 0,41-8 0,-42 6-877,-13 3-5875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9:44.32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6 5186,'0'0'4410,"-3"-6"449,3 349-1210,0-343-3793,0-40-5928,0 14 1785,0-3-261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5.03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0 9828,'0'0'3394,"136"0"-3458,-109 0-1121,-12 0-1184,-4 0-2449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9:44.7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6531,'0'0'8382,"6"0"-7987,186 0 2591,-107 0-7668,-91 1 2571,-2 8-922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9:45.06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7812,'0'0'7574,"26"3"-6563,193 10 944,-217-13-2608,14 0 1839,-12 0-3586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19:58.2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6 0 1873,'0'0'11386,"0"30"-10639,0 357 1884,-5-427-4133,-4-153-133,3 54 1845,9 136-185,-1 0-1,1 0 1,0 0 0,0 0-1,1 1 1,-1-1-1,1 1 1,-1 0 0,1 0-1,0 0 1,-1 1-1,1-1 1,8-1-1,16 2 685,-21 0-664,-1 1 1,1-1 0,0 1 0,-1 0 0,1 1 0,-1 0-1,1 0 1,-1 0 0,0 1 0,1 0 0,-1 0-1,0 0 1,0 1 0,6 3 0,-7-2 11,0 0 0,0 0 0,-1 0 0,1 1 0,-1-1 0,0 1 1,0 0-1,0 0 0,-1 0 0,0 1 0,0 0 0,0-1 0,-1 1 0,3 9 1,-2 1 95,-1 1 0,0 0 0,-1 0 0,-1 18 0,0-14-172,0-16 24,0 0 1,0 0-1,0 1 0,-1-1 1,0 0-1,0 0 0,0 0 1,-1 0-1,1 0 0,-1 0 1,0 0-1,-1 0 1,1-1-1,-1 1 0,0-1 1,0 0-1,0 0 0,-1 0 1,1 0-1,-1 0 0,0-1 1,0 0-1,0 1 0,-1-2 1,-7 5-1,-39 31 3,-27 17 21,71-51-34,0 0-1,-1-1 0,1 0 0,-1 0 0,0-1 0,1 0 0,-1 0 0,0-1 0,-14 1 1,3-1-25,-17-3 101,35 2-75,0-1 1,0 1-1,0-1 0,1 1 1,-1-1-1,0 0 0,0 1 1,0-1-1,0 0 0,0 0 0,1 0 1,-1 1-1,0-1 0,1 0 1,-1 0-1,1 0 0,-1 0 1,1 0-1,0 0 0,-1-1 0,1 1 1,0 0-1,-1 0 0,1 0 1,0 0-1,0 0 0,0 0 1,0 0-1,1-2 0,-1 3-159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00.56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6 119 4738,'0'0'4512,"-1"-42"-1015,1 41-3403,0 0 0,1 0 0,-1-1 0,0 1 1,0 0-1,1 0 0,-1 0 0,1 0 0,-1 0 0,1 0 0,-1 0 0,1 0 0,0 0 0,0 0 0,-1 0 0,1 0 0,0 0 0,0 1 0,0-1 1,0 0-1,0 0 0,0 1 0,0-1 0,2 0 0,-2 1-58,0 1-1,0-1 1,0 1 0,0-1-1,-1 1 1,1 0 0,0-1-1,0 1 1,0 0 0,-1 0-1,1 0 1,0-1 0,-1 1-1,1 0 1,-1 0 0,1 0 0,-1 0-1,1 0 1,-1 0 0,0 0-1,0 0 1,1 0 0,-1 0-1,0 0 1,0 0 0,0 0-1,0 2 1,5 52 608,-1 64 0,2 23-187,-1-351-4411,-5 25 1646,8 185 2504,0 0 0,-1 0 0,1 1 0,0 0 0,-1 1-1,0 0 1,0 0 0,0 0 0,0 1 0,0 0 0,8 8-1,-9-9-114,-1 1-1,0 0 0,0 0 0,-1 1 1,1 0-1,-1-1 0,0 1 0,-1 1 1,1-1-1,-1 0 0,0 1 0,0 0 0,-1 0 1,4 10-1,1 47 841,-2 108 0,-5-149-832,0-18-82,-1 0 0,0-1 0,0 1 0,0 0 0,-1-1 0,1 1 0,-1-1 0,0 1 0,0-1 0,0 0 0,0 0 0,0 0 0,-1 0 0,0 0 0,1-1 0,-1 1 0,0-1 0,0 1 0,0-1 0,-5 2 0,2 0-7,-1 0-1,1-1 1,-1 0-1,0 0 1,1-1-1,-1 0 0,0 0 1,-1 0-1,-13 1 1,-17-2-119,22 0-89,0-1-1,-1 0 1,-15-3-1,30 3 207,1-1 0,-1 0 0,1 1-1,0-1 1,-1 0 0,1 0 0,0 0-1,0 0 1,-1 0 0,1 0-1,0 0 1,0 0 0,0 0 0,0 0-1,0-1 1,1 1 0,-1 0-1,0-1 1,1 1 0,-1-1 0,0 1-1,1-1 1,-1-2 0,-4-35-611,41 36 348,-30 3-62,37 0-3848,-20 0-963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01.1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 8148,'0'0'8244,"0"-5"-6980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01.50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6611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01.8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1 6611,'-30'134'1233,"26"-114"6065,4-11-4242,7-10-3097,-1-3 1023,-5 4-988,0 0-1,0 0 0,0 0 0,0 0 0,0 1 0,0-1 0,0 0 0,0 1 0,0-1 0,0 0 0,0 1 0,-1-1 1,1 1-1,0 0 0,0-1 0,-1 1 0,2 1 0,-1-2-183,0 1 0,-1 0 1,1 0-1,0-1 0,0 1 0,0-1 1,0 1-1,0-1 0,0 1 0,0-1 1,-1 0-1,1 1 0,0-1 0,0 0 0,0 0 1,1 1-1,0-1 0,7 0-5084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04.6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9 80 2113,'0'0'5867,"-2"-3"-5288,0 1-699,-12-20 6225,12 7-6037,2 15 151,0-1-75,0 436 4058,-12-553-5240,12-211-40,0 327 1074,1 1 0,-1 0 0,1 0 0,-1 0-1,1-1 1,-1 1 0,1 0 0,-1 0 0,1 0 0,0 0 0,0 0 0,0 0-1,-1 0 1,1 0 0,0 1 0,0-1 0,0 0 0,0 0 0,1 1 0,-1-1-1,0 1 1,0-1 0,0 1 0,0-1 0,1 1 0,-1 0 0,0 0-1,0-1 1,1 1 0,-1 0 0,2 0 0,50-1-46,-40 2 88,-7-1-42,-1 0 0,1 1-1,-1-1 1,1 1 0,-1 1 0,1-1 0,-1 1-1,0 0 1,0 0 0,0 0 0,0 1 0,6 3-1,0 3 19,-1 0 0,0 0 0,13 16 0,17 16-34,-37-36 35,1-1 0,-1 1 0,0 0 0,-1 0 0,1 0 0,-1 0 0,0 0 0,0 0 0,-1 1 0,1-1 0,-1 1 0,0-1 0,-1 1 0,1 0 0,-1-1 0,0 1 0,-2 10 0,0 3 9,-1-1 0,0 1 0,-2-1 0,-7 22 0,8-29 1,-1 0 0,0 0 0,-1 0 0,0 0 0,-1-1 0,0 0 0,0-1 0,-14 14 0,16-18-22,0 0 1,-1-1 0,0 0 0,0 0 0,0-1-1,0 1 1,0-1 0,-1-1 0,0 1 0,1-1-1,-1 0 1,0 0 0,0-1 0,0 0 0,-12 0-1,9-1-31,0-1-1,-1 0 1,1-1-1,0 0 1,0 0-1,0-1 1,1 0-1,-12-6 0,19 9 30,-3-2-15,1 1-1,-1 0 0,0 0 1,0 1-1,0-1 0,0 1 1,0 0-1,-6 1 0,-19 0 9,29-1 70,25 0-446,-5 1-117,34-2-5890,-24-4-2512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05.1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8 8292,'0'0'7315,"0"-29"-7091,6 24-96,-1 0 112,1-3-240,-3 8 0,0 0-96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05.7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33 6819,'0'0'4786,"5"-8"-4482,-2 2-272,3 4-32,0-6 0,-3 5-480,0 1-304,-3-1-1105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5.36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5987,'0'0'4927,"8"18"-3419,-4 6-742,-1 0 0,-2 0 0,0 1 0,-3 33 0,0-1 161,10 52-535,-3-144-7051,-5 7 2118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06.4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6 33 5587,'0'0'5962,"0"-5"-4908,0-22 3041,-12 32-3796,6 9-185,1 1 0,0 0 0,1 0 0,0 0 0,1 1 0,1-1 0,-1 28 1,3-29-10,-1-5 62,0 0 0,1 0 0,0 0 0,1 0 0,3 15 0,-4-22-147,1 0 0,-1 0 1,1 0-1,0 0 0,0 0 0,0-1 0,0 1 0,0 0 0,1-1 0,-1 1 1,0-1-1,1 1 0,-1-1 0,1 0 0,-1 1 0,1-1 0,0 0 0,0 0 1,-1 0-1,1 0 0,0-1 0,0 1 0,0 0 0,0-1 0,0 1 0,0-1 0,0 0 1,0 0-1,0 0 0,4 0 0,-2 0-9,3 1 5,0-1 0,0-1-1,0 1 1,0-1 0,0 0-1,13-4 1,-17 4-25,0-1 1,-1 0-1,1 1 0,-1-1 1,1 0-1,-1-1 1,0 1-1,0 0 0,0-1 1,0 1-1,0-1 1,0 1-1,-1-1 0,1 0 1,-1 0-1,0 0 1,0 0-1,1-4 0,2-9-110,-1-1-1,-1 1 1,-1-1-1,0 0 1,-1 0 0,-2-20-1,0-12 79,2 48 33,0-1 1,-1 1 0,1 0 0,0-1 0,0 1 0,-1 0-1,1 0 1,-1-1 0,0 1 0,1 0 0,-1 0-1,0 0 1,1 0 0,-1 0 0,0 0 0,0 0 0,0 0-1,0 0 1,0 0 0,0 0 0,0 1 0,0-1-1,0 0 1,-1 1 0,1-1 0,0 1 0,0-1 0,-1 1-1,1 0 1,0-1 0,0 1 0,-3 0 0,-52-1-462,37 2-794,19 9-6245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07.45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 69 6147,'0'0'4834,"4"-3"-4311,16-13 4781,-20 24-5304,-12 284 2225,12-292-2148,-3-18-1552,-2-38-1092,-5-96-434,10 148 3163,0 1 1,0-1-1,0 0 0,0 0 1,1 1-1,-1-1 1,1 1-1,0-1 1,0 0-1,1 1 0,-1-1 1,1 1-1,2-4 1,-2 5-115,-1 1 0,1 0 1,0-1-1,0 1 0,0 0 0,0 0 1,0 1-1,0-1 0,0 0 1,0 1-1,0-1 0,0 1 1,0-1-1,1 1 0,-1 0 1,0 0-1,0 0 0,0 0 1,0 1-1,1-1 0,-1 1 1,0-1-1,0 1 0,4 1 0,-2 1 45,1 0-1,0 1 1,-1-1-1,0 1 1,0 0-1,0 0 1,0 0-1,0 1 1,-1-1-1,0 1 1,0 0-1,0 0 1,-1 0-1,3 6 0,2 4 240,20 39 590,18 33 511,-40-80-1268,-1 0 1,1 0 0,1 0 0,-1-1 0,1 0-1,0 0 1,1 0 0,11 7 0,-18-12-158,1-1 1,-1 1 0,1-1 0,0 0 0,-1 1-1,1-1 1,0 0 0,-1 1 0,1-1-1,0 0 1,0 0 0,-1 0 0,1 0 0,0 0-1,0 0 1,-1 0 0,1 0 0,0 0-1,0 0 1,-1 0 0,1 0 0,0 0 0,0-1-1,-1 1 1,1 0 0,0 0 0,-1-1-1,1 1 1,0-1 0,-1 1 0,1 0 0,-1-1-1,1 1 1,0-1 0,-1 0 0,1 1-1,-1-1 1,0 1 0,1-1 0,-1 0 0,1 1-1,-1-1 1,0 0 0,0 1 0,1-1 0,-1 0-1,0 0 1,0 1 0,0-1 0,0-1-1,4-46-190,-4 39 125,2-183-1343,-3 104 1322,1 86-12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10.04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5 11 1601,'0'0'6867,"0"-7"-4828,0 4-383,0 5-773,0 384 1502,0-385-2590,-8-41-377,5-36-297,1 44 510,1 1 1,2 0 0,1-1-1,10-55 1,-11 85 397,0 0 1,0 1 0,1-1-1,-1 1 1,1-1 0,-1 1-1,1-1 1,-1 1 0,1 0-1,0 0 1,-1 0-1,1 0 1,0 0 0,0 0-1,0 0 1,0 0 0,0 1-1,0-1 1,0 1 0,0 0-1,0-1 1,0 1-1,4 0 1,61 0 1308,-48 0-895,-15 0-431,0 0 0,0 0 0,0 0 0,0 0 0,0 1 0,0-1 0,0 1 0,0 0 0,0 0 0,0 1 0,-1-1 0,1 1 1,0 0-1,6 4 0,-7-2 40,-1-1 0,1 0 1,-1 1-1,0 0 0,0 0 1,0-1-1,-1 1 0,1 0 1,-1 0-1,0 0 0,0 0 0,-1 1 1,1-1-1,-1 8 0,4 26 273,-1 1 0,-2 0 0,-7 57 0,4-90-304,0 0 0,0 0 0,0-1 0,-1 0 1,0 1-1,0-1 0,0 0 0,-1 0 0,0-1 0,0 1 1,0-1-1,0 0 0,-1 0 0,1 0 0,-1 0 0,0-1 1,-11 5-1,10-4-118,0-1 0,0 0 0,-1 0 0,1-1 0,-1 0 0,0 0 0,0-1 0,0 1 0,0-1 0,0-1 0,0 0 0,0 0 0,0 0-1,0-1 1,-8-1 0,9-1-23,1-1 0,0 1 0,0-1-1,1 0 1,-1 0 0,1 0-1,0-1 1,0 0 0,0 0 0,1 0-1,-4-6 1,-2-1 144,8 9-24,2 3-165,0-1 0,0 1 0,0-1 0,0 1 0,0 0 0,-1-1-1,1 1 1,0 0 0,0 0 0,0-1 0,0 1 0,0 0 0,0 0 0,0 0 0,0 0 0,0 0 0,2 1 0,2-1-1018,12-2-2525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10.47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2 6 6947,'0'0'5907,"-12"-6"-5619,12 22-13046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10.8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6 6771,'0'0'6179,"6"-5"-6115,0 0 496,-6 2 129,0 1 527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11.4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9 32 6467,'0'0'6654,"-3"0"-6356,0 0 0,0 0 0,1 0 0,-1 0 0,0 0 0,0 1 1,0 0-1,0-1 0,0 1 0,0 0 0,-3 2 0,0 18 6,2 1 0,0 0 0,1 1 0,1-1-1,1 0 1,1 1 0,5 43 0,-4-62-269,1 0 1,-1 0 0,1 0-1,0 0 1,0 0 0,0-1-1,1 1 1,-1-1 0,1 0-1,0 1 1,0-1 0,0-1 0,0 1-1,1 0 1,-1-1 0,1 1-1,-1-1 1,1 0 0,0-1-1,0 1 1,0 0 0,7 1-1,5 1 73,1-1 0,-1-1 0,0-1 0,25 0 0,-40-1-107,1 0 0,-1 0 0,1 0 0,0-1 0,-1 1 0,1-1 0,-1 1 0,1-1 0,-1 1 0,1-1 0,-1 0 0,0 0 0,1 0 0,-1 0 0,0 0 0,0 0 0,0 0 0,1 0 0,-1 0 0,0 0 0,0-2 0,2-1-26,-1 0 1,0-1-1,0 1 0,0-1 0,0 1 0,-1-1 0,1-5 0,1-9-129,-1 0 0,0-30-1,-2 49 155,0-16-90,0-1-1,-5-29 1,3 39 99,0 1 0,0-1 0,0 1 0,-1 0 0,0-1 0,0 2 0,-1-1 0,0 0 0,-7-8 0,11 14-11,-3-4 30,0 0 1,-1-1-1,1 1 0,-1 1 1,0-1-1,0 1 0,0-1 1,-1 1-1,-7-4 0,-15 3-2529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11.96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6 5218,'0'0'7593,"8"-5"-6310,-8 101 3346,0 188-2182,0-284-2444,0 1 0,0-1 1,0 0-1,0 0 0,0 1 1,0-1-1,0 0 0,0 0 0,0 1 1,0-1-1,0 0 0,0 1 1,0-1-1,0 0 0,1 0 1,-1 1-1,0-1 0,0 0 0,0 0 1,0 0-1,0 1 0,1-1 1,-1 0-1,0 0 0,0 0 1,0 1-1,1-1 0,-1 0 0,0 0 1,0 0-1,1 0 0,-1 1 1,0-1-1,0 0 0,1 0 1,-1 0-1,0 0 0,0 0 0,1 0 1,-1 0-1,0 0 0,0 0 1,1 0-1,-1 0 0,0 0 1,1 0-1,-1 0 0,0 0 0,0 0 1,1 0-1,-1-1 0,0 1 1,0 0-1,1 0 0,-1 0 1,0 0-1,0 0 0,0-1 0,1 1 1,-1 0-1,0 0 0,0 0 1,0-1-1,1 1 0,-1 0 1,0 0-1,0-1 0,14-16-179,-10 4-324,-2 1 0,1-1 0,-1 1 1,0-19-1,-2-26-4348,-1 27 352,1 7 596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12.3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45 76 4498</inkml:trace>
  <inkml:trace contextRef="#ctx0" brushRef="#br0" timeOffset="1">45 76 4498,'-37'-59'5376,"30"47"-3183,13 12 184,67-2-534,-37 0-1409,-1 1 0,1 2 0,0 2 0,45 8-1,-71-5-1265,-9-6 639,-1 1 1,0-1-1,1 0 1,-1 1-1,0-1 1,1 1-1,-1-1 1,0 1-1,0-1 1,0 1-1,0-1 1,1 1-1,-1-1 1,0 1-1,0-1 1,0 1-1,0-1 1,0 1-1,0-1 1,0 1-1,-1-1 1,1 1-1,0 0 1,0-1-1,0 0 1,0 1-1,-1-1 1,1 1-1,0-1 1,0 1-1,-1 0 1,-9 9-3268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12.659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6915,'0'0'8404,"149"0"-8196,-123 3 288,-2 2-464,-4-2-32,-5-1-16,2-2-1040,-2 0-1633,-6 0-2562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12.99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 8036,'0'0'5322,"1"0"-5205,-1-1 0,0 1 0,0-1 0,1 1 0,-1-1-1,0 1 1,0-1 0,1 1 0,-1 0 0,1-1 0,-1 1 0,0 0 0,1-1 0,-1 1 0,1 0-1,-1-1 1,1 1 0,-1 0 0,1 0 0,-1 0 0,1 0 0,-1-1 0,1 1 0,-1 0-1,1 0 1,0 0 0,3 126 2463,24 157 0,-22-256-2505,-6-26-203,0-27-1900,-6-49-6557,3 44 2555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5.7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6147,'0'0'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13.31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0 7379,'0'0'8348,"7"-3"-7665,12-2-332,0 1 1,0 1-1,0 1 0,0 0 0,1 2 1,29 2-1,-1-1-481,-47-1 54,-1 0-1,0 0 1,1 0-1,-1 0 1,0 0-1,0 0 1,1 0-1,-1 0 1,0 0-1,1 0 1,-1 0-1,0 1 1,0-1-1,1 0 0,-1 0 1,0 0-1,0 0 1,0 1-1,1-1 1,-1 0-1,0 0 1,0 0-1,0 1 1,1-1-1,-1 0 1,0 0-1,0 1 1,0-1-1,0 0 1,0 0-1,0 1 1,0-1-1,1 0 1,-1 0-1,0 1 1,0-1-1,0 0 1,0 1-1,0-1 0,0 0 1,0 0-1,0 1 1,-1-1-1,1 0 1,0 1-1,0-1 1,0 0-1,0 4-1794,0 4-2136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13.64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9861</inkml:trace>
  <inkml:trace contextRef="#ctx0" brushRef="#br0" timeOffset="1">0 1 9861,'9'150'2128,"18"-145"-783,5 0 576,3-5-432,0 0-1249,0 0 0,0 0-384,-6 0 144,-5 0-929,-9 0-415,-4 0-2370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19.70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83 6259,'0'0'10557,"0"20"-10432,-9 354 2548,9-374-2755,0-19-2287,-1-97-904,-6-59 2957,6 60 434,2 113-107,-1-1 0,0 1 0,1 0 0,-1-1 0,1 1 0,0 0 0,0 0-1,-1 0 1,1 0 0,1 0 0,-1 0 0,0 0 0,0 0 0,1 0 0,-1 1 0,1-1 0,0 0 0,0 1 0,-1-1 0,1 1 0,0 0 0,0 0 0,0 0 0,0 0 0,0 0 0,0 0 0,1 0 0,-1 1 0,0-1 0,0 1 0,1-1 0,-1 1 0,4 0 0,-1-1 75,1 1 0,-1 0 0,0 0 0,0 0 0,0 1 0,0 0-1,0-1 1,0 2 0,0-1 0,0 1 0,-1 0 0,1 0 0,0 0 0,5 4 0,1 2 37,-1 0 1,0 1-1,0 0 0,-1 1 1,0 0-1,-1 1 1,0 0-1,-1 0 1,0 0-1,-1 1 0,0 0 1,-1 0-1,0 1 1,-1-1-1,0 1 1,-1 0-1,0 0 0,1 25 1,-4-31-74,0 0 1,0-1 0,-1 1 0,0 0-1,0-1 1,-1 1 0,0-1-1,0 1 1,0-1 0,-1 0-1,0 0 1,0 0 0,0 0-1,-1-1 1,0 1 0,0-1-1,0 0 1,-1 0 0,0 0 0,-5 4-1,-2 3-106,-1-1 1,0 0-1,-1-1 0,0 0 0,0-1 1,-1-1-1,0 0 0,-1-1 0,0 0 0,-28 7 1,50-16-978,0 0 0,-1 0 0,1-1 0,-1 1 1,1-1-1,-1 0 0,8-7 0,10-10-8582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20.05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4 10901,'0'0'6419,"3"-50"-6419,0 47 48,-3 13-3105,0 6 303,0 3-2656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20.38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0 800,'0'0'15223,"0"3"-15143,3-3-160,0 0-896,0 0-849,2 0-2529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20.87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4 47 8324,'0'0'6867,"-31"1"-5192,29 0-1649,-1 1 0,1-1 0,0 1 0,0-1 0,0 1 0,1 0-1,-1 0 1,0 0 0,1 0 0,-1 0 0,1 0 0,0 0 0,-1 0-1,1 1 1,0-1 0,0 1 0,0 3 0,-14 46 59,15-50-75,-4 22 318,1 1 0,2-1 0,2 38 0,-1-17 390,0-38-610,0 0 1,1 1-1,0-1 1,0 0 0,0 0-1,1 0 1,0 1-1,0-2 1,1 1-1,0 0 1,0 0-1,6 8 1,-6-11-76,1 0 1,0 0 0,-1 0-1,2-1 1,-1 1 0,0-1-1,1 0 1,-1 0 0,1-1-1,0 1 1,0-1 0,0 0-1,0 0 1,0-1 0,1 1-1,-1-1 1,8 0 0,-6 1-54,0-1 1,1 0-1,-1-1 1,0 1-1,1-2 1,-1 1-1,1-1 0,-1 0 1,0 0-1,1-1 1,-1 0-1,0 0 1,0-1-1,-1 0 1,1 0-1,0-1 1,-1 0-1,0 0 1,0 0-1,0-1 0,0 0 1,-1 0-1,0 0 1,0-1-1,0 0 1,-1 0-1,0 0 1,0 0-1,0-1 1,-1 1-1,0-1 1,0 0-1,-1 0 0,1 0 1,-2 0-1,3-15 1,-1 9-77,-1 0 0,-1-1 1,0 1-1,0 0 0,-2-1 1,1 1-1,-5-20 0,3 24 123,-1 0-1,0 1 1,0-1-1,-1 0 0,-1 1 1,1 0-1,-1 0 1,0 0-1,-1 1 1,0 0-1,-8-8 1,0 2-49,-1 1 0,0 0 0,-1 1 1,0 1-1,-1 0 0,-24-9 1,39 18 779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21.3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66 11 8948,'0'0'5069,"-44"-11"-2017,44 11-3022,-1 0-1,0 0 1,1 0-1,-1 0 1,0 0-1,1 1 1,-1-1 0,0 0-1,1 0 1,-1 0-1,0 1 1,1-1-1,-1 0 1,1 1-1,-1-1 1,0 1 0,1-1-1,-1 1 1,1-1-1,-1 1 1,1-1-1,0 1 1,-1-1-1,1 1 1,-1-1 0,1 1-1,0 0 1,0-1-1,-1 1 1,1-1-1,0 1 1,0 0-1,0-1 1,0 1 0,0 0-1,0 0 1,0 0-1,-3 37 131,2-29 30,1 312 2352,0-314-2496,-1-3-29,1 0 1,0 0-1,0 0 0,0 0 0,0 0 0,1 0 0,-1 0 0,1 0 1,0 0-1,1 0 0,-1-1 0,0 1 0,1 0 0,0-1 0,2 5 0,-1-18-374,-2-14-474,-1 9-829,0 0 0,0 0 1,-5-22-1,-2 9-3689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9:20:21.91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81 10341,'0'0'5981,"16"5"-5293,-8-2-560,-1-1-7,1 0-1,-1 1 1,0 0 0,0 0 0,-1 0 0,1 1 0,-1 0-1,1 1 1,-1-1 0,0 1 0,-1 0 0,1 1-1,-1-1 1,5 8 0,38 64 1220,22 31-3,-61-96-1226,1 0-1,0-1 1,1-1-1,0 0 1,0 0 0,18 11-1,-27-19-105,1 0 0,0 0 1,-1 0-1,1-1 0,0 0 0,0 1 0,0-1 0,0 0 0,0 0 0,0 0 0,0-1 0,0 1 0,1-1 0,-1 0 0,0 0 1,0 0-1,0 0 0,1 0 0,-1-1 0,0 1 0,0-1 0,6-2 0,-6 1-12,-1-1-1,1 1 1,0-1 0,-1 1-1,1-1 1,-1 0-1,0 0 1,0 0 0,0 0-1,-1 0 1,1-1 0,-1 1-1,1 0 1,-1-1-1,0 1 1,0-1 0,-1 1-1,1-7 1,6-66-501,-4-130-1,-4 113-4901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47.4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0 1726 1361,'0'0'13705,"0"4"-12932,0 14 2429,10-37-2002,4-6-991,-1 0 0,-2-1 0,0-1 0,7-30 0,23-116-105,-26 102 33,35-232 30,-28 155-139,107-409-36,-118 521-33,-5 11 15,1 1 0,1-1 0,2 1 0,0 1 0,14-22 0,-21 41 22,0 0 0,0 1 0,0-1 0,1 1 0,0 0 0,0 0 1,0 0-1,0 1 0,0-1 0,0 1 0,0 0 0,1 0 1,-1 0-1,1 1 0,0 0 0,6-1 0,8-1 3,0 1-1,34 1 1,-38 1-4,-13 1 9,0-1 1,0 1-1,0-1 1,0 1-1,0 0 1,0 0-1,0 0 1,0 0-1,0 1 0,0-1 1,0 0-1,-1 1 1,1-1-1,-1 1 1,1 0-1,-1-1 1,0 1-1,2 3 1,25 41 107,-20-29-93,7 12 42,-2 2 0,-1-1 0,-2 2 0,-1 0 1,7 41-1,5 16 41,-5-9 12,-3 1 0,-4 0 0,-2 119 0,2 17 47,-6-76-110,-4-85-7,9 69-1,13 113 206,16 289 65,-15-361-258,5 69 67,23 140-67,-27-241-48,-12-84-29,-9-29 17,0 0 0,-1 1 0,-3 40 0,-1-4-12,3 305-32,1-353 43,0 0 1,1 0-1,0 0 1,1 0-1,0 0 1,0-1-1,1 0 0,0 1 1,1-1-1,9 13 1,-11-16 1,1 0 1,1-1 0,-1 1-1,1-1 1,-1 0 0,2 0-1,-1 0 1,0-1-1,1 1 1,0-2 0,0 1-1,0 0 1,0-1 0,1 0-1,10 3 1,0-4-18,0-1 1,0 0-1,0-1 0,0-1 1,20-3-1,-33 3 17,1-1-1,-1 0 1,1 0 0,-1-1-1,0 1 1,1-1-1,-1 0 1,0 0-1,-1 0 1,1-1-1,-1 1 1,1-1 0,-1 0-1,0 0 1,3-6-1,37-71-12,-36 65 2,14-36 39,-2-2-1,-3 0 1,14-84 0,-6 26-1,24-136 73,-28 133-66,1-15 7,6-163 1,10-173-50,-21 310 27,-11 81-18,32-143-1,36-138-56,-48 216 70,40-256-110,7 33-7,-25 111-54,-46 249 159,3-13-24,0 0 0,0 0 0,2 0 0,0 1 0,1 0 0,16-28 0,-20 42 25,46-2 55,-35 1-62,1 1 0,0 1 0,-1 0 1,23 3-1,-36-2 9,1 0-1,-1 0 1,1 0-1,-1 0 1,0 0 0,1 1-1,-1-1 1,0 0 0,0 0-1,0 1 1,0-1 0,0 1-1,0-1 1,0 1-1,-1-1 1,1 1 0,0 0-1,-1-1 1,0 1 0,1 2-1,8 41 47,-8-38-47,21 257 112,-17-168-86,25 144 1,-7-122-7,25 109 32,-39-189-45,-3 0 0,-1 0-1,0 50 1,-3-43 5,12 77-1,-4-60-12,-3 1 0,-3 100 0,-4-163 14,0-43-863,-1 40 492,0 0-1,0 0 1,0 0-1,0 0 1,0 0-1,-1 1 1,1-1-1,-1 0 1,0 1-1,0-1 1,0 1-1,0 0 1,0-1-1,0 1 1,-5-3-1,-10-8-5079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02.797"/>
    </inkml:context>
    <inkml:brush xml:id="br0">
      <inkml:brushProperty name="width" value="0.05" units="cm"/>
      <inkml:brushProperty name="height" value="0.05" units="cm"/>
      <inkml:brushProperty name="color" value="#004F8B"/>
    </inkml:brush>
  </inkml:definitions>
  <inkml:trace contextRef="#ctx0" brushRef="#br0">65 1 7972,'0'0'7211,"-38"15"-3999,38-15-3185,-3 3 252,0-1 0,0 1 0,0 0 0,0 0 0,1 0 0,-1 0 0,1 0 0,-2 4 0,7 5 253,17-2-659,202 35-852,-209-42 1092,1-1 1,-1-1 0,1 0 0,-1 0-1,21-3 1,4 0 100,-37 2-243,-1-19-9053,3-1-1077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6.05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5715,'0'0'6781,"1"19"-5823,5 47 508,21 324 2014,-27-361-3194,3 52 150,-2-75-399,0 0 0,0 0 0,0 0 0,1 0 0,0 0 0,0-1 0,1 1 0,-1 0 0,1-1 0,5 7 0,-8-12-50,0 1 0,0-1 0,1 1 0,-1-1 0,0 1 0,1-1 0,-1 1 0,1-1 0,-1 1 0,0-1 0,1 0 0,-1 1 0,1-1 0,-1 0 0,1 1 0,0-1 0,-1 0 0,1 0 0,-1 1 0,1-1 0,-1 0 1,1 0-1,0 0 0,-1 0 0,1 0 0,-1 0 0,1 0 0,0 0 0,-1 0 0,1 0 0,0 0 0,9-17-831,-4-29-1018,-6 45 1781,7-98-6687,-7 73 3772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50.58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785,'3'1'17806,"21"2"-17742,-20-2-57,241 31 154,-165-12 782,-57-14-2753,-38-12-6909,-2-2 1804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6:50.97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 1 6931,'0'0'5469,"-4"35"-597,-12 479-1937,12-443-3354,4-45-4013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05.5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90 0 7668,'0'0'4802,"-7"0"-4247,-51 1 2279,-67 10 1,161-11-2545,0 1-1,-1 2 1,1 1 0,41 12 0,65 6-624,-129-20 339,-1 1 1,0 0-1,0 0 1,15 8-1,-17-7-60,0 0 0,0-1 0,0 0 0,0-1 0,0 0 1,19 1-1,-28-3-80,-1 1 1,1-1-1,0 0 1,-1 0-1,1 0 1,0 0-1,-1 0 1,1 0-1,0 0 1,-1-1-1,1 1 1,-1 0-1,1 0 1,0 0-1,-1-1 1,1 1-1,-1 0 1,1-1-1,0 1 1,-1 0-1,1-1 1,-1 1-1,1-1 1,-1 1-1,0-1 1,1 1-1,-1-1 1,1 1-1,-1-1 1,0 0 0,0 1-1,1-1 1,-1 1-1,0-1 1,0 0-1,0 1 1,1-1-1,-1 0 1,0 1-1,0-1 1,0 0-1,0 1 1,0-1-1,0 0 1,0 1-1,-1-1 1,1 1-1,0-1 1,0 0-1,-1 0 1,1-8-2972,0 0-1499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05.9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9668,'0'0'4322,"20"193"-2977,-16-104-385,-1 6-559,-3-3-273,0-9-128,0-13-192,0-14-897,-7-23-2112,-10-11-5827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09.4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27 177 9012,'0'0'6873,"-1"-19"-6476,2-5-286,0 14-32,-1-1-1,0 1 0,0 0 0,-1-1 1,-1 1-1,-3-16 0,4 24-63,1-1-1,-1 1 1,0 0 0,0 0-1,0 0 1,0 0-1,0 0 1,0 0 0,-1 0-1,1 0 1,-1 0-1,1 1 1,-1-1 0,1 1-1,-1-1 1,0 1-1,0-1 1,0 1 0,0 0-1,0 0 1,0 0-1,0 0 1,0 0 0,-4 0-1,-3-1 44,0 1-1,-1 0 1,1 1-1,-17 1 1,3-1-28,15 1-32,1 0 1,-1 1-1,0-1 0,1 1 0,-1 1 1,1-1-1,0 1 0,-1 1 1,1-1-1,1 1 0,-1 1 0,1-1 1,-12 11-1,11-9 0,1 0 0,-1 1 0,1 0 0,0 0 0,1 1 0,-1-1 0,2 1 0,-1 0 0,1 1 0,0-1 0,-4 15 0,4-6 3,1 0 0,1-1 0,0 1 0,1 0 0,2 32-1,0-40 1,1 0 0,0-1 0,0 1 0,0-1 0,1 0-1,0 1 1,1-1 0,0-1 0,0 1 0,1 0-1,0-1 1,11 13 0,34 28-2,77 57 0,-70-60 13,61 62 0,-102-91-13,-1 2 0,0 0 1,-2 0-1,0 1 0,-1 1 1,-1 0-1,17 42 0,-25-48 49,0 0-1,0 0 0,-1 0 1,-1 0-1,0 0 1,-2 19-1,0-6 37,1-23-62,-1 1 1,0-1-1,0 1 0,-1-1 0,1 0 0,-1 0 1,0 0-1,0 0 0,0 0 0,-1 0 1,1 0-1,-1-1 0,0 1 0,0-1 0,0 0 1,0 0-1,-1 0 0,1 0 0,-1 0 0,0-1 1,0 0-1,-4 2 0,-4 3 30,0-1-1,-1-1 1,0 0 0,0-1-1,0 0 1,-16 1 0,-62-1-238,67-4-31,22 0 186,1 0-1,0 0 1,0 0 0,0 0 0,0 0-1,0 0 1,0 0 0,0-1 0,0 1 0,0 0-1,0-1 1,0 1 0,0 0 0,0-1 0,0 0-1,0 1 1,1-1 0,-1 1 0,0-1-1,0 0 1,0 0 0,1 1 0,-1-1 0,0 0-1,1 0 1,-1 0 0,1 0 0,-1 0-1,0-1 1,-1-32-2694,2 22 1139,0-21-3576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0.42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2 103 8180,'0'0'4671,"4"-44"-2059,-4 42-2586,0 1 0,0-1 0,0 0 0,-1 1 0,1-1-1,0 1 1,-1-1 0,1 0 0,-1 1 0,1-1 0,-1 1 0,0-1 0,1 1 0,-1-1 0,0 1-1,0 0 1,0 0 0,0-1 0,-1 1 0,1 0 0,0 0 0,-3-2 0,-38-12-29,36 14 18,2-1-10,-1 1 0,0 0 0,0 0-1,-1 0 1,1 0 0,0 1-1,0 0 1,0 0 0,0 0 0,0 1-1,-1 0 1,-5 2 0,7-2 14,1 1 1,-1 1-1,1-1 1,0 0-1,0 1 0,0 0 1,1-1-1,-1 1 1,0 0-1,1 1 1,0-1-1,0 0 1,0 1-1,0-1 1,1 1-1,-3 4 1,-10 26 73,6-20 8,2 1 0,0-1 0,0 2-1,2-1 1,0 0 0,0 1-1,2 0 1,-2 24 0,2 20 468,0-25-132,2 0-1,5 37 1,-5-63-363,2-1 0,-1 1 0,2-1-1,-1 1 1,1-1 0,0 0 0,1 0 0,-1 0 0,2 0 0,-1-1 0,1 1 0,0-1-1,8 8 1,-10-12-62,-1-1-1,0 0 1,1 1-1,-1-1 0,1 0 1,-1-1-1,1 1 1,0 0-1,0-1 0,0 0 1,0 1-1,0-1 1,0 0-1,0-1 1,0 1-1,1 0 0,-1-1 1,0 0-1,0 0 1,5 0-1,-4-1-44,0 0 1,0-1-1,0 1 0,-1-1 1,1 0-1,-1 0 0,1 0 1,-1-1-1,0 1 1,0-1-1,0 1 0,0-1 1,0 0-1,2-4 0,7-10-415,-2 1 0,0-2-1,-1 0 1,-1 0 0,9-26-1,-8 15-336,-2 0 0,0-1-1,4-58 1,-7-94 420,-4 133 2537,0 52-2022,3 139 1317,28 193 0,-30-333-1718,7 42 1068,-3-31-2157,-1-29-5065,-2-7 1744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1.21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14 217 8996,'0'0'3167,"4"-13"-3058,-1 7-156,0-3 260,1 0 1,-1 0-1,-1 0 0,0 0 1,0-1-1,-1 1 0,0-1 1,-1 1-1,0-1 1,-2-16-1,1 23-194,-1-1 0,0 1 0,1 0-1,-1 0 1,0 1 0,-1-1 0,1 0 0,0 1 0,-1-1 0,0 1-1,1 0 1,-1 0 0,0 0 0,0 0 0,0 0 0,0 1 0,-1-1-1,1 1 1,0 0 0,-1 0 0,1 0 0,-1 1 0,-5-1 0,-11-2 217,0 2 1,-41 1 0,33 1-71,21-1-137,1 0 1,0 0 0,-1 1 0,1 0 0,0 0 0,0 0-1,-1 1 1,1-1 0,-10 6 0,12-4 50,0 0-1,0 0 1,0 0-1,1 0 1,0 1-1,-1 0 1,1-1-1,0 1 1,1 0-1,-1 1 1,1-1-1,0 0 1,0 1-1,-1 4 1,-3 9 143,2 1 0,1 0-1,0 0 1,1 1 0,1-1 0,1 0-1,3 24 1,-2 11 292,-1-25-234,1-1 0,1 1 0,1-1 0,14 56 0,-16-78-258,1 0-1,0 0 1,0 0-1,1 0 1,0-1-1,-1 1 1,2-1-1,-1 0 1,1 0 0,0 0-1,0 0 1,0 0-1,1-1 1,-1 0-1,1 0 1,0 0-1,0-1 1,1 1-1,-1-1 1,1-1-1,-1 1 1,1-1-1,0 0 1,0 0-1,0 0 1,0-1-1,0 0 1,1 0-1,7-1 1,-7 0-57,0 0 1,0-1-1,0 0 1,-1 0-1,1 0 0,0-1 1,-1 0-1,0-1 0,1 1 1,-1-1-1,0 0 1,0-1-1,0 1 0,5-6 1,-3 2-174,-1 0-1,0 0 1,-1-1 0,0 0 0,0 0 0,-1 0-1,0-1 1,8-16 0,-5 1-292,0 0 0,-1 0 0,-2-1 0,-1 0 0,0 0 1,-1-48-1,-3-227-1222,0 300 1746,0 0 0,0 0 0,0 0 0,0 1 0,0-1 0,0 0 0,0 0 0,0 0 0,0 1 1,0-1-1,0 0 0,-1 0 0,1 0 0,0 0 0,0 1 0,0-1 0,0 0 0,0 0 0,-1 0 0,1 0 0,0 0 0,0 0 0,0 1 0,0-1 1,-1 0-1,1 0 0,0 0 0,0 0 0,0 0 0,-1 0 0,1 0 0,0 0 0,0 0 0,0 0 0,-1 0 0,1 0 0,0 0 0,0 0 0,0 0 1,-1 0-1,1 0 0,0 0 0,0 0 0,0 0 0,-1-1 0,1 1 0,0 0 0,0 0 0,0 0 0,0 0 0,-1 0 0,1 0 0,0-1 0,0 1 1,0 0-1,0 0 0,0 0 0,0 0 0,0-1 0,-1 1 0,1 0 0,0 0 0,0 0 0,0-1 0,0 1 0,0 0 0,0 0 0,0-1 1,-11 20 493,1 39 373,3 1 0,3 0 1,4 85-1,0-71-473,0-59-385,1 0-1,0-1 0,0 1 1,2 0-1,-1 0 0,2-1 1,0 0-1,1 1 1,0-2-1,8 17 0,-9-23-127,0-1-1,0 1 1,0-1-1,1 0 1,0 0-1,0 0 1,0-1-1,0 0 1,1 0-1,0 0 1,-1-1-1,1 1 1,1-1 0,-1-1-1,0 1 1,1-1-1,-1 0 1,1-1-1,0 0 1,0 0-1,-1 0 1,14-1-1,-18 1-69,1-1 0,-1-1 0,1 1 0,0 0 0,-1-1 0,1 1 0,0-1 0,-1 0 0,1 1 0,-1-1 0,0-1 0,1 1 0,-1 0 0,0 0 0,0-1 0,1 0 0,-1 1 0,0-1 0,-1 0 0,1 0 0,0 0 0,0 0 0,-1 0 0,0 0 0,1-1 0,0-1-1,20-40-4325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1.57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 1 7908,'0'0'4580,"-1"13"-4134,-5 415 5333,22 10-3456,-14-412-2337,-2-11-17,1-1 1,0 1-1,1-1 1,0 0-1,1 0 1,1 1-1,9 20 1,-13-34-605,0-21-2476,-1-16-197,-5-9-1356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1.89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14535,'0'0'1937,"208"31"-1473,-150-31-464,-7 0-1457,-7 0-1664,-16 0-3298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2.7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 0 10229,'0'0'4957,"0"28"-3111,-19 255 958,-2 134-2201,25-404-759,-2-9-1768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6.576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12 2 7027,'0'0'5539,"5"0"-4771,2-1-368,18 0 2959,-28 23-2508,-6-12-792,-1-2 0,0 1-1,0-1 1,0 0 0,-1-1 0,0 0-1,-1-1 1,-12 5 0,0 2-65,-85 43-749,108-55 743,1-1-1,-1 0 1,1 0-1,0 1 1,-1-1-1,1 0 1,0 1 0,-1-1-1,1 0 1,0 1-1,0-1 1,-1 1-1,1-1 1,0 1-1,0-1 1,0 0 0,0 1-1,-1-1 1,1 1-1,0-1 1,0 1-1,0-1 1,0 1-1,0-1 1,0 1 0,0-1-1,0 1 1,1-1-1,-1 0 1,0 1-1,0-1 1,0 1-1,0-1 1,0 1 0,1-1-1,-1 0 1,0 1-1,0-1 1,1 1-1,-1-1 1,0 0 0,1 1-1,-1-1 1,0 0-1,1 0 1,-1 1-1,1-1 1,-1 0-1,1 0 1,-1 1 0,1-1-1,30 19 82,-18-12-78,42 39 324,-39-31-51,1-1-1,1 0 0,0-2 0,0 0 0,23 11 0,-40-23-215,3-44-6200,5 15 600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3.0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4 14871,'0'0'2769,"177"6"-2769,-105-6-64,-1-3 48,-6-3-192,-3 6 176,-15 0-176,-9 0 16,-11 0 32,-10 0-497,-3 3-15,-8 12-609,-6 0-767,0 7-1346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3.48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9 52 7988,'0'0'6227,"21"-8"-6014,66-25-88,-79 31-113,-1-1 1,1 2-1,0-1 0,0 1 0,0 0 0,0 1 0,0 0 1,11 1-1,5 0 196,-21-1-167,-1 0 0,0 1-1,0-1 1,1 0 0,-1 1 0,0 0 0,0 0 0,0-1 0,0 1-1,0 0 1,0 1 0,0-1 0,0 0 0,0 0 0,-1 1 0,1-1-1,0 1 1,1 2 0,1 1 91,-1 0 1,1 0-1,-1 1 1,0-1-1,0 1 0,2 8 1,0 3 289,0 0 1,-2 0 0,4 36-1,-5-25 66,-2 0 0,-1 0-1,-5 36 1,3-49-380,0 0 0,-2-1 0,1 1 0,-2-1 0,0 1 0,-1-2 0,-13 23 0,-85 107 357,92-129-451,1 0 0,-2-1-1,0 0 1,0-1 0,-1 0 0,-1-1 0,-22 11 0,31-19-25,1 0-1,-1-1 1,0 0 0,0 0-1,-10 1 1,16-3-2,-1 0-1,1 1 1,0-1-1,-1 0 1,1 0-1,-1 0 1,1 0-1,-1 0 1,1-1-1,-1 1 1,1 0 0,0-1-1,-1 1 1,1-1-1,-1 1 1,1-1-1,0 1 1,0-1-1,-1 0 1,1 0-1,0 0 1,0 0 0,0 0-1,0 0 1,0 0-1,0 0 1,0 0-1,0-1 1,0 1-1,1 0 1,-1 0-1,0-2 1,-1-3-134,1 0 0,-1 0 0,2 0 0,-1 0 0,1 0 0,-1-1 0,2 1 0,-1 0 0,1 0 0,0 0 0,0 0 0,0 0-1,1 0 1,4-9 0,-4 11 116,0 0 0,1 0 0,0 1 0,-1-1-1,1 1 1,0 0 0,1-1 0,-1 1 0,1 1-1,-1-1 1,1 0 0,0 1 0,0 0 0,0 0-1,0 0 1,0 0 0,0 1 0,1 0 0,-1 0-1,1 0 1,5-1 0,5 1 123,0 0 0,0 1-1,1 1 1,-1 0 0,0 1 0,0 1-1,0 0 1,-1 1 0,18 7 0,11 7 351,67 39 0,-17-7-329,-92-49-150,26 9-461,-26-10 304,0 0-1,0 0 1,-1 0-1,1 1 1,0-1 0,0 0-1,0 0 1,0 0-1,0 0 1,0-1-1,0 1 1,0 0-1,-1 0 1,1 0 0,0-1-1,0 1 1,0-1-1,0 1 1,-1 0-1,1-1 1,0 1 0,0-1-1,-1 0 1,1 1-1,0-1 1,-1 0-1,1 1 1,-1-1-1,2-1 1,8-29-5764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4.08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4 12 3362,'0'0'11399,"-4"-4"-10620,-6-4-331,4 12 552,5 29 761,1-14-1888,0 1076 3067,0-1074-3069,-1-13-16,1 1 1,0-1-1,0 0 1,1 1-1,0-1 1,0 0-1,1 0 1,0 0-1,5 13 1,-9-34-8708,-12-19 1926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4.44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82 13670,'0'0'771,"14"-31"-520,50-97 320,-60 122-574,0 0 0,0 0 0,1 0 0,0 1 0,0 0 0,0 0 0,1 0 0,-1 1 1,1 0-1,0 0 0,1 0 0,-1 1 0,1 0 0,-1 0 0,1 0 0,8-1 0,5-3-78,5-2 57,1 1 0,-1 1 0,1 2 0,0 0 0,1 2 0,-1 1 0,48 2 0,-69 0 49,-1 1 0,0-1 0,1 1 0,-1 0 0,0 1 0,0-1 0,0 1 0,0-1-1,0 1 1,0 1 0,0-1 0,0 0 0,-1 1 0,1 0 0,4 5 0,-3-2 24,-1 0 1,1 0-1,-1 0 0,-1 1 1,1-1-1,-1 1 0,0 0 1,3 11-1,0 7 238,-2 0 0,0 0 0,-2 1 0,-1 34 1,-1-51-157,-1 0 0,0-1 0,0 1 0,-1 0 0,0-1 1,0 0-1,-1 1 0,-1-1 0,1 0 0,-1 0 1,-10 14-1,6-11 6,-1 0 1,-1-1-1,1 1 1,-2-2-1,0 1 0,0-2 1,-12 8-1,5-5-118,1-1 0,-2-1 1,1 0-1,-2-2 0,1 0 0,-1-1 0,1-1 0,-1-1 0,-1-1 0,-28 1 1,47-4-107,0 1 1,0-1 0,0 0 0,1 0-1,-1-1 1,0 1 0,0 0-1,0 0 1,1-1 0,-1 1 0,0-1-1,0 0 1,1 1 0,-1-1 0,0 0-1,1 0 1,-1 0 0,1 0 0,-1 0-1,1-1 1,0 1 0,-1 0 0,1-1-1,0 1 1,-2-3 0,2-2-472,-1 1-1,1 0 1,0 0 0,0-1-1,1 1 1,0 0 0,0-9-1,0 4-375,0-35-5154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5.0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83 11541,'0'0'3445,"29"-6"-2456,95-17-695,-102 18-298,1-1 0,29-12 1,-47 16-7,0 0 1,0-1 0,-1 1 0,1-1 0,-1 0-1,0 0 1,0 0 0,0-1 0,0 0 0,0 0-1,-1 0 1,4-5 0,-4 2 16,0 1 0,-1-1 0,0 0 0,-1 0 0,1 0 0,-1 0 0,-1 0 0,1 0 0,-1 0 0,0 0 0,-2-9 0,1-9 5,1 22-9,0 1 0,-1 0 0,1-1 0,-1 1 0,1-1 0,-1 1 0,0 0-1,0-1 1,0 1 0,0 0 0,0 0 0,-1 0 0,1 0 0,-1 0 0,1 0 0,-1 0 0,0 0 0,0 1 0,0-1 0,0 1-1,0-1 1,0 1 0,0 0 0,0 0 0,-1 0 0,1 0 0,0 0 0,-1 0 0,1 1 0,-5-1 0,-8-2-5,0 1 0,0 0 0,-28 2 0,32 0 10,8 0 2,1 0 0,-1 0 0,0 1 0,0 0 0,1-1 0,-1 1 1,0 0-1,1 0 0,-1 0 0,1 1 0,-1-1 0,1 1 0,0-1 0,-1 1 0,1 0 0,0 0 0,-2 2 1,-1 2 36,0 0 1,1 1 0,0-1-1,0 1 1,0 0 0,-3 8 0,-1 8 138,1 0 1,1 0-1,-4 26 1,5-14 225,1 0 0,1 0 0,2 0 0,2 1 1,6 45-1,-6-76-397,1 0 0,-1 0 1,1 0-1,0 0 0,0 0 1,0-1-1,0 1 0,1-1 1,0 0-1,0 0 0,0 0 1,1 0-1,-1 0 0,1 0 1,0-1-1,0 0 0,0 0 1,0 0-1,1 0 0,-1-1 1,1 1-1,0-1 0,-1-1 1,1 1-1,8 1 0,9 2-222,0-2 0,0-1-1,1 0 1,33-3 0,-53 1 138,5 0-368,-1 0 1,1-1-1,0 0 0,-1 0 1,0-1-1,1 0 0,-1 0 1,0 0-1,0-1 0,0 0 1,0-1-1,0 1 0,-1-1 1,10-8-1,27-30-7772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5.4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7924,'0'0'4722,"0"35"-3049,0 228 1285,0 146 2191,1-476-7385,3-1 0,2 1-1,29-123 1,-32 178 2062,0 1 0,1 0 1,0 0-1,1 0 0,1 0 1,-1 1-1,12-15 0,-14 21 339,1 0 1,0 0-1,0 1 0,0-1 0,0 1 1,1 0-1,-1 0 0,1 1 1,-1-1-1,1 1 0,0 0 0,0 1 1,0-1-1,0 1 0,1 0 0,-1 0 1,0 0-1,0 1 0,7 0 0,0 0 100,0 1-1,-1 0 0,1 1 0,0 0 0,-1 1 0,1 0 0,-1 1 0,0 0 0,14 8 1,-9-11-4076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5.76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3 8884,'0'0'7030,"7"-6"-6683,14-10-43,-21 16-289,1 0 0,-1 0 0,1 0-1,-1 0 1,1 0 0,-1 0 0,1 0 0,-1 0 0,0 0 0,1 0 0,-1 0 0,1 0 0,-1 1 0,1-1 0,-1 0-1,0 0 1,1 0 0,-1 1 0,0-1 0,1 0 0,-1 1 0,0-1 0,1 0 0,-1 1 0,0-1 0,1 0 0,-1 1-1,0-1 1,0 0 0,0 1 0,1-1 0,-1 1 0,2 9 231,0 0 0,0 1-1,-1-1 1,-1 20 0,1 481 3942,1-502-5355,2-15-60,3-18-951,-6-21-2265,-1-11-3830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6.10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5 16087,'0'0'1473,"99"-24"-7092,-96 33-575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6.52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0 47 6531,'0'0'10122,"-24"8"-8425,17-1-1573,1 1 0,-1 0 1,1 1-1,1-1 1,0 1-1,0 0 0,0 1 1,1-1-1,1 1 0,0 0 1,0 0-1,-2 18 1,0 9 262,1 0 1,2 42 0,2-62-258,-1 6 76,2 1 0,0-1 0,1 0 0,10 42 0,-10-58-187,0-1 0,1 0 0,-1 0 1,1 0-1,1 0 0,-1 0 1,1-1-1,0 1 0,0-1 0,0 0 1,1 0-1,0-1 0,0 1 1,0-1-1,0 0 0,1 0 0,0-1 1,-1 0-1,1 0 0,1 0 0,-1-1 1,8 3-1,-6-3-49,1 0 1,-1 0-1,1 0 1,0-1-1,0-1 1,-1 1-1,1-1 0,0-1 1,0 0-1,0 0 1,-1-1-1,1 0 0,-1 0 1,1-1-1,-1 0 1,0 0-1,0-1 0,0 0 1,0-1-1,-1 1 1,0-2-1,0 1 0,0-1 1,6-7-1,-2 0-281,0 0-1,-1-1 0,0-1 1,-1 0-1,-1 0 0,-1 0 1,0-1-1,-1 0 1,0-1-1,-1 1 0,4-28 1,-5 20 103,-1-1 0,-1 1 1,-1 0-1,-1 0 0,-1-1 1,-1 1-1,-8-37 0,8 55 302,1-1 0,-2 0 0,1 0 0,-1 1 0,0-1 0,0 1 0,-1 0 0,0 0 0,0 0 0,0 0 0,-1 1 0,0 0 0,0 0 0,0 0 0,-1 0 0,1 1 0,-1 0 0,0 0 0,0 1 0,-1-1 0,1 1 0,-1 1 0,0-1 0,1 1 0,-1 0 0,0 1 0,0 0 0,0 0 0,-13 0 0,0 0 207,-54 1 337,69 1-660,1-1 1,-1 1 0,1 0 0,-1 0 0,1 1 0,0-1 0,0 1-1,-1 0 1,1 0 0,0 0 0,1 1 0,-1 0 0,-5 4 0,8-6-211,0 0 0,1 0 0,-1 0 0,0 0 0,0 0 0,1 0 0,-1 0 0,1 0 0,-1 0 0,1 0 0,0 0 0,-1 0 0,1 1 0,0-1 0,0 0 0,0 0 0,-1 2 0,1 4-5322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7.2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6 779 14391,'0'0'3318,"-1"-20"-3005,-5-103 1994,6 122-2273,0 0-1,0 0 1,-1 0-1,1 0 1,0 0 0,-1 0-1,1 0 1,-1 0-1,1 0 1,-1 1-1,1-1 1,-1 0-1,0 0 1,1 1-1,-1-1 1,0 0 0,1 1-1,-1-1 1,0 1-1,0-1 1,0 1-1,0-1 1,1 1-1,-1-1 1,0 1 0,0 0-1,0 0 1,0-1-1,0 1 1,0 0-1,0 0 1,-2 0-1,-39 0-50,29 0 37,10 0-16,0 1-1,0 0 1,0-1 0,0 1-1,0 0 1,0 0 0,0 1-1,0-1 1,0 1 0,0-1-1,1 1 1,-1 0 0,1 0-1,-1 0 1,1 0-1,0 0 1,0 1 0,0-1-1,0 1 1,0 0 0,-2 3-1,-4 10 70,0-1 0,-10 30 0,13-33-36,-10 29 143,1 1 0,3 1 0,1 0 0,2 1 0,2 0 0,-1 80 0,7-119-168,1-1 1,-1 1 0,1-1-1,0 0 1,0 0 0,1 1-1,-1-1 1,1 0 0,0 0-1,0 0 1,0 0 0,0-1-1,1 1 1,0 0 0,0-1-1,0 0 1,0 0 0,0 0-1,1 0 1,-1 0 0,1-1-1,-1 1 1,1-1 0,0 0-1,0 0 1,0-1 0,1 1-1,-1-1 1,0 0 0,0 0-1,1 0 1,5 0 0,3 0-27,-1 0 1,1 0-1,0-1 1,0-1-1,0 0 1,-1-1-1,1 0 1,-1-1-1,1-1 1,18-7-1,-18 5-78,-1-1 0,1 0 0,-1-1 0,-1 0 0,0-1 0,0 0 0,0-1 1,-1 0-1,-1 0 0,16-23 0,-13 13-98,-1 1 1,-1-1 0,-1-1-1,0 0 1,-2 0 0,6-28-1,-1-22-346,-2 0 0,-4-1 0,-5-92 0,-1 134 452,7-476 2517,-7 505-2096,-2 12-278,1 0 0,0 0 0,0-1 0,2 19 0,-1 18-5,-23 870 921,23-771-643,-1-125-266,0-15-58,1-1-1,-1 0 0,1 1 0,0-1 0,1 1 1,-1-1-1,1 0 0,0 1 0,0-1 1,1 0-1,0 0 0,3 7 0,-5-12-15,0 0 1,0 1-1,0-1 0,0 0 0,1 0 0,-1 0 0,0 1 0,0-1 1,1 0-1,-1 0 0,0 0 0,0 0 0,1 0 0,-1 1 0,0-1 0,0 0 1,1 0-1,-1 0 0,0 0 0,0 0 0,1 0 0,-1 0 0,0 0 1,1 0-1,-1 0 0,0 0 0,0 0 0,1 0 0,-1 0 0,0 0 0,0-1 1,1 1-1,-1 0 0,0 0 0,0 0 0,1 0 0,-1 0 0,0-1 1,0 1-1,0 0 0,1 0 0,-1 0 0,0-1 0,0 1 0,0 0 0,0 0 1,1-1-1,-1 1 0,0 0 0,0 0 0,0-1 0,0 1 0,0 0 1,0-1-1,7-17-368,17-118-4468,-18 102 1927,4-30-6124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7.39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34 121 8420,'0'0'1865,"-2"-5"-1801,-2-6 498,-1 1 0,0 0 1,0 0-1,-1 1 0,-14-18 1,17 24-367,0-1 0,0 1 0,-1 0 1,1 0-1,-1 0 0,0 1 1,0-1-1,0 1 0,-1 0 1,1 0-1,0 0 0,-1 1 0,1-1 1,-1 1-1,1 0 0,-1 1 1,-9-1-1,11 1-164,0 0 0,0 0 0,-1 1 1,1-1-1,0 1 0,0 0 0,0 0 0,-1 0 1,1 0-1,0 0 0,1 1 0,-1 0 0,0-1 0,0 1 1,1 0-1,-1 0 0,1 0 0,-1 1 0,1-1 1,0 1-1,0-1 0,0 1 0,0 0 0,1 0 0,-1-1 1,1 1-1,0 0 0,-1 0 0,2 1 0,-1-1 1,-1 4-1,-6 22 363,1 1-1,2-1 1,1 1 0,1 1 0,1 47 0,3-75-378,-1 0 0,0-1 0,1 1-1,-1 0 1,1-1 0,0 1 0,0 0 0,0-1 0,0 1 0,0-1 0,0 0 0,1 1 0,0-1-1,-1 0 1,1 0 0,0 0 0,0 0 0,0 0 0,0 0 0,0-1 0,0 1 0,1-1 0,-1 1 0,0-1-1,1 0 1,-1 0 0,1 0 0,0 0 0,2 0 0,-1 0-19,0 0 0,-1 0 0,1-1 0,0 1 0,-1-1 0,1 0-1,0 0 1,0-1 0,-1 1 0,1-1 0,0 0 0,-1 1 0,1-2 0,-1 1 0,1 0 0,-1-1 0,1 0 0,-1 1 0,0-1-1,0-1 1,4-2 0,2-7-220,0 1-1,-1-2 1,-1 1-1,0-1 1,0 0-1,-2 0 1,1-1-1,-2 0 1,0 0-1,0 0 1,-1-1-1,-1 1 1,-1-1-1,0-22 1,-1 36 518,0 8 395,0 29-450,2-1 1,1 0 0,2 0-1,1-1 1,1 1-1,3-1 1,0-1-1,2 0 1,2 0 0,22 39-1,-28-62-1021,-4-12-2029,-3-19-2557,-1 19 5237,0-37-8912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18.0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80 115 6947,'0'0'6208,"3"-4"-5346,0-3-436,0 0 0,-1-1 0,0 1 1,0-1-1,-1 1 0,0-1 0,0 0 0,-1 1 0,0-1 0,-1-8 1,1 15-383,-1 0 0,1 0 1,-1 0-1,1 0 0,-1 0 1,0 0-1,1 0 1,-1 0-1,0 0 0,0 1 1,0-1-1,0 0 1,0 0-1,1 1 0,-1-1 1,0 1-1,0-1 1,0 1-1,-1-1 0,1 1 1,0 0-1,0-1 0,0 1 1,0 0-1,0 0 1,0 0-1,0 0 0,-3 0 1,-40-1 146,38 1-39,-11 0-61,14-1-71,-1 1 0,0-1 0,0 1 0,0 0 0,0 1 1,0-1-1,0 1 0,0-1 0,0 1 0,0 0 0,0 1 0,1-1 0,-1 1 1,1-1-1,-1 1 0,1 0 0,-1 1 0,1-1 0,-6 6 0,-2 5 34,-1 0-1,2 0 1,0 2 0,1-1-1,0 1 1,1 0-1,1 1 1,0 0 0,1 0-1,1 1 1,-4 18-1,1 10 299,3 0 1,0 91-1,5-128-317,0 0 0,0 0 1,1 0-1,0 0 0,1 1 1,0-2-1,0 1 1,1 0-1,0 0 0,0-1 1,8 14-1,-8-17-27,1 0-1,-1 0 1,1 0 0,0 0 0,0-1-1,0 1 1,1-1 0,-1 0-1,1 0 1,0-1 0,0 0 0,0 0-1,0 0 1,0 0 0,0-1-1,1 1 1,-1-1 0,8 0 0,-7 0-32,1-1 0,-1 0 0,1 0 0,-1 0 0,1-1 0,-1 0 0,1 0 1,-1 0-1,0-1 0,0 0 0,0-1 0,0 1 0,0-1 0,0 0 0,7-6 1,-5 3-131,-1 0 1,0-1-1,-1 0 1,1 0-1,-1-1 1,-1 1-1,0-1 0,0-1 1,6-12-1,0-7-436,-2 1-1,-1-2 0,-1 1 1,-1-1-1,4-55 0,-6-120 341,-4 165 3054,-7 579-401,7-540-2406,4 56 26,-4-54-111,0 0-1,1 0 0,-1-1 1,0 1-1,1 0 1,0 0-1,-1-1 1,1 1-1,0 0 0,0-1 1,0 1-1,0-1 1,0 1-1,0-1 0,0 1 1,0-1-1,1 0 1,-1 0-1,1 0 1,-1 1-1,1-1 0,-1-1 1,1 1-1,-1 0 1,1 0-1,2 0 1,5-1-3101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1.18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44 10341,'0'0'6483,"0"1"-6434,0-1 1,0 0-1,0 1 0,0-1 1,0 0-1,0 0 1,0 1-1,0-1 1,0 0-1,1 1 0,-1-1 1,0 0-1,0 0 1,0 1-1,0-1 1,0 0-1,1 0 0,-1 0 1,0 1-1,0-1 1,1 0-1,-1 0 1,0 0-1,0 1 0,1-1 1,-1 0-1,0 0 1,0 0-1,1 0 1,-1 0-1,0 0 0,1 0 1,-1 0-1,0 0 1,0 0-1,1 0 1,-1 0-1,0 0 0,1 0 1,-1 0-1,0 0 1,0 0-1,1 0 1,-1 0-1,0 0 0,1 0 1,-1 0-1,0-1 1,0 1-1,1 0 1,-1 0-1,0 0 0,0 0 1,1-1-1,27-9 291,1 1 0,0 1-1,1 1 1,-1 2-1,34-2 1,153 4-504,-123 4 294,-84-1-130,-1 0 0,1 0 0,0 1 0,-1 0 0,1 1 0,0-1 0,-1 2 0,0-1 0,1 1 0,-1 1 0,9 4 0,-17-8-11,0 0 1,1 0 0,-1 0-1,0 0 1,1 0 0,-1 1-1,0-1 1,1 0-1,-1 0 1,0 0 0,1 0-1,-1 1 1,0-1-1,0 0 1,1 0 0,-1 1-1,0-1 1,0 0-1,1 0 1,-1 1 0,0-1-1,0 0 1,0 1 0,0-1-1,1 0 1,-1 1-1,0-1 1,0 0 0,0 1-1,0-1 1,0 0-1,0 1 1,0-1 0,0 0-1,0 1 1,0-1-1,0 0 1,0 1 0,0-1-1,-1 1 1,-14 6-1454,-19-4-3999,19-3 874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1.5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 6 3778,'0'0'10935,"-4"-2"-10190,4 2-732,0-1 0,-1 1 0,1 0 0,0-1 1,-1 1-1,1 0 0,-1 0 0,1-1 0,0 1 1,-1 0-1,1 0 0,-1 0 0,1 0 0,-1-1 0,1 1 1,0 0-1,-1 0 0,1 0 0,-1 0 0,1 0 1,-1 0-1,1 0 0,-1 0 0,1 0 0,-1 1 0,1-1 1,0 0-1,-1 0 0,1 0 0,-1 0 0,1 1 1,0-1-1,-1 0 0,1 0 0,-1 1 0,-7 20 380,5 45 307,3-46-434,0 533 3549,9-464-2875,-4-53-2193,-4-28-1742,0-47-14403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2.17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1 1 10517,'0'0'5586,"-7"1"-5260,0 0-224,1 1 1,-1 0-1,0 0 1,0 1-1,1-1 1,-1 2-1,1-1 1,0 1-1,0-1 1,0 2-1,-5 4 1,-6 11 132,1 0 0,1 1 0,0 1-1,2 0 1,1 1 0,1 0 0,0 1 0,2 0 0,-7 31 0,2-2 75,4 1 0,1 0-1,-1 72 1,7-79-144,3 1 0,1-1 0,12 73 1,-10-105-155,1 0 1,0 0 0,1-1 0,0 0 0,1 0 0,1 0-1,1 0 1,-1-1 0,2 0 0,0-1 0,1 0-1,0 0 1,0-1 0,1-1 0,13 10 0,-13-12-66,0 0-1,1-1 1,0-1 0,0 0 0,0-1 0,1 0 0,0-1-1,14 4 1,0-4-1672,0 0 0,54-1 1,-41-3-4543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2.61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317 0 4802,'0'0'11416,"10"14"-11026,9 17-137,-2 1 1,0 0-1,-3 1 0,0 1 1,-2 0-1,10 52 1,-15-24 224,-2 1 1,-7 106-1,-1-140-452,-1-1 1,-2 1-1,0-1 0,-2 0 1,-1 0-1,-2-1 1,0 0-1,-2-1 0,-1 0 1,-21 29-1,11-20-721,-3-1 0,0-1 0,-2-1 0,-1-2 0,-2-1 0,-48 34 0,-2-11-4719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4.0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55 32 7828,'0'0'7248,"0"-6"-6821,0-12-534,0 11 825,0 15 2953,-26 701-1745,18-525-1272,8-105-4030,0-54 931,-20-25-6848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4.52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58 11221,'0'0'6131,"5"-10"-5432,-3 7-640,0-2 64,0 1 0,1 0 1,-1 0-1,1-1 0,0 2 0,6-7 0,-8 9-83,0 0 0,1 0-1,-1 0 1,0 0 0,0 0 0,1 1 0,-1-1 0,0 0 0,1 1 0,-1-1 0,1 1 0,-1 0 0,1-1 0,-1 1 0,1 0 0,-1 0-1,1 0 1,-1 0 0,1 0 0,-1 0 0,0 1 0,1-1 0,-1 0 0,1 1 0,-1-1 0,1 1 0,-1 0 0,0-1 0,1 1 0,-1 0-1,0 0 1,0 0 0,2 1 0,5 5 73,-1 1-1,0-1 0,0 1 1,-1 0-1,0 0 0,-1 1 1,5 9-1,34 76 406,-25-50-241,1 1-64,8 16 276,43 71 1,-60-115-434,0-1 1,1 0-1,0-1 1,1 0-1,1-1 1,1-1-1,0 0 0,31 20 1,-42-30-58,0-1 1,0 0 0,0 0-1,0 0 1,0 0 0,1-1-1,-1 0 1,1 0-1,-1 0 1,1 0 0,-1-1-1,1 1 1,0-1-1,-1 0 1,1-1 0,-1 1-1,1-1 1,-1 0 0,1 0-1,-1 0 1,1-1-1,-1 1 1,0-1 0,0 0-1,0-1 1,0 1-1,0-1 1,0 1 0,5-7-1,5-5-131,0-2-1,-1 0 0,-1-1 1,-1 0-1,13-25 0,-13 23-33,31-59-623,-27 47 556,1 1-1,2 1 0,0 0 1,2 1-1,30-31 1,-46 55 257,0 1-1,0 0 1,0 0 0,1 0 0,-1 0 0,1 1 0,0-1 0,0 1 0,0 1-1,0-1 1,0 1 0,0-1 0,0 1 0,0 1 0,1-1 0,-1 1-1,10 1 1,-14 2-531,0 0 0,0 1 0,0 0-1,-1-1 1,0 1 0,1-1 0,-1 1-1,0-1 1,-1 1 0,1 0-1,-1-1 1,0 1 0,1-1 0,-4 6-1,-24 15-5460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5.1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79 94 1969,'0'0'5688,"-9"-12"-4960,-8-12-490,-19-29 2838,36 53-2940,0 0 0,0 0 0,0-1 0,0 1 0,0 0 0,0 0 0,0 0 0,0-1 1,0 1-1,-1 0 0,1 0 0,0 0 0,0-1 0,0 1 0,0 0 0,-1 0 0,1 0 0,0 0 0,0-1 1,0 1-1,-1 0 0,1 0 0,0 0 0,0 0 0,-1 0 0,1 0 0,0 0 0,0 0 0,-1 0 0,1 0 1,0 0-1,0 0 0,0 0 0,-1 0 0,1 0 0,0 0 0,0 0 0,-1 0 0,1 0 0,0 0 1,0 0-1,-1 0 0,1 0 0,0 0 0,0 1 0,0-1 0,-1 0 0,1 0 0,-5 18 1928,3 43-3016,2-41 1757,0 637 1407,0-638-2188,0-5-31,-1 0 0,2 0 0,0 0 0,1 0 0,0-1 0,1 1 0,0-1 0,1 1 0,7 13 0,-9-33-4546,0-36 438,-2 3 55,0-3 165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5.685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8 251 9828,'0'0'3762,"13"-31"-2977,50-93-412,-60 119-363,1 0 1,-1 0-1,1 0 0,0 1 1,0 0-1,1-1 1,-1 1-1,1 1 0,0-1 1,0 1-1,0 0 0,1 0 1,-1 0-1,0 1 0,1 0 1,0 0-1,11-2 0,0-1 55,6-1 31,0 0-1,0 2 1,0 0 0,1 2 0,-1 0-1,1 2 1,0 1 0,43 6 0,-52-3 12,-1 1 1,1 1-1,-1 0 0,-1 1 1,1 1-1,-1 0 1,0 1-1,16 14 1,-9-6 6,-1 1-1,-1 1 1,-1 0 0,20 29 0,-28-33-41,0 0 1,-1 1-1,-1 1 1,0-1-1,-2 1 1,0 0 0,0 0-1,-2 1 1,3 22-1,-3 17 474,-6 89-1,1-118-361,-2 0 0,-1-1 0,-2 0 0,0 0-1,-17 39 1,7-26-3,-3 0 1,-42 65-1,50-88-131,0-1-1,-1 0 0,-1 0 0,0-1 1,-1-1-1,-1-1 0,0 0 0,-1-1 1,-29 16-1,29-20-42,1-1 0,-2-1 0,1 0 1,-1-1-1,1-1 0,-1-1 0,0-1 0,-1 0 0,1-1 1,-36-3-1,41-1-73,0 0 0,0-1 1,0-1-1,1 0 0,0 0 0,0-1 1,0-1-1,1 0 0,0-1 1,0 0-1,1 0 0,0-1 0,0-1 1,1 1-1,1-2 0,-1 1 0,-6-13 1,14 22-17,0 0-1,1 0 1,-1 1 0,0-1 0,1 0 0,-1 0 0,1 0 0,-1 0 0,1 0 0,-1 0 0,1 0-1,0 0 1,-1 0 0,1 0 0,0 0 0,0 0 0,0 0 0,0 0 0,0-1 0,0 1-1,0 0 1,0 0 0,0 0 0,1 0 0,-1-2 0,25-4-6214,-20 7 5448,18-3-5832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6.221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40 13158,'0'0'5587,"52"-30"-5908,-39 24-47,-3 3 32,-6 3-208,3 0-593,-4 0-31,4 0-1906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7.99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64 52 7684,'0'0'5877,"0"-6"-5393,-1 0 0,0 0 1,0 1-1,0-1 0,-3-7 0,0 11-467,-1 0 0,1 1 0,0 0 0,0 0 0,0 0 0,-1 0 0,1 1-1,0-1 1,-1 1 0,1 0 0,0 1 0,-1-1 0,1 1 0,0 0 0,-1 0 0,1 0 0,0 0-1,0 1 1,0 0 0,0 0 0,0 0 0,1 0 0,-1 1 0,1-1 0,-1 1 0,1 0 0,0 0 0,0 0-1,0 0 1,0 1 0,1-1 0,-1 1 0,1-1 0,0 1 0,-2 6 0,0-5 16,2 1 0,-1 0 0,1 0 1,0 0-1,0 1 0,0-1 0,1 0 1,0 1-1,0-1 0,1 1 0,0-1 0,0 1 1,0-1-1,1 1 0,0-1 0,0 1 1,1-1-1,0 0 0,0 0 0,0 0 1,1 0-1,0 0 0,3 6 0,10 5-8,1 0 1,31 25-1,-31-29-20,0 2 1,-1 0-1,16 20 1,-27-29-10,-1 0 1,0 1-1,0-1 1,-1 1-1,0-1 1,0 1-1,0 0 0,-1 0 1,0 0-1,-1 1 1,1-1-1,-1 0 1,0 12-1,-2-17 4,1-1-1,0 0 0,-1 0 1,1 0-1,-1 1 1,1-1-1,-1 0 1,0 0-1,1 0 0,-1 0 1,0 0-1,0 0 1,0 0-1,0 0 1,0 0-1,0-1 0,0 1 1,0 0-1,0 0 1,0-1-1,0 1 0,0-1 1,0 1-1,-1-1 1,1 0-1,0 1 1,0-1-1,-1 0 0,1 0 1,0 0-1,-3 0 1,-50 1-9,40-1 7,-82-1-220,96 1 182,-1 0-1,0-1 0,1 1 1,-1-1-1,1 1 0,-1-1 0,1 1 1,0-1-1,-1 1 0,1-1 1,-1 1-1,1-1 0,0 1 0,0-1 1,-1 0-1,1 1 0,0-1 1,0 1-1,0-1 0,-1 0 1,1 1-1,0-1 0,0 0 0,0 1 1,0-1-1,0 0 0,0 1 1,1-2-1,2-22-2642,10-5-1855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6.5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80 11733,'0'0'4338,"41"-49"-4306,-38 46-416,-3-3-720,0-4-2050,7-2-2064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7.10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09 56 12086,'0'0'3969,"0"-4"-3504,0 3-410,0 0 0,0 0 0,0 0 1,-1 0-1,1 0 0,0 0 1,0 0-1,-1 0 0,1 0 0,0 0 1,-1 0-1,1 1 0,-1-1 1,1 0-1,-1 0 0,0 0 1,1 1-1,-1-1 0,0 0 0,1 1 1,-1-1-1,0 0 0,0 1 1,0-1-1,0 1 0,1 0 0,-1-1 1,0 1-1,0 0 0,0-1 1,0 1-1,0 0 0,0 0 1,0 0-1,0 0 0,0 0 0,0 0 1,0 0-1,0 0 0,0 0 1,0 0-1,0 0 0,0 1 0,0-1 1,1 0-1,-1 1 0,0-1 1,0 1-1,0-1 0,0 1 1,0-1-1,1 1 0,-1 0 0,0-1 1,1 1-1,-1 0 0,0 0 1,1-1-1,-1 1 0,1 0 0,-1 1 1,-7 8 16,1 0 1,1 0-1,0 0 0,0 1 1,1-1-1,0 1 0,1 1 1,0-1-1,1 1 0,0-1 1,1 1-1,-1 14 0,0 22 328,4 84-1,1-73-108,-1-42-213,0 1 1,1-1-1,1 0 0,0 1 0,1-1 1,1-1-1,1 1 0,12 25 0,-13-34-54,-1 0 0,1 0 0,1-1 0,-1 1 0,1-1 0,1 0 0,-1-1 0,1 0 0,0 0 0,0 0 0,1-1 1,0 0-1,0 0 0,0-1 0,0 0 0,1-1 0,0 1 0,9 1 0,-8-2-40,1-1 0,-1 1 1,1-2-1,-1 0 0,1 0 1,-1-1-1,1 0 1,0 0-1,-1-2 0,1 1 1,-1-1-1,0-1 0,1 0 1,-1 0-1,0-1 1,-1 0-1,1-1 0,-1 0 1,0 0-1,0-1 0,0 0 1,-1-1-1,0 0 1,0 0-1,-1-1 0,0 0 1,8-11-1,-6 5-95,0 0-1,0 0 1,-1-1 0,-1 0-1,0-1 1,-2 0-1,1 0 1,-2 0 0,3-21-1,-2 0-1,-2 0-1,-2-1 0,-3-39 0,1 65 133,0 1 0,-1 0 0,0-1 0,-1 1 0,0 0 0,-1 0 0,0 0 0,-1 1 0,0 0 0,0 0 0,-1 0 0,-1 0 0,1 1 0,-2 0 0,1 0 0,-1 1-1,0 0 1,-15-10 0,10 8 15,-1 2-1,0 0 0,-1 1 0,1 0 1,-1 1-1,-1 1 0,1 0 0,-1 1 1,0 0-1,0 2 0,0 0 0,-25 0 1,22 2-110,2-1 133,0 1 1,0 1-1,-27 5 0,42-6-95,-1 0 1,1 1-1,-1-1 1,1 1-1,0-1 1,-1 1-1,1 0 0,0 0 1,-1 1-1,1-1 1,0 0-1,0 1 1,0-1-1,0 1 1,0-1-1,1 1 0,-1 0 1,0 0-1,1 0 1,-1 0-1,1 0 1,0 0-1,-1 1 1,1-1-1,0 0 1,1 1-1,-1-1 0,0 0 1,1 1-1,-1-1 1,1 4-1,-1-5-142,1 0 1,0 0-1,0-1 0,0 1 0,0 0 0,0 0 0,0 0 1,0-1-1,0 1 0,1 0 0,-1 0 0,0-1 0,0 1 1,1 0-1,-1 0 0,0-1 0,1 1 0,-1 0 0,1-1 1,-1 1-1,1-1 0,-1 1 0,1 0 0,-1-1 0,1 1 1,-1-1-1,1 0 0,0 1 0,-1-1 0,1 1 0,0-1 1,-1 0-1,1 1 0,0-1 0,0 0 0,0 0 1,32 7-8521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27.94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1 90 9877,'0'0'9884,"0"18"-9844,-10 706 2772,10-723-2815,0-1-1,0 1 1,0 0 0,0-1-1,0 1 1,0-1 0,0 1-1,0-1 1,0 1 0,1-1-1,-1 1 1,0-1 0,0 1-1,1-1 1,-1 1 0,0-1-1,0 1 1,1-1 0,-1 0-1,1 1 1,-1-1 0,0 0-1,1 1 1,-1-1 0,1 0-1,-1 1 1,1-1 0,-1 0-1,1 0 1,-1 1-1,1-1 1,-1 0 0,1 0-1,-1 0 1,1 0 0,-1 0-1,1 0 1,-1 0 0,1 0-1,0 0 1,-1 0 0,1 0-1,-1 0 1,1 0 0,-1 0-1,1 0 1,-1-1 0,1 1-1,-1 0 1,1 0 0,-1-1-1,1 1 1,-1 0 0,0-1-1,1 1 1,-1 0 0,1-1-1,-1 0 1,28-22-534,-23 12 155,0 1-1,0-1 0,-1 0 0,-1-1 1,0 1-1,-1 0 0,3-24 0,-4-86-2867,-2 64 1986,1-44 353,0-56 1836,0-1 4132,0 157-5024,0 1 0,0-1 0,0 0 0,0 1 0,0-1-1,0 1 1,0-1 0,0 1 0,1-1 0,-1 1 0,0-1 0,0 1-1,1-1 1,-1 1 0,0-1 0,1 1 0,-1-1 0,0 1 0,1-1-1,-1 1 1,1 0 0,-1-1 0,1 1 0,-1 0 0,1-1 0,-1 1-1,1 0 1,-1 0 0,1-1 0,-1 1 0,1 0 0,-1 0 0,1 0-1,-1 0 1,1 0 0,0 0 0,-1 0 0,1 0 0,0 0 0,1 0-8,0 1 1,0-1 0,0 0-1,0 1 1,0 0 0,0-1 0,0 1-1,0 0 1,0 0 0,-1 0 0,1 0-1,2 2 1,9 11 115,0 0 1,-1 1-1,0 1 0,-1 0 1,12 24-1,9 13 51,88 115 219,-100-144-378,1 0-1,2-1 1,0-1 0,36 26-1,-50-42-18,-1-1 0,1 0 0,0 0 0,1-1-1,-1 0 1,18 4 0,-25-8-13,1 1-1,-1 0 0,1-1 0,-1 0 1,1 1-1,0-1 0,-1 0 1,1 0-1,0-1 0,-1 1 1,1 0-1,-1-1 0,1 0 1,-1 1-1,1-1 0,-1 0 0,1 0 1,-1-1-1,0 1 0,1 0 1,-1-1-1,0 1 0,0-1 1,0 0-1,0 0 0,-1 0 1,1 0-1,0 0 0,-1 0 0,2-3 1,3-8-37,-1-2 0,0 1 0,-1 0 0,0-1 0,-1 0 0,1-26 0,-2-98-392,-3 85 323,-12-157 265,13 175-363,0 35 14,0 0 0,0 0 0,0-1 1,0 1-1,1 0 0,-1 0 1,0 0-1,1 0 0,-1 0 0,1 0 1,-1 0-1,1 1 0,0-1 0,-1 0 1,1 0-1,0 0 0,0 0 0,-1 1 1,1-1-1,0 0 0,0 1 0,0-1 1,0 1-1,2-2 0,8-1-5275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41.276"/>
    </inkml:context>
    <inkml:brush xml:id="br0">
      <inkml:brushProperty name="width" value="0.1" units="cm"/>
      <inkml:brushProperty name="height" value="0.1" units="cm"/>
      <inkml:brushProperty name="color" value="#008C3A"/>
    </inkml:brush>
  </inkml:definitions>
  <inkml:trace contextRef="#ctx0" brushRef="#br0">1 1635 8644,'0'0'4829,"14"-28"-3167,8-5-952,-1-1 1,-2-1-1,-1-1 0,-1-1 0,18-62 1,38-203-1174,-50 189 746,55-230-347,-60 276-13,51-128 0,-31 98-183,-34 85 167,-2 6 16,0 1 1,1-1 0,-1 0 0,1 1 0,0-1 0,0 1 0,1 0-1,5-7 1,22-30 16,-26 34-3,0-1 1,1 1-1,0 0 1,1 1-1,-1 0 1,1 0-1,13-10 1,-14 14 57,-1 1-1,1 0 1,1-1 0,-1 2-1,0-1 1,0 1-1,9-1 1,33-9 19,-46 10-10,0 0 1,0 0-1,0 0 0,0 0 1,1 0-1,-1 1 1,0-1-1,0 1 1,1-1-1,-1 1 1,0 0-1,0 0 1,1 0-1,-1 1 1,0-1-1,1 0 1,-1 1-1,0-1 0,0 1 1,0 0-1,1 0 1,-1 0-1,0 0 1,0 0-1,0 0 1,-1 1-1,1-1 1,0 1-1,0-1 1,-1 1-1,1-1 1,-1 1-1,1 0 0,-1 0 1,0 0-1,0 0 1,1 0-1,0 4 1,4 8 60,-1 1 0,-1 0 0,0 0 0,2 27 0,-2-18-44,85 497 686,-57-403-506,-4-21-29,13 40 219,-26-94-233,-2 0 0,14 83 0,-10-33-45,-10-67-35,-2 0 1,-1 0-1,0 30 1,7 134-13,-9-174-71,1 1 0,1-1-1,0 0 1,1-1 0,13 30-1,-18-45 7,0 0 0,0-1 0,0 1 1,0 0-1,0-1 0,0 1 0,0 0 0,1 0 0,-1-1 0,0 1 0,0 0 0,0-1 0,0 1 0,0 0 0,0 0 0,1-1 0,-1 1 0,0 0 0,0 0 0,0 0 0,1-1 0,-1 1 1,0 0-1,0 0 0,1 0 0,-1-1 0,0 1 0,0 0 0,1 0 0,-1 0 0,0 0 0,0 0 0,1 0 0,-1 0 0,0 0 0,1 0 0,-1 0 0,0 0 0,0 0 0,1 0 1,-1 0-1,0 0 0,1 0 0,-1 0 0,0 0 0,0 0 0,1 0 0,-1 0 0,0 0 0,1 1 0,-1-1 0,0 0 0,0 0 0,0 0 0,1 0 0,-1 1 0,0-1 0,0 0 1,0 0-1,1 1 0,-1-1 0,0 0 0,0 0 0,0 1 0,0-1 0,0 0 0,1 0 0,-1 1 0,5-20 1,-3-69-3887,-2 69 871,0 0-3080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44.36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0 8420,'0'0'4671,"7"0"-4425,137 10 2325,18 2-1458,63-12-403,-225 1-705,0 1 0,0 0 0,0-1 0,0 1 0,0 0 0,-1 0 0,1-1 0,-1 1 0,1-1 0,-1 1 0,1 0 0,-1-1 0,0 1 0,0-1 0,0 1 0,-2 1 0,-2-2-597,0 0 1,1-1-1,-1 1 0,0-1 0,0 0 0,0 0 1,0-1-1,0 0 0,1 0 0,-10-2 1,-12-8-3833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44.7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 1 2209,'0'0'12710,"-13"171"-11910,16-97 193,4 9-433,0-7-528,-1-8-32,5-13-144,-1-15-1633,0-13-2801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47.56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9 9 5987,'0'0'5970,"-20"25"-826,20-25-4984,-2 0-227,0-1 64,0 1 1,0 0-1,0-1 0,0 1 0,0-1 0,0 0 0,0 0 0,0 0 0,0 0 0,1 0 0,-1 0 1,0 0-1,1 0 0,-1-1 0,-2-2 0,-7-4-1,7 6-9,-1 1 0,0-1 0,0 1 0,0 0 0,0 0 0,0 1 1,0-1-1,-9 1 0,12 0 21,0 0 1,0 1 0,0-1-1,0 0 1,0 1-1,0-1 1,0 1 0,0-1-1,0 1 1,1 0 0,-1 0-1,0 0 1,0 0-1,1 0 1,-1 0 0,1 0-1,-1 1 1,1-1-1,-1 1 1,1-1 0,0 1-1,0-1 1,-2 4 0,-3 11 261,0-1 0,1 1 0,0 1 0,2-1 0,0 1-1,1-1 1,0 1 0,2 0 0,2 30 0,-1-46-265,-1 1 0,1-1 0,0 0 0,0 0 0,0 0-1,0 0 1,0 0 0,0 0 0,1 0 0,-1 0 0,0-1-1,0 1 1,1 0 0,-1-1 0,0 1 0,1-1-1,-1 1 1,0-1 0,1 0 0,-1 0 0,1 0 0,-1 1-1,0-1 1,1 0 0,-1-1 0,1 1 0,1 0-1,1 0-28,1 0 0,-1 0-1,1-1 1,-1 0-1,0 1 1,1-1-1,-1-1 1,7-2-1,-6 0-64,0-1 1,0 1-1,-1-1 1,1-1-1,-1 1 0,0-1 1,0 1-1,-1-1 1,0 0-1,0-1 0,0 1 1,-1 0-1,1-1 0,-2 1 1,1-1-1,-1 0 1,0 0-1,0 0 0,-1 1 1,0-1-1,0 0 0,-3-13 1,3 19 114,-1 0 1,0 0-1,0 0 1,0 0-1,0-1 1,0 2-1,-1-1 1,1 0-1,0 0 1,0 0-1,0 0 1,-1 1-1,1-1 1,-1 1-1,1-1 1,0 1 0,-1-1-1,1 1 1,-1 0-1,1 0 1,-1 0-1,1 0 1,0 0-1,-1 0 1,1 0-1,-1 0 1,-1 1-1,-2-1 75,0 0 0,1 1-1,-1 0 1,1 0 0,-1 0-1,1 0 1,0 0 0,-7 4 0,5 1-27,0-1 1,0 1-1,1 0 1,0 1 0,0-1-1,1 1 1,0 0-1,-5 10 1,5-8-15,-1-1 0,0 0-1,0 0 1,-1 0 0,-11 12-1,17-20-349,0-6-3133,0-12-755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48.51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8 9 8628,'0'0'7774,"3"-2"-7027,-2 1-688,0 0 1,0 1-1,0-1 0,0 1 0,0-1 0,1 1 0,-1-1 1,0 1-1,0-1 0,0 1 0,1 0 0,-1 0 0,0 0 1,0-1-1,1 1 0,-1 1 0,0-1 0,0 0 1,1 0-1,-1 0 0,0 1 0,0-1 0,0 0 0,1 1 1,-1-1-1,0 1 0,0-1 0,0 1 0,0 0 1,0 0-1,0-1 0,0 1 0,0 0 0,0 0 0,1 2 1,4 4 134,-1 1 0,1 0 0,-2 1 0,5 9 0,3 3-72,16 31 319,55 86 263,-74-125-692,1-1-1,0 0 0,1 0 0,0-1 1,0 0-1,2-1 0,24 16 0,-32-24-50,-1 0-1,1 0 1,0-1-1,0 1 1,0-1 0,0 0-1,0 0 1,0-1-1,0 1 1,0-1-1,0-1 1,0 1-1,8-2 1,-12 1 19,0 1-1,0-1 1,0 0 0,-1 0-1,1 1 1,-1-1 0,1 0 0,0 0-1,-1 0 1,1 0 0,-1 0-1,0 0 1,1 0 0,-1 0 0,0 0-1,0 0 1,1 0 0,-1 0-1,0 0 1,0 0 0,0 0-1,0-1 1,-1-32-352,0 25 162,1 8 209,0 1 0,0-1 0,0 1 0,-1-1 0,1 1 0,0-1 0,0 1 0,-1 0 0,1-1 0,0 1 0,-1-1 0,1 1 0,0 0-1,-1-1 1,1 1 0,-1 0 0,1 0 0,0-1 0,-1 1 0,1 0 0,-1 0 0,1 0 0,-1-1 0,1 1 0,-1 0 0,1 0-1,-1 0 1,1 0 0,-1 0 0,1 0 0,-1 0 0,1 0 0,-1 0 0,1 0 0,-1 0 0,0 1 0,-22 8 275,13 3-213,1 1 0,0 0-1,0 1 1,1 0 0,-10 28-1,-1-3 16,-254 492-1460,249-479-1276,9-18-1763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0.1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1 179 8468,'0'0'7539,"0"-7"-7280,0 3-239,0-3 48,0 1 0,0-1 0,1 0 0,0 1 0,0-1 0,3-6 0,-2-24 346,-2 36-409,0 0 0,0 0 0,0 0 0,0 1 0,0-1 0,0 0 0,0 0 0,0 0 0,0 0 0,0 0 0,-1 0 0,1 0 0,0 0 0,-1 0 0,1 1 0,0-1 0,-1 0 0,1 0 0,-1 0 0,1 1 0,-1-1 0,0 0 0,1 1 0,-1-1-1,0 0 1,1 1 0,-1-1 0,0 1 0,-1-1 0,1 3 27,0-1 0,0 1 0,1-1-1,-1 1 1,0 0 0,1 0 0,-1 0-1,1-1 1,-1 1 0,1 0 0,0 0-1,0 0 1,0 0 0,0 0 0,0 3-1,0 1 107,-3 147 2127,3-152-2252,0 0 0,0 0 1,0 1-1,0-1 0,0 0 0,1 0 1,-1 0-1,0 0 0,1 0 0,-1 0 1,1 0-1,-1 0 0,1 0 0,0 0 1,-1 0-1,1 0 0,0 0 0,0 0 1,-1 0-1,1-1 0,0 1 0,0 0 1,0-1-1,0 1 0,0 0 0,0-1 1,0 1-1,0-1 0,1 0 0,-1 1 0,0-1 1,2 0-1,0 1-13,-1-1 1,0 0-1,1 0 1,-1 0-1,1-1 1,-1 1-1,1-1 1,-1 1-1,0-1 1,1 0-1,-1 0 1,0 0-1,0 0 1,1 0-1,-1 0 1,0-1-1,2-1 0,2-2-73,-1-1-1,0 0 0,0-1 0,0 1 0,0-1 0,-1 0 1,0 0-1,-1 0 0,0-1 0,0 1 0,3-14 0,-1 2-180,-2 0 0,0 1 0,0-39 0,-3 55 276,0 0 1,0 0-1,0 0 0,-1 0 0,1 0 1,-1 0-1,1 0 0,-1-1 0,0 1 0,0 1 1,1-1-1,-1 0 0,-1 0 0,1 0 0,0 0 1,0 1-1,-1-1 0,1 1 0,-1-1 0,1 1 1,-1-1-1,0 1 0,0 0 0,1 0 1,-1 0-1,0 0 0,0 0 0,0 0 0,0 0 1,0 1-1,0-1 0,0 1 0,0-1 0,-5 1 1,4 0 27,-1 0-1,1 0 1,-1 0 0,1 0 0,0 1 0,-1-1 0,1 1 0,0 0 0,-1 0-1,1 0 1,0 0 0,0 1 0,0 0 0,0-1 0,0 1 0,0 0 0,0 0-1,1 1 1,-1-1 0,-4 5 0,1 2 14,0 1-1,1-1 1,0 1-1,1 0 1,0 0-1,0 0 1,1 0-1,0 1 1,-2 17-1,5-28-84,1 1-1,-1-1 1,0 1 0,0-1-1,0 1 1,1-1 0,-1 0-1,0 1 1,0-1 0,1 0-1,-1 1 1,0-1 0,1 1-1,-1-1 1,0 0 0,1 0-1,-1 1 1,1-1 0,-1 0-1,0 0 1,1 1 0,-1-1-1,1 0 1,-1 0 0,1 0-1,-1 0 1,0 0 0,1 0-1,-1 0 1,1 0-1,-1 0 1,1 0 0,-1 0-1,1 0 1,-1 0 0,1 0-1,-1 0 1,1 0 0,-1-1-1,0 1 1,2 0 0,19-8-740,-10 0-429,-1 0 0,0-1-1,-1 0 1,0-1 0,16-21-1,6-14-7359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0.5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14983,'0'0'3527,"20"30"-2644,1 4-710,-8-10-125,2-1 1,1-1-1,1 0 1,1-1-1,0-1 1,24 19-1,180 131-664,-186-144 64,-34-24 497,-1-1 1,1 0 0,-1 1 0,0-1 0,0 1 0,0 0 0,1-1 0,-1 1 0,-1 0 0,1 0 0,0-1 0,0 1-1,-1 0 1,1 0 0,-1 0 0,1 0 0,-1 0 0,0 0 0,0 0 0,0 0 0,0 0 0,0 0 0,-1 3 0,0 2 27,-1 0 1,0 0-1,0-1 1,-1 1-1,-6 12 1,-189 338 845,157-279-450,-122 242 452,156-302-957,-3 6 212,8-22-1086,3-13-1383,9-32-1254,9-18-2577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8.853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80 123 192,'0'0'9084,"0"-7"-8483,0 2-350,-1 0 0,0 0 0,1-1 0,-2 1 0,1 0 0,-1 0 0,1 1 0,-1-1 0,-1 0 1,1 1-1,-1-1 0,1 1 0,-1 0 0,-1-1 0,1 2 0,0-1 0,-1 0 0,0 1 0,0-1 1,0 1-1,0 0 0,-1 1 0,1-1 0,-7-2 0,1 2-138,0 1 0,0 0 0,-1 1 0,1 0 0,0 1 0,-1 0 0,-17 2 0,24-1-78,0 1 0,1 0-1,-1-1 1,1 1-1,-1 0 1,1 1-1,0-1 1,-1 1-1,1-1 1,1 1-1,-1 0 1,-4 6-1,-28 43 534,31-41-430,0 0 0,0 0 0,1 0 0,0 1 0,1-1 0,0 1 0,0 16 0,5 82 1116,-3-104-1225,1 0 0,0 0 0,1-1 0,-1 1 0,1 0 0,0-1 0,1 1 0,-1-1 0,1 1 0,0-1-1,0 0 1,1 0 0,0-1 0,0 1 0,0-1 0,0 0 0,0 0 0,1 0 0,0 0 0,0-1 0,0 0-1,0 0 1,1 0 0,-1-1 0,1 1 0,-1-1 0,9 1 0,-7-1-36,0 0 0,1-1-1,-1 0 1,1-1 0,0 0 0,-1 0-1,1 0 1,-1-1 0,1 0 0,-1-1 0,1 0-1,-1 0 1,0 0 0,0-1 0,0 0 0,0 0-1,0-1 1,-1 0 0,1 0 0,-1 0 0,8-8-1,-5 2-135,0 0-1,-1 0 0,-1-1 0,1 0 1,-2 0-1,1 0 0,-1-1 0,-1 0 0,-1 0 1,1-1-1,2-14 0,-1-5 174,-2-1 0,-1 0-1,-2-40 1,-1 71 322,0 11 206,-4 82 179,1-61-623,2 1-1,0 0 1,2 0 0,2 0 0,10 51-1,-13-82-120,10 27-368,-5-21-1829,-1-19-4667,-2-12-453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1.49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86 219 1505,'0'0'13328,"0"-5"-12666,1-20-393,0 16-142,0 1 1,-1-1 0,1 1-1,-2-1 1,1 1 0,-1-1-1,-1 1 1,1 0 0,-1-1 0,-1 1-1,-5-13 1,4 15-116,0 1 0,0-1 1,0 1-1,-1 0 0,0 0 1,0 1-1,-1-1 0,1 1 0,-1 0 1,0 1-1,0-1 0,0 1 0,0 0 1,0 1-1,-1-1 0,0 1 1,1 1-1,-1-1 0,0 1 0,0 0 1,0 1-1,1 0 0,-1 0 0,-8 1 1,7-1 17,-1 2 0,1-1 0,0 1 0,-1 0 0,1 1 0,0-1 0,0 2 0,1-1 0,-1 1 0,1 0 0,0 1-1,0 0 1,0 0 0,0 0 0,1 1 0,0 0 0,0 0 0,1 1 0,0 0 0,0 0 0,-5 8 0,2-1 63,0 0 0,1 0 0,0 1 0,2 0-1,-1 0 1,2 0 0,0 1 0,1 0 0,0 0 0,0 24 0,2-24 0,2 0 0,0 0 1,1 0-1,3 16 0,-3-25-75,1 0 0,-1-1 0,1 1 0,0-1 0,1 0 0,0 0 0,0 0 0,0 0 0,0-1 0,1 0 0,9 9 0,11 5 28,0 0-1,43 23 0,-49-32-74,0 1 0,0 1 1,-1 1-1,-1 0 1,0 2-1,0 0 1,18 22-1,-32-32 26,1 1-1,-1-1 1,0 0-1,0 1 1,-1 0-1,0-1 1,0 1-1,0 0 1,-1 0-1,0 0 1,0 1-1,0-1 1,-1 0-1,0 0 1,0 0-1,-1 0 1,1 1-1,-1-1 1,-1 0-1,1 0 1,-1 0-1,0-1 1,0 1 0,-1 0-1,0-1 1,0 1-1,0-1 1,0 0-1,-1 0 1,0 0-1,0-1 1,-1 1-1,1-1 1,-1 0-1,-9 6 1,-1-1 9,0 0 1,-1-1-1,1-1 1,-2 0 0,1-2-1,-1 0 1,0 0-1,0-2 1,-1 0-1,1-1 1,0-1 0,-24 0-1,40-1-22,0 0-1,0-1 1,0 1-1,0 0 1,0 0-1,0 0 1,0-1-1,0 1 1,0 0-1,0-1 1,0 1-1,0-1 1,1 1-1,-1-1 1,0 1 0,0-1-1,0 0 1,1 0-1,-1 1 1,0-1-1,0 0 1,1 0-1,-1 0 1,1 0-1,-1 0 1,-5-32-1121,7 25 699,-1 1-1,1 0 0,0 0 1,1 0-1,0-1 0,0 2 0,5-11 1,20-20-4605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2.34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07 224 7603,'0'0'5144,"2"-10"-4584,0-1-902,6-46 2700,-8 54-2262,0 0 1,0 0 0,0 1 0,-1-1-1,1 0 1,-1 1 0,1-1 0,-1 0-1,0 1 1,0-1 0,0 1 0,0-1 0,-1 1-1,1-1 1,0 1 0,-1 0 0,0 0-1,0 0 1,0 0 0,-2-2 0,-38-33-41,39 32 24,-1 0 0,0 1 0,-1 0-1,1 0 1,-1 0 0,1 1-1,-1-1 1,0 1 0,-1 0 0,1 1-1,0-1 1,-1 1 0,0 0-1,1 0 1,-1 1 0,0 0 0,0 0-1,-8 0 1,10 1-38,0 0 0,0 1-1,0 0 1,0 0 0,0 0 0,0 0 0,0 1 0,1 0-1,-1 0 1,0 0 0,1 0 0,-1 0 0,1 0 0,0 1-1,0 0 1,0 0 0,0 0 0,0 0 0,0 0 0,1 0-1,0 1 1,0-1 0,0 1 0,-3 7 0,-5 9 104,1 0 0,1 1 0,0-1 1,2 2-1,1-1 0,-5 32 0,5 4 555,1 70 0,4-126-696,0 1 0,0 0 0,1 0 1,-1 0-1,1-1 0,0 1 0,-1 0 0,1 0 1,0-1-1,0 1 0,0-1 0,0 1 0,0-1 0,0 1 1,1-1-1,-1 0 0,0 1 0,1-1 0,-1 0 0,1 0 1,-1 0-1,1 0 0,0 0 0,-1-1 0,1 1 1,0 0-1,0-1 0,-1 1 0,1-1 0,0 0 0,0 1 1,0-1-1,0 0 0,0 0 0,-1 0 0,1-1 0,3 1 1,4-1 3,0 0 0,0 0 0,0 0 0,0-1 0,-1-1 0,1 1 0,10-6 0,-3-1-157,0-2-1,0 0 0,-1 0 1,-1-1-1,0-1 0,0 0 1,-1-1-1,-1-1 0,-1 0 1,0 0-1,-1-1 0,0-1 1,-2 0-1,0 0 0,0 0 1,-2-1-1,0 0 0,-1 0 1,-1-1-1,-1 0 0,1-18 1,-4-12 47,0 31 489,0 22 1259,-3 322 124,4-319-1747,0 1 0,0-1 0,1 0 0,-1 0 0,1 0 0,6 13 0,-7-19-69,-1 1-1,1-1 1,0 1-1,0-1 1,-1 1-1,1-1 1,0 1-1,0-1 1,0 0-1,0 0 1,0 0-1,1 1 1,-1-1-1,0 0 1,0 0-1,1-1 1,-1 1-1,1 0 1,-1 0-1,1-1 1,-1 1-1,1-1 1,-1 1-1,1-1 1,-1 0-1,1 1 1,0-1-1,-1 0 1,1 0-1,-1 0 1,1 0-1,0 0 1,-1-1-1,1 1 1,-1-1-1,4 0 1,-3-3-422,-1 1 0,1-1 1,-1 0-1,0 0 0,0 1 0,0-1 0,0 0 1,0 0-1,-1 0 0,0 0 0,-1-8 0,2 6-766,-1-22-4650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3.0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46 150 8356,'0'0'4941,"0"-13"-4376,3-4-322,-2 10-97,0 0-1,-1 0 1,0-1-1,0 1 1,0 0 0,-2-11-1,1 16-45,-1-1-1,1 1 0,0-1 0,-1 1 1,0 0-1,1 0 0,-1 0 1,0 0-1,0 0 0,0 0 1,0 0-1,0 1 0,-1-1 0,1 1 1,0 0-1,-1-1 0,1 1 1,-1 0-1,-3-1 0,-52-14 415,43 14-225,0 0 0,0 1 0,0 0 0,0 1-1,0 1 1,-15 2 0,25-2-262,0 0-1,0 0 0,1 1 1,-1-1-1,0 1 1,1 0-1,-1 1 1,1-1-1,0 1 1,0-1-1,0 1 0,0 1 1,0-1-1,1 0 1,-1 1-1,1 0 1,0 0-1,0 0 1,0 0-1,1 0 0,-4 8 1,-2 10 87,1 1 0,1 0 0,1 0 0,1 0-1,-2 30 1,4 123 1139,3-107-855,-2-63-356,1 0 0,0 0 0,1 0 0,-1 0 0,1-1 0,0 1 0,0 0 0,1 0 0,0-1 0,0 1 0,0-1 0,1 1 0,0-1-1,3 5 1,-3-7-29,0-1 0,1 1-1,-1-1 1,1 1-1,0-1 1,-1 0 0,1 0-1,0-1 1,0 1-1,0-1 1,0 0 0,0 0-1,1 0 1,-1-1-1,0 0 1,0 1 0,0-1-1,1-1 1,-1 1-1,5-2 1,-1 1-14,0 0 1,0-1-1,0 0 0,-1 0 1,1-1-1,-1 0 0,0 0 1,0-1-1,0 0 0,12-9 1,-7 3-57,0-1 0,-1 0 0,0 0 0,-1-1 1,11-16-1,-7 5-244,0 0 1,-2 0-1,0-1 1,-2-1-1,-1 0 1,9-36-1,-13 26-91,-1 1-1,-1 0 0,-3-48 1,-1 34 778,-7 53 817,0 8-987,1 0 0,0 1 0,1 0 1,0 1-1,2-1 0,-6 24 0,-11 99 365,16-89-457,3 0-1,6 92 1,-3-137-129,-1 1 0,1-1-1,0 0 1,0 1 0,0-1 0,1 0-1,-1 0 1,1 0 0,0 0 0,0 0-1,0 0 1,0 0 0,0 0 0,0-1-1,1 1 1,0-1 0,-1 0 0,1 0-1,0 0 1,0 0 0,0 0 0,0-1 0,0 1-1,1-1 1,-1 0 0,0 0 0,6 1-1,-4-1-60,0 0 1,1 0-1,-1-1 0,0 0 0,1 0 0,-1-1 1,0 1-1,1-1 0,-1 0 0,0 0 0,0-1 1,0 0-1,0 0 0,0 0 0,0 0 0,0-1 1,6-4-1,1-4-347,-1 0 1,0 0-1,-1-1 0,0 0 1,-1-1-1,12-20 1,-3-1-2472,21-55 1,-14 18-2007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3.41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63 170 9925,'0'0'7304,"-5"-26"-6119,-19-81-227,13 76-266,4 26-6,0 26-69,-1 100-126,8 130 1,2-172-346,5 39-102,5 0 1,46 190-1,-51-332-2050,-3-83-3818,-4 41-523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3.74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1 15399,'0'0'4562,"218"0"-4562,-150-6-544,-3-12-1329,-11-4-1088,-13-2-3714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4.06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 0 7491,'0'0'7140,"0"3"-6593,-4 219 4157,-13 111-2629,14-190-2937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4.3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34 14423,'0'0'5346,"238"24"-5778,-173-39-529,-7-3 225,-11 5-160,-13 7-289,-13 0-1072,-7 6-640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4.7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06 90 14535,'0'0'2366,"15"-14"-2414,48-44-32,-61 56 99,0 1-1,1-1 1,-1 0-1,1 1 1,-1-1-1,1 1 1,-1 0-1,1 0 1,0 0 0,0 0-1,0 0 1,-1 1-1,1-1 1,0 1-1,0 0 1,0 0-1,0 0 1,0 0 0,3 1-1,-4 0 54,0-1 0,0 1 0,0 0 0,0 0 0,-1 0 0,1 0 0,0 0 0,-1 0 0,1 0 0,-1 1 0,1-1 0,-1 1 0,1-1 0,-1 1 0,0-1 0,0 1 0,0 0 0,0 0 0,0-1 1,1 4-1,1 10 252,1 0 0,-2 1 0,0-1 0,-1 1 0,-1 0 0,-1 18 0,0 2 102,0-19-309,-1 0-1,0-1 1,-2 1 0,0-1-1,-1 0 1,0 0-1,-2 0 1,1-1 0,-2 0-1,0 0 1,-1-1-1,-20 26 1,7-14-40,-1 0 1,-1-2-1,-1-1 0,-1-1 0,-41 27 1,62-45-80,-1 0 1,1-1 0,-1 0 0,0 0 0,0 0-1,0-1 1,0 0 0,0 0 0,0 0-1,-1-1 1,1 0 0,-7 0 0,12-1-17,0 0 0,0 0 0,0 0 0,0 0 0,0 0 0,0-1 0,1 1 0,-1 0 0,0 0 0,0-1 0,0 1 0,0-1 0,1 1 0,-1-1 0,0 1 0,0-1 0,1 1 0,-1-1 0,0 0 0,1 1 0,-1-1 0,1 0 0,-1 1 0,1-1 0,-1 0 0,1 0 0,0 0 0,-1 0 0,1 1 0,0-1 0,0 0 0,-1 0 0,1 0 0,0 0 0,0 0 0,0 0 0,0-1 0,0-2-52,1 0 0,-1 0-1,1 0 1,-1 0 0,1 0-1,0 0 1,4-7 0,-1 4-89,0 0 0,1 0 0,0 1 1,1-1-1,-1 1 0,1 0 0,1 1 1,-1-1-1,1 1 0,0 0 0,0 1 0,0 0 1,0 0-1,1 0 0,0 1 0,-1 0 0,1 1 1,10-2-1,1 0-38,0 0 1,0 1-1,0 1 1,0 1-1,1 1 1,-1 1-1,21 3 1,-29-1 176,0 0 0,0 1 0,0 0 0,20 11 0,-22-11-553,-1 1 0,0-1 0,1-1 1,0 0-1,0 0 0,0 0 0,0-1 0,15 1 0,-9-3-3935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5.6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3 174 5234,'0'0'6209,"-8"-4"-5385,2 2-594,1-1 0,-1 0 1,1 0-1,0 0 0,0 0 1,1-1-1,-1 0 0,1 0 0,-1 0 1,1-1-1,1 0 0,-7-9 0,-6-13 1174,11 17-901,-1 0 0,0 0 1,0 1-1,-1 0 0,-11-11 1,14 2 301,6 50-740,1 0-1,14 55 1,-1-1 147,42 484 1095,-31-251-891,-25-285-404,2 0 0,1 0 0,2-1 0,1 1 0,16 41 0,-23-73-28,-1-1 1,0 0-1,1 0 0,-1 1 0,1-1 0,-1 0 0,1 0 0,-1 0 0,1 0 0,0 1 0,0-1 0,0 0 0,0 0 0,-1-1 0,1 1 0,0 0 0,1 0 0,-1 0 0,0-1 1,0 1-1,0 0 0,0-1 0,0 1 0,1-1 0,-1 0 0,0 1 0,1-1 0,-1 0 0,2 0 0,-2 0-75,1-1 1,-1 0-1,0 0 0,0 0 1,0 0-1,1 0 0,-1 0 1,0 0-1,-1 0 0,1 0 1,0 0-1,0-1 0,0 1 1,-1 0-1,1-1 0,0 1 1,-1-1-1,0 1 0,1 0 1,-1-1-1,0 1 0,0-1 0,1 1 1,-1-1-1,-1-1 0,3-49-3470,-2-6-2904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5.95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215 7587,'0'0'9426,"22"-30"-9068,-22 30-358,99-123 88,-93 116-84,1 2 1,0-1 0,0 0-1,0 1 1,1 1-1,0-1 1,0 1 0,0 1-1,0-1 1,1 1-1,-1 1 1,1 0 0,0 0-1,0 0 1,-1 1 0,1 1-1,0-1 1,16 3-1,-2-3-3,-7 1 14,0-1 1,0 2 0,0 0-1,-1 1 1,28 6-1,-37-6 20,0 1 0,0-1 0,-1 1 0,1 1 0,-1-1 0,1 1 0,-1 0 0,0 0 0,0 1 0,-1-1 0,0 1 0,1 0 0,-1 0 0,-1 1 0,1-1 0,4 11 0,-1 2 152,-1-1 0,-1 1 0,-1 0 0,0 0 0,-2 1 0,0-1-1,-1 1 1,-2 36 0,1-26-57,-1-4-65,-1 1 0,-1-1 0,-1 1 0,-1-1 0,-1 0 0,-1-1 1,-1 0-1,-2 0 0,0 0 0,-2-1 0,0-1 0,-1 0 1,-2-1-1,0 0 0,-1-1 0,-1-1 0,-1-1 0,-35 29 0,48-42-120,-1-1-1,1-1 0,-1 1 1,1-1-1,-1 0 0,0 0 0,0-1 1,-1 0-1,1 0 0,0 0 1,-1-1-1,1 0 0,-1 0 0,1 0 1,-1-1-1,-8-1 0,15 1 11,-1 0-1,1 0 0,-1 0 0,1 0 1,-1-1-1,1 1 0,-1 0 0,1 0 0,-1 0 1,1-1-1,-1 1 0,1 0 0,0-1 1,-1 1-1,1 0 0,0-1 0,-1 1 1,1-1-1,0 1 0,-1 0 0,1-1 1,0 1-1,0-1 0,-1 1 0,1-1 1,0 1-1,0-1 0,0 1 0,0-1 1,0 1-1,0-1 0,-1 0 0,0-44-2758,1-19-2142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5:44:39.26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9780,'0'0'3074,"3"9"-2431,5 21 563,-1 2 1,4 58-1,-3-22-162,11 98 849,-13-91-1564,3 0 1,3 0-1,25 79 0,-35-149-333,9 25 38,-11-29-36,1 0 0,-1 1-1,1-1 1,-1 0 0,1 0-1,-1 0 1,1 0 0,0 0-1,-1 0 1,1 0 0,0 0-1,0 0 1,0-1 0,0 1-1,0 0 1,-1 0 0,2-1-1,-1 1 1,2 0 0,0-28-1023,-1-87-6816,-2 76 3821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6.4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41 11557,'0'0'2623,"31"-28"-2218,98-88-402,-109 99-144,-1-1 1,-1-1-1,-1 0 1,28-42-1,-41 54 151,0 0 0,-1 0 0,0-1 0,-1 1 0,1-1 1,-1 0-1,-1 1 0,0-1 0,0 0 0,0 0 0,-1 0 0,0 0 0,-1 0 0,1 0 0,-5-15 0,3 17 24,0 0-1,-1 0 1,0 1 0,0-1-1,0 1 1,0 0-1,-1 0 1,0 0-1,0 0 1,-1 1-1,1 0 1,-1-1-1,0 2 1,0-1-1,-10-5 1,4 2 119,-1 1-1,1 1 1,-1 0 0,1 1 0,-2 0 0,-22-4 0,32 7-77,0 0 0,-1 1 0,1 0 0,0 0 0,-1 0 0,1 0 0,0 0 0,-1 0 0,1 1 0,0 0 0,0 0 0,-1 0 0,1 0 0,0 0 0,0 0 0,0 1 0,0 0 0,1-1 0,-1 1 0,0 0 0,1 0 0,-1 1 0,1-1 0,-4 4 0,3 1 15,-1 0 1,1 0-1,0 0 1,0 0 0,1 0-1,0 0 1,0 1 0,1-1-1,0 1 1,0 8-1,-3 63 793,8 93-1,-3-153-782,2 0 0,0-1 0,1 1 1,1-1-1,0 0 0,2 0 1,0 0-1,1-1 0,0 0 0,23 31 1,-27-41-121,1-1 0,0 0 0,0 0 1,1 0-1,0-1 0,0 1 1,0-1-1,1-1 0,-1 1 0,1-1 1,0-1-1,1 1 0,-1-1 0,0 0 1,1-1-1,0 0 0,-1 0 1,1 0-1,0-1 0,0 0 0,0-1 1,0 0-1,0 0 0,0-1 0,0 0 1,0 0-1,0-1 0,12-4 1,-13 3-358,1-1 1,-2 0-1,1-1 1,0 1 0,-1-1-1,0-1 1,0 1-1,-1-1 1,1 0-1,-1 0 1,-1-1 0,1 0-1,4-9 1,21-44-6159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6.8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 0 9861,'0'0'7470,"-1"41"-6446,0-16-835,6 259 1652,13 79 275,-18-348-2015,0-12-68,0 0 0,0 0-1,0-1 1,0 1 0,1 0 0,-1 0-1,1 0 1,0-1 0,-1 1-1,1 0 1,2 2 0,0-11 20,4-75-1097,-3-88 1,-4 95-972,2 0 0,13-74 0,-14 143 1961,0 0-1,0 0 1,0 0-1,0 0 1,1 0 0,0 0-1,0 0 1,0 0-1,1 1 1,-1-1-1,6-5 1,-5 7 201,0 1 0,0 0 0,0 0 1,0 1-1,0-1 0,1 1 0,-1-1 0,0 1 1,1 0-1,-1 0 0,1 1 0,-1-1 0,1 1 0,0-1 1,-1 1-1,6 1 0,-2 0 50,0 1 0,0 0 0,-1 0 0,1 0 0,-1 1-1,1 0 1,-1 1 0,0-1 0,0 1 0,-1 0 0,1 0 0,6 8 0,-3-4-153,1-1 1,-1-1-1,21 12 0,8-9-862,-11-8-2496,-13-1-1315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7.1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12502,'0'0'5856,"1"22"-5080,2 378 1900,-3-390-2646,0-3-22,0 0 0,0 0 0,1 1 1,0-1-1,0 0 0,1 0 0,-1 0 1,2 0-1,4 12 0,-7-19-27,0 0 0,0 0 0,0 1 0,0-1 0,1 0 0,-1 0 0,0 0 0,0 1 0,0-1 0,0 0 0,0 0 0,0 0 0,1 0 0,-1 1 0,0-1 0,0 0 0,0 0 0,0 0-1,1 0 1,-1 0 0,0 0 0,0 0 0,0 0 0,1 1 0,-1-1 0,0 0 0,0 0 0,0 0 0,1 0 0,-1 0 0,0 0 0,0 0 0,1 0 0,-1 0 0,0 0 0,0 0 0,0-1 0,1 1 0,-1 0 0,0 0 0,0 0 0,0 0 0,1 0 0,-1 0 0,0 0 0,0 0 0,0-1 0,0 1 0,1 0 0,-1 0 0,0 0 0,0 0 0,0-1-1,0 1 1,0 0 0,0 0 0,0 0 0,1-1 0,-1 1 0,0 0 0,0 0 0,0-1 0,4-16-1252,-4-24-1312,0-8-1848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7.5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5 18440,'0'0'2289,"62"-24"-7955,-52 24-305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7.8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6 93 6419,'0'0'6915,"-3"-3"-5450,2 2-1369,-1-1 0,1 1 1,-1 0-1,0 0 0,1 0 0,-1 0 1,0 0-1,0 0 0,0 1 1,0-1-1,0 1 0,0-1 0,1 1 1,-1-1-1,0 1 0,0 0 0,0 0 1,0 0-1,0 0 0,0 1 1,0-1-1,0 0 0,0 1 0,0-1 1,0 1-1,0 0 0,0 0 1,0 0-1,1 0 0,-1 0 0,0 0 1,1 0-1,-1 0 0,1 1 0,-1-1 1,1 1-1,0-1 0,-1 1 1,1-1-1,0 1 0,0 0 0,0 0 1,0-1-1,0 1 0,0 2 0,-10 23 196,1 1 0,2-1 0,0 2-1,2-1 1,-3 39 0,4-7 476,6 92 0,-1-146-746,0-1 1,1 0-1,-1 0 0,1 0 0,0 0 0,1 0 0,-1 0 1,1 0-1,0 0 0,0 0 0,1-1 0,-1 1 0,1-1 1,0 1-1,0-1 0,1 0 0,4 4 0,-4-5-16,0 0 0,0-1 0,1 0 0,-1 0 1,1 0-1,-1 0 0,1-1 0,0 0 0,-1 0 0,1 0 0,0 0 0,0-1 0,0 0 0,0 0 0,0 0 0,-1 0 0,1-1 0,0 0 0,5-1 1,-2-1-24,0 0 1,0-1 0,0 0-1,-1 0 1,1-1 0,-1 1-1,0-2 1,0 1 0,-1-1-1,1 0 1,-1 0-1,-1-1 1,1 0 0,-1 0-1,7-12 1,3-7-259,-1 0-1,-2-1 1,13-37-1,-16 34-259,-2-1 0,-1 1 1,-1-1-1,-2 0 0,0-50 0,-3 73 524,0 0 0,-1 0 0,0 0 0,0 0 0,-1 0 0,0 0 0,0 1 0,0-1 0,-1 1 0,-1-1 0,1 1-1,-1 0 1,-5-7 0,5 10 122,1 0-1,-1 0 0,-1 0 0,1 1 0,0-1 0,-1 1 1,0 0-1,1 0 0,-1 1 0,-1-1 0,1 1 0,0 0 1,0 1-1,-1-1 0,1 1 0,-1 0 0,1 0 0,-1 1 1,-9 0-1,7 0 65,-8-1 107,0 2 1,0 0-1,-20 4 1,33-4-279,0-1 1,0 1-1,0-1 1,0 1 0,0 0-1,0 1 1,0-1-1,1 0 1,-1 1-1,0-1 1,1 1 0,-1 0-1,1 0 1,0 0-1,0 0 1,0 0-1,0 0 1,0 1 0,0-1-1,0 1 1,1-1-1,-1 1 1,1 0-1,-2 4 1,3-6-126,0 0 0,1-1 0,-1 1-1,0-1 1,0 1 0,0 0 0,1-1 0,-1 1 0,0-1 0,1 1-1,-1-1 1,0 1 0,1-1 0,-1 1 0,1-1 0,-1 1 0,1-1-1,-1 0 1,1 1 0,-1-1 0,1 0 0,-1 1 0,1-1 0,0 0-1,-1 0 1,1 0 0,-1 1 0,1-1 0,0 0 0,-1 0-1,1 0 1,-1 0 0,1 0 0,0 0 0,-1 0 0,1 0 0,0 0-1,-1-1 1,1 1 0,-1 0 0,1 0 0,-1 0 0,1-1 0,0 1-1,6-1-1368,32 1-5686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8.51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34 751 12934,'0'0'5755,"-3"-21"-5270,-11-68-199,14 86-220,0 0 1,-1 0 0,1-1-1,-1 1 1,0 0 0,0 0 0,-1 0-1,1 0 1,0 0 0,-1 0-1,0 0 1,0 0 0,0 0 0,0 1-1,0-1 1,0 1 0,-1 0-1,1 0 1,-1 0 0,0 0 0,1 0-1,-1 0 1,0 0 0,0 1-1,0 0 1,0 0 0,-5-2 0,-3 2 4,1-1 1,0 1-1,0 1 1,0 0-1,-1 1 1,-13 2-1,18-3-44,2 2-17,0-1 0,0 1 0,-1-1-1,2 1 1,-1 0 0,0 1 0,0-1-1,1 1 1,-1-1 0,1 1-1,0 0 1,0 0 0,0 1 0,0-1-1,0 0 1,1 1 0,0 0 0,-4 7-1,-5 11 52,1 0-1,-8 26 0,16-43-41,-11 31 75,2 1 1,1 0 0,2 1 0,1 0 0,2 0 0,2 1 0,1-1-1,4 41 1,-2-77-88,1 0 0,-1 0 0,1 0-1,-1 1 1,1-1 0,0 0 0,-1 0 0,1 0 0,0 0-1,0 0 1,1 0 0,-1 0 0,0-1 0,1 1-1,-1 0 1,1-1 0,-1 1 0,1-1 0,0 1-1,0-1 1,1 1 0,1 0-4,0 0-1,0-1 1,0 0 0,1 0-1,-1 0 1,0 0 0,0 0-1,1-1 1,-1 0 0,7 0-1,1-1-6,0-1 0,0 0 0,-1-1 0,1 0 0,0-1 0,-1 0 0,15-8 0,-3-3-128,0 0-1,-1-1 1,-1-1-1,-1-1 1,0-1-1,-2 0 1,0-2 0,18-26-1,-22 27-208,-1-1-1,-1 0 0,0-1 1,-2 0-1,-1-1 1,-1 0-1,0 0 1,-2-1-1,5-36 1,-5-23-359,-3 0-1,-12-129 1,2 152 1495,-3 1-1,-20-67 0,29 122-546,-10-29 497,11 32-676,-1 0-1,1 0 1,0 0-1,-1 0 0,1 0 1,-1 0-1,0 0 0,1 0 1,-1 0-1,0 0 0,0 0 1,0 0-1,1 0 1,-1 0-1,0 1 0,0-1 1,0 0-1,0 1 0,-1-1 1,1 1-1,-2-2 0,1 7-39,1 0-1,0 0 0,0 1 0,0-1 0,0 0 1,1 0-1,0 0 0,0 0 0,0 1 0,1 4 1,-1 1-6,-2 290 174,8 382 361,-6-659-522,-1-17-5,1-1 0,0 1-1,0-1 1,0 1 0,1-1-1,0 1 1,0-1 0,1 0-1,-1 1 1,5 7-1,-5-20-175,1 0-1,-1-1 1,0 1-1,0 0 1,-1-1-1,0-8 0,6-105-5992,-2 80 1098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7:59.21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56 153 6099,'0'0'4423,"7"-8"-3302,20-26 231,-25 32-1228,-1 0-1,0 1 0,1-1 0,-1 0 1,0 0-1,-1 0 0,1 0 0,0 0 1,-1-1-1,1 1 0,-1 0 1,1 0-1,-1 0 0,0 0 0,0-1 1,0 1-1,0 0 0,0 0 0,-1 0 1,1-1-1,-1 1 0,1 0 1,-1 0-1,0 0 0,0 0 0,0 0 1,0 0-1,0 0 0,0 0 0,0 1 1,-1-1-1,1 0 0,-1 1 1,1-1-1,-1 1 0,0-1 0,0 1 1,1 0-1,-4-2 0,-1 0 73,0-1 0,0 1 0,0 0 0,-1 0 0,1 1 0,-1-1 0,0 2-1,0-1 1,0 1 0,-7-1 0,-75-4 743,87 7-922,0-1-1,0 1 0,0 0 1,0 0-1,1 0 1,-1 0-1,0 0 0,0 0 1,1 0-1,-1 1 0,1-1 1,-1 0-1,1 1 1,0 0-1,-1-1 0,1 1 1,0 0-1,0-1 1,0 1-1,0 0 0,1 0 1,-2 2-1,-18 54 358,17-48-311,-12 46 344,4 0 0,1 1 0,4 0 0,0 104 1,6-158-397,0 7 30,0 0 0,0-1 0,1 1 0,0-1 0,4 15 0,-4-21-36,0-1 0,0 1 0,1-1 0,-1 0 0,0 1 0,1-1 0,0 0 0,-1 0 0,1 0 0,0 0 0,0 0 0,0-1 0,0 1 0,0-1 0,0 1 0,1-1-1,-1 0 1,0 0 0,1 0 0,-1 0 0,1 0 0,-1 0 0,1-1 0,4 1 0,-2 0-25,0-1-1,0 1 1,0-1-1,1 0 1,-1-1-1,0 1 1,0-1 0,0 0-1,0-1 1,0 1-1,0-1 1,0 0-1,9-5 1,-6 2-80,1-1 1,-1 0 0,-1-1-1,1 1 1,-1-1 0,11-15-1,0-3-309,-2 0-1,-1-2 1,23-52-1,-29 56-47,0-2-1,-2 1 1,0-1-1,-2-1 1,3-33-1,-4-23 3059,-6 106-2158,-1-1 0,-1 0 1,-8 30-1,-7 37-167,12-33-84,2 1 0,6 112 0,-1-169-220,0 0 0,1-1-1,-1 1 1,0 0-1,0 0 1,1 0-1,-1-1 1,1 1-1,-1 0 1,0-1 0,1 1-1,0 0 1,-1-1-1,1 1 1,-1 0-1,1-1 1,0 1 0,-1-1-1,1 1 1,0-1-1,0 0 1,-1 1-1,1-1 1,0 0 0,0 1-1,-1-1 1,1 0-1,0 0 1,0 0-1,0 0 1,0 1-1,0-1 1,-1 0 0,1-1-1,0 1 1,0 0-1,0 0 1,0 0-1,1-1 1,0 1-314,0-1 0,1 1 0,-1-1-1,0 0 1,0 0 0,1 0 0,-1 0 0,0 0 0,0 0 0,0-1-1,0 1 1,-1-1 0,1 1 0,2-4 0,10-23-7384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2.48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75 0 8324,'0'0'11789,"-4"3"-11597,-12 9-139,1 1 0,0 0 0,0 1 0,1 0-1,1 2 1,0-1 0,2 2 0,0-1 0,0 2 0,-15 35 0,6-3 144,2 0 1,-23 104-1,30-97-17,2 1 0,2 0 0,4 0 0,2 0 1,6 63-1,-3-107-153,0-1 1,1 1 0,1-1 0,0 0 0,1 0 0,0 0-1,1 0 1,0-1 0,1 0 0,0-1 0,1 1-1,0-1 1,11 10 0,-11-13-29,0-1-1,0 0 0,1 0 1,0-1-1,0 0 1,1 0-1,0-1 1,0 0-1,0-1 0,0 0 1,1-1-1,-1 0 1,1-1-1,0 0 1,0 0-1,16-1 0,-21 0-104,-1-1 0,0 0 0,0 0-1,1-1 1,-1 0 0,0 1-1,0-2 1,1 1 0,-1-1-1,5-2 1,-8 3-74,0-1 1,0 0-1,-1 0 1,1 0-1,0-1 1,-1 1-1,0 0 1,1 0-1,-1-1 0,0 1 1,0-1-1,0 1 1,-1-1-1,1 0 1,-1 1-1,1-1 1,-1 0-1,0 1 0,0-1 1,0 0-1,-1-4 1,1-28-4909,0 11 169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2.83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2 12822,'0'0'6880,"8"-1"-6712,80 1-429,129 16 0,-200-14-1901,-6 2-2549,-4-1-929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1T06:28:03.302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297 12 8516,'0'0'7881,"14"-3"-7441,-7 1-374,-4 1-44,0 0-1,-1 0 1,1 0 0,0 0 0,0 1 0,0-1-1,1 1 1,-1 0 0,0 0 0,0 0 0,0 0-1,0 1 1,0-1 0,0 1 0,0 0-1,0 0 1,0 0 0,-1 0 0,1 0 0,0 0-1,0 1 1,-1 0 0,1-1 0,-1 1 0,1 0-1,-1 0 1,0 0 0,0 1 0,0-1-1,0 0 1,2 4 0,12 22 222,-2 1-1,0 0 1,-2 1-1,-2 0 1,0 1-1,-2 0 1,7 61-1,-8-15 53,-3 0 0,-8 91 0,0-131-271,-2 0 0,-1 0 0,-2 0 0,-1-1 0,-2 0 0,-2-1 0,-1-1 0,-2 0 0,-29 44 0,15-30-625,-3-2 1,-1-2-1,-3-1 0,-1-2 1,-69 57-1,21-33-293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7" name="Google Shape;257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0" name="Google Shape;500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01" name="Google Shape;501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6" name="Google Shape;506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07" name="Google Shape;507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" name="Google Shape;513;p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14" name="Google Shape;514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4" name="Google Shape;524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5" name="Google Shape;525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Google Shape;534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35" name="Google Shape;535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" name="Google Shape;542;p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3" name="Google Shape;543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8" name="Google Shape;548;p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49" name="Google Shape;549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5" name="Google Shape;555;p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56" name="Google Shape;556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Google Shape;561;p1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2" name="Google Shape;562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9" name="Google Shape;569;p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70" name="Google Shape;570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p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3" name="Google Shape;263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9" name="Google Shape;579;p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80" name="Google Shape;580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9" name="Google Shape;26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Google Shape;274;p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5" name="Google Shape;275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Google Shape;337;p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38" name="Google Shape;338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" name="Google Shape;350;p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51" name="Google Shape;351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" name="Google Shape;422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23" name="Google Shape;423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" name="Google Shape;429;p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30" name="Google Shape;430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" name="Google Shape;488;p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89" name="Google Shape;489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52"/>
          <p:cNvSpPr txBox="1">
            <a:spLocks noGrp="1"/>
          </p:cNvSpPr>
          <p:nvPr>
            <p:ph type="ctrTitle"/>
          </p:nvPr>
        </p:nvSpPr>
        <p:spPr>
          <a:xfrm>
            <a:off x="0" y="2514600"/>
            <a:ext cx="91440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52"/>
          <p:cNvSpPr txBox="1">
            <a:spLocks noGrp="1"/>
          </p:cNvSpPr>
          <p:nvPr>
            <p:ph type="subTitle" idx="1"/>
          </p:nvPr>
        </p:nvSpPr>
        <p:spPr>
          <a:xfrm>
            <a:off x="0" y="3479800"/>
            <a:ext cx="9144000" cy="63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/>
            </a:lvl1pPr>
            <a:lvl2pPr lvl="1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lvl="2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lvl="3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lvl="4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lvl="5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lvl="6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lvl="7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lvl="8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" name="Google Shape;18;p52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52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52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65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65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75" name="Google Shape;75;p65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>
            <a:endParaRPr/>
          </a:p>
        </p:txBody>
      </p:sp>
      <p:sp>
        <p:nvSpPr>
          <p:cNvPr id="76" name="Google Shape;76;p65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65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65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p66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1" name="Google Shape;81;p66"/>
          <p:cNvSpPr txBox="1">
            <a:spLocks noGrp="1"/>
          </p:cNvSpPr>
          <p:nvPr>
            <p:ph type="body" idx="1"/>
          </p:nvPr>
        </p:nvSpPr>
        <p:spPr>
          <a:xfrm rot="5400000">
            <a:off x="2400300" y="-266700"/>
            <a:ext cx="5715000" cy="777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2" name="Google Shape;82;p66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66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4" name="Google Shape;84;p66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67"/>
          <p:cNvSpPr txBox="1">
            <a:spLocks noGrp="1"/>
          </p:cNvSpPr>
          <p:nvPr>
            <p:ph type="title"/>
          </p:nvPr>
        </p:nvSpPr>
        <p:spPr>
          <a:xfrm rot="5400000">
            <a:off x="4762500" y="2095500"/>
            <a:ext cx="6477000" cy="228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7" name="Google Shape;87;p67"/>
          <p:cNvSpPr txBox="1">
            <a:spLocks noGrp="1"/>
          </p:cNvSpPr>
          <p:nvPr>
            <p:ph type="body" idx="1"/>
          </p:nvPr>
        </p:nvSpPr>
        <p:spPr>
          <a:xfrm rot="5400000">
            <a:off x="114300" y="-114300"/>
            <a:ext cx="6477000" cy="670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8" name="Google Shape;88;p67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9" name="Google Shape;89;p67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0" name="Google Shape;90;p67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58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9" name="Google Shape;99;p58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58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Google Shape;102;p68"/>
          <p:cNvSpPr txBox="1">
            <a:spLocks noGrp="1"/>
          </p:cNvSpPr>
          <p:nvPr>
            <p:ph type="ctrTitle"/>
          </p:nvPr>
        </p:nvSpPr>
        <p:spPr>
          <a:xfrm>
            <a:off x="0" y="2514600"/>
            <a:ext cx="91440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3" name="Google Shape;103;p68"/>
          <p:cNvSpPr txBox="1">
            <a:spLocks noGrp="1"/>
          </p:cNvSpPr>
          <p:nvPr>
            <p:ph type="subTitle" idx="1"/>
          </p:nvPr>
        </p:nvSpPr>
        <p:spPr>
          <a:xfrm>
            <a:off x="0" y="3479800"/>
            <a:ext cx="9144000" cy="63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/>
            </a:lvl1pPr>
            <a:lvl2pPr lvl="1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lvl="2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lvl="3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lvl="4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lvl="5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lvl="6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lvl="7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lvl="8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4" name="Google Shape;104;p68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5" name="Google Shape;105;p68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6" name="Google Shape;106;p68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69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69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10" name="Google Shape;110;p69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1" name="Google Shape;111;p69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2" name="Google Shape;112;p69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70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5" name="Google Shape;115;p70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9pPr>
          </a:lstStyle>
          <a:p>
            <a:endParaRPr/>
          </a:p>
        </p:txBody>
      </p:sp>
      <p:sp>
        <p:nvSpPr>
          <p:cNvPr id="116" name="Google Shape;116;p70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7" name="Google Shape;117;p70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8" name="Google Shape;118;p70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71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1" name="Google Shape;121;p71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9pPr>
          </a:lstStyle>
          <a:p>
            <a:endParaRPr/>
          </a:p>
        </p:txBody>
      </p:sp>
      <p:sp>
        <p:nvSpPr>
          <p:cNvPr id="122" name="Google Shape;122;p71"/>
          <p:cNvSpPr txBox="1">
            <a:spLocks noGrp="1"/>
          </p:cNvSpPr>
          <p:nvPr>
            <p:ph type="body" idx="2"/>
          </p:nvPr>
        </p:nvSpPr>
        <p:spPr>
          <a:xfrm>
            <a:off x="53340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9pPr>
          </a:lstStyle>
          <a:p>
            <a:endParaRPr/>
          </a:p>
        </p:txBody>
      </p:sp>
      <p:sp>
        <p:nvSpPr>
          <p:cNvPr id="123" name="Google Shape;123;p71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4" name="Google Shape;124;p71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5" name="Google Shape;125;p71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1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Google Shape;127;p72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8" name="Google Shape;128;p72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9pPr>
          </a:lstStyle>
          <a:p>
            <a:endParaRPr/>
          </a:p>
        </p:txBody>
      </p:sp>
      <p:sp>
        <p:nvSpPr>
          <p:cNvPr id="129" name="Google Shape;129;p72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9pPr>
          </a:lstStyle>
          <a:p>
            <a:endParaRPr/>
          </a:p>
        </p:txBody>
      </p:sp>
      <p:sp>
        <p:nvSpPr>
          <p:cNvPr id="130" name="Google Shape;130;p72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9pPr>
          </a:lstStyle>
          <a:p>
            <a:endParaRPr/>
          </a:p>
        </p:txBody>
      </p:sp>
      <p:sp>
        <p:nvSpPr>
          <p:cNvPr id="131" name="Google Shape;131;p72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9pPr>
          </a:lstStyle>
          <a:p>
            <a:endParaRPr/>
          </a:p>
        </p:txBody>
      </p:sp>
      <p:sp>
        <p:nvSpPr>
          <p:cNvPr id="132" name="Google Shape;132;p72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3" name="Google Shape;133;p72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4" name="Google Shape;134;p72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73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7" name="Google Shape;137;p73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8" name="Google Shape;138;p73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9" name="Google Shape;139;p73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53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53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4" name="Google Shape;24;p53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53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1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Google Shape;141;p74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2" name="Google Shape;142;p74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9pPr>
          </a:lstStyle>
          <a:p>
            <a:endParaRPr/>
          </a:p>
        </p:txBody>
      </p:sp>
      <p:sp>
        <p:nvSpPr>
          <p:cNvPr id="143" name="Google Shape;143;p74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>
            <a:endParaRPr/>
          </a:p>
        </p:txBody>
      </p:sp>
      <p:sp>
        <p:nvSpPr>
          <p:cNvPr id="144" name="Google Shape;144;p74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5" name="Google Shape;145;p74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6" name="Google Shape;146;p74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75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9" name="Google Shape;149;p75"/>
          <p:cNvSpPr>
            <a:spLocks noGrp="1"/>
          </p:cNvSpPr>
          <p:nvPr>
            <p:ph type="pic" idx="2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50" name="Google Shape;150;p75"/>
          <p:cNvSpPr txBox="1">
            <a:spLocks noGrp="1"/>
          </p:cNvSpPr>
          <p:nvPr>
            <p:ph type="body" idx="1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>
            <a:endParaRPr/>
          </a:p>
        </p:txBody>
      </p:sp>
      <p:sp>
        <p:nvSpPr>
          <p:cNvPr id="151" name="Google Shape;151;p75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2" name="Google Shape;152;p75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3" name="Google Shape;153;p75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76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6" name="Google Shape;156;p76"/>
          <p:cNvSpPr txBox="1">
            <a:spLocks noGrp="1"/>
          </p:cNvSpPr>
          <p:nvPr>
            <p:ph type="body" idx="1"/>
          </p:nvPr>
        </p:nvSpPr>
        <p:spPr>
          <a:xfrm rot="5400000">
            <a:off x="2400300" y="-266700"/>
            <a:ext cx="5715000" cy="777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7" name="Google Shape;157;p76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8" name="Google Shape;158;p76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9" name="Google Shape;159;p76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p77"/>
          <p:cNvSpPr txBox="1">
            <a:spLocks noGrp="1"/>
          </p:cNvSpPr>
          <p:nvPr>
            <p:ph type="title"/>
          </p:nvPr>
        </p:nvSpPr>
        <p:spPr>
          <a:xfrm rot="5400000">
            <a:off x="4762500" y="2095500"/>
            <a:ext cx="6477000" cy="228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2" name="Google Shape;162;p77"/>
          <p:cNvSpPr txBox="1">
            <a:spLocks noGrp="1"/>
          </p:cNvSpPr>
          <p:nvPr>
            <p:ph type="body" idx="1"/>
          </p:nvPr>
        </p:nvSpPr>
        <p:spPr>
          <a:xfrm rot="5400000">
            <a:off x="114300" y="-114300"/>
            <a:ext cx="6477000" cy="670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3" name="Google Shape;163;p77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4" name="Google Shape;164;p77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5" name="Google Shape;165;p77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EXT_AND_OBJECT"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78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68" name="Google Shape;168;p78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9" name="Google Shape;169;p78"/>
          <p:cNvSpPr txBox="1">
            <a:spLocks noGrp="1"/>
          </p:cNvSpPr>
          <p:nvPr>
            <p:ph type="body" idx="2"/>
          </p:nvPr>
        </p:nvSpPr>
        <p:spPr>
          <a:xfrm>
            <a:off x="53340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70" name="Google Shape;170;p78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1" name="Google Shape;171;p78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2" name="Google Shape;172;p78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Google Shape;27;p54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8" name="Google Shape;28;p54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9" name="Google Shape;29;p54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0" name="Google Shape;30;p54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54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Text, and Content" type="txAndObj">
  <p:cSld name="TEXT_AND_OBJEC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55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4" name="Google Shape;34;p55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5" name="Google Shape;35;p55"/>
          <p:cNvSpPr txBox="1">
            <a:spLocks noGrp="1"/>
          </p:cNvSpPr>
          <p:nvPr>
            <p:ph type="body" idx="2"/>
          </p:nvPr>
        </p:nvSpPr>
        <p:spPr>
          <a:xfrm>
            <a:off x="53340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55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7" name="Google Shape;37;p55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55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56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1" name="Google Shape;41;p56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56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Google Shape;44;p59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5" name="Google Shape;45;p59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9pPr>
          </a:lstStyle>
          <a:p>
            <a:endParaRPr/>
          </a:p>
        </p:txBody>
      </p:sp>
      <p:sp>
        <p:nvSpPr>
          <p:cNvPr id="46" name="Google Shape;46;p59"/>
          <p:cNvSpPr txBox="1">
            <a:spLocks noGrp="1"/>
          </p:cNvSpPr>
          <p:nvPr>
            <p:ph type="body" idx="2"/>
          </p:nvPr>
        </p:nvSpPr>
        <p:spPr>
          <a:xfrm>
            <a:off x="53340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1pPr>
            <a:lvl2pPr marL="914400" lvl="1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9pPr>
          </a:lstStyle>
          <a:p>
            <a:endParaRPr/>
          </a:p>
        </p:txBody>
      </p:sp>
      <p:sp>
        <p:nvSpPr>
          <p:cNvPr id="47" name="Google Shape;47;p59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59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59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62"/>
          <p:cNvSpPr txBox="1"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4000" b="1" cap="none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62"/>
          <p:cNvSpPr txBox="1"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/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/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/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9pPr>
          </a:lstStyle>
          <a:p>
            <a:endParaRPr/>
          </a:p>
        </p:txBody>
      </p:sp>
      <p:sp>
        <p:nvSpPr>
          <p:cNvPr id="53" name="Google Shape;53;p62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4" name="Google Shape;54;p62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5" name="Google Shape;55;p62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63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63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9pPr>
          </a:lstStyle>
          <a:p>
            <a:endParaRPr/>
          </a:p>
        </p:txBody>
      </p:sp>
      <p:sp>
        <p:nvSpPr>
          <p:cNvPr id="59" name="Google Shape;59;p63"/>
          <p:cNvSpPr txBox="1">
            <a:spLocks noGrp="1"/>
          </p:cNvSpPr>
          <p:nvPr>
            <p:ph type="body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9pPr>
          </a:lstStyle>
          <a:p>
            <a:endParaRPr/>
          </a:p>
        </p:txBody>
      </p:sp>
      <p:sp>
        <p:nvSpPr>
          <p:cNvPr id="60" name="Google Shape;60;p63"/>
          <p:cNvSpPr txBox="1">
            <a:spLocks noGrp="1"/>
          </p:cNvSpPr>
          <p:nvPr>
            <p:ph type="body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L="457200" lvl="0" indent="-2286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/>
            </a:lvl9pPr>
          </a:lstStyle>
          <a:p>
            <a:endParaRPr/>
          </a:p>
        </p:txBody>
      </p:sp>
      <p:sp>
        <p:nvSpPr>
          <p:cNvPr id="61" name="Google Shape;61;p63"/>
          <p:cNvSpPr txBox="1">
            <a:spLocks noGrp="1"/>
          </p:cNvSpPr>
          <p:nvPr>
            <p:ph type="body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1pPr>
            <a:lvl2pPr marL="914400" lvl="1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/>
            </a:lvl9pPr>
          </a:lstStyle>
          <a:p>
            <a:endParaRPr/>
          </a:p>
        </p:txBody>
      </p:sp>
      <p:sp>
        <p:nvSpPr>
          <p:cNvPr id="62" name="Google Shape;62;p63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63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63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64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 sz="2000" b="1"/>
            </a:lvl1pPr>
            <a:lvl2pPr lvl="1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64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431800" algn="l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/>
            </a:lvl1pPr>
            <a:lvl2pPr marL="914400" lvl="1" indent="-406400" algn="l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/>
            </a:lvl9pPr>
          </a:lstStyle>
          <a:p>
            <a:endParaRPr/>
          </a:p>
        </p:txBody>
      </p:sp>
      <p:sp>
        <p:nvSpPr>
          <p:cNvPr id="68" name="Google Shape;68;p64"/>
          <p:cNvSpPr txBox="1">
            <a:spLocks noGrp="1"/>
          </p:cNvSpPr>
          <p:nvPr>
            <p:ph type="body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lvl="0" indent="-228600" algn="l">
              <a:spcBef>
                <a:spcPts val="28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Clr>
                <a:schemeClr val="dk1"/>
              </a:buClr>
              <a:buSzPts val="900"/>
              <a:buFont typeface="Arial"/>
              <a:buNone/>
              <a:defRPr sz="900"/>
            </a:lvl9pPr>
          </a:lstStyle>
          <a:p>
            <a:endParaRPr/>
          </a:p>
        </p:txBody>
      </p:sp>
      <p:sp>
        <p:nvSpPr>
          <p:cNvPr id="69" name="Google Shape;69;p64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64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64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lvl="1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lvl="2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lvl="3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lvl="4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lvl="5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lvl="6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lvl="7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lvl="8" indent="0" algn="r">
              <a:spcBef>
                <a:spcPts val="0"/>
              </a:spcBef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  <p:transition>
    <p:fade thruBlk="1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D7D7D7"/>
            </a:gs>
            <a:gs pos="40000">
              <a:srgbClr val="D0D0D0"/>
            </a:gs>
            <a:gs pos="100000">
              <a:srgbClr val="3D3D3D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51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51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9pPr>
          </a:lstStyle>
          <a:p>
            <a:endParaRPr/>
          </a:p>
        </p:txBody>
      </p:sp>
      <p:sp>
        <p:nvSpPr>
          <p:cNvPr id="12" name="Google Shape;12;p51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3" name="Google Shape;13;p51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4" name="Google Shape;14;p51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000" b="1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>
    <p:fade thruBlk="1"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D7D7D7"/>
            </a:gs>
            <a:gs pos="40000">
              <a:srgbClr val="D0D0D0"/>
            </a:gs>
            <a:gs pos="100000">
              <a:srgbClr val="3D3D3D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57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93" name="Google Shape;93;p57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1pPr>
            <a:lvl2pPr marR="0" lvl="1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2pPr>
            <a:lvl3pPr marR="0" lvl="2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3pPr>
            <a:lvl4pPr marR="0" lvl="3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4pPr>
            <a:lvl5pPr marR="0" lvl="4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5pPr>
            <a:lvl6pPr marR="0" lvl="5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6pPr>
            <a:lvl7pPr marR="0" lvl="6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7pPr>
            <a:lvl8pPr marR="0" lvl="7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8pPr>
            <a:lvl9pPr marR="0" lvl="8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4000" b="0" i="0" u="none" strike="noStrike" cap="none">
                <a:solidFill>
                  <a:schemeClr val="dk2"/>
                </a:solidFill>
                <a:latin typeface="Impact"/>
                <a:ea typeface="Impact"/>
                <a:cs typeface="Impact"/>
                <a:sym typeface="Impact"/>
              </a:defRPr>
            </a:lvl9pPr>
          </a:lstStyle>
          <a:p>
            <a:endParaRPr/>
          </a:p>
        </p:txBody>
      </p:sp>
      <p:sp>
        <p:nvSpPr>
          <p:cNvPr id="94" name="Google Shape;94;p57"/>
          <p:cNvSpPr txBox="1">
            <a:spLocks noGrp="1"/>
          </p:cNvSpPr>
          <p:nvPr>
            <p:ph type="dt" idx="10"/>
          </p:nvPr>
        </p:nvSpPr>
        <p:spPr>
          <a:xfrm>
            <a:off x="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95" name="Google Shape;95;p57"/>
          <p:cNvSpPr txBox="1">
            <a:spLocks noGrp="1"/>
          </p:cNvSpPr>
          <p:nvPr>
            <p:ph type="ftr" idx="11"/>
          </p:nvPr>
        </p:nvSpPr>
        <p:spPr>
          <a:xfrm>
            <a:off x="3124200" y="6629400"/>
            <a:ext cx="28956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000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96" name="Google Shape;96;p57"/>
          <p:cNvSpPr txBox="1">
            <a:spLocks noGrp="1"/>
          </p:cNvSpPr>
          <p:nvPr>
            <p:ph type="sldNum" idx="12"/>
          </p:nvPr>
        </p:nvSpPr>
        <p:spPr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000" b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ransition>
    <p:fade thruBlk="1"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40.xml"/><Relationship Id="rId3" Type="http://schemas.openxmlformats.org/officeDocument/2006/relationships/image" Target="../media/image979.png"/><Relationship Id="rId7" Type="http://schemas.openxmlformats.org/officeDocument/2006/relationships/image" Target="../media/image98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6" Type="http://schemas.openxmlformats.org/officeDocument/2006/relationships/customXml" Target="../ink/ink1039.xml"/><Relationship Id="rId5" Type="http://schemas.openxmlformats.org/officeDocument/2006/relationships/image" Target="../media/image981.png"/><Relationship Id="rId4" Type="http://schemas.openxmlformats.org/officeDocument/2006/relationships/image" Target="../media/image980.png"/><Relationship Id="rId9" Type="http://schemas.openxmlformats.org/officeDocument/2006/relationships/image" Target="../media/image983.png"/></Relationships>
</file>

<file path=ppt/slides/_rels/slide11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098.xml"/><Relationship Id="rId21" Type="http://schemas.openxmlformats.org/officeDocument/2006/relationships/customXml" Target="../ink/ink1050.xml"/><Relationship Id="rId42" Type="http://schemas.openxmlformats.org/officeDocument/2006/relationships/image" Target="../media/image1002.png"/><Relationship Id="rId63" Type="http://schemas.openxmlformats.org/officeDocument/2006/relationships/customXml" Target="../ink/ink1071.xml"/><Relationship Id="rId84" Type="http://schemas.openxmlformats.org/officeDocument/2006/relationships/image" Target="../media/image1023.png"/><Relationship Id="rId138" Type="http://schemas.openxmlformats.org/officeDocument/2006/relationships/image" Target="../media/image1050.png"/><Relationship Id="rId159" Type="http://schemas.openxmlformats.org/officeDocument/2006/relationships/customXml" Target="../ink/ink1119.xml"/><Relationship Id="rId170" Type="http://schemas.openxmlformats.org/officeDocument/2006/relationships/image" Target="../media/image1066.png"/><Relationship Id="rId191" Type="http://schemas.openxmlformats.org/officeDocument/2006/relationships/customXml" Target="../ink/ink1135.xml"/><Relationship Id="rId205" Type="http://schemas.openxmlformats.org/officeDocument/2006/relationships/customXml" Target="../ink/ink1142.xml"/><Relationship Id="rId107" Type="http://schemas.openxmlformats.org/officeDocument/2006/relationships/customXml" Target="../ink/ink1093.xml"/><Relationship Id="rId11" Type="http://schemas.openxmlformats.org/officeDocument/2006/relationships/customXml" Target="../ink/ink1045.xml"/><Relationship Id="rId32" Type="http://schemas.openxmlformats.org/officeDocument/2006/relationships/image" Target="../media/image997.png"/><Relationship Id="rId53" Type="http://schemas.openxmlformats.org/officeDocument/2006/relationships/customXml" Target="../ink/ink1066.xml"/><Relationship Id="rId74" Type="http://schemas.openxmlformats.org/officeDocument/2006/relationships/image" Target="../media/image1018.png"/><Relationship Id="rId128" Type="http://schemas.openxmlformats.org/officeDocument/2006/relationships/image" Target="../media/image1045.png"/><Relationship Id="rId149" Type="http://schemas.openxmlformats.org/officeDocument/2006/relationships/customXml" Target="../ink/ink1114.xml"/><Relationship Id="rId5" Type="http://schemas.openxmlformats.org/officeDocument/2006/relationships/customXml" Target="../ink/ink1042.xml"/><Relationship Id="rId90" Type="http://schemas.openxmlformats.org/officeDocument/2006/relationships/image" Target="../media/image1026.png"/><Relationship Id="rId95" Type="http://schemas.openxmlformats.org/officeDocument/2006/relationships/customXml" Target="../ink/ink1087.xml"/><Relationship Id="rId160" Type="http://schemas.openxmlformats.org/officeDocument/2006/relationships/image" Target="../media/image1061.png"/><Relationship Id="rId165" Type="http://schemas.openxmlformats.org/officeDocument/2006/relationships/customXml" Target="../ink/ink1122.xml"/><Relationship Id="rId181" Type="http://schemas.openxmlformats.org/officeDocument/2006/relationships/customXml" Target="../ink/ink1130.xml"/><Relationship Id="rId186" Type="http://schemas.openxmlformats.org/officeDocument/2006/relationships/image" Target="../media/image1074.png"/><Relationship Id="rId216" Type="http://schemas.openxmlformats.org/officeDocument/2006/relationships/image" Target="../media/image1088.png"/><Relationship Id="rId211" Type="http://schemas.openxmlformats.org/officeDocument/2006/relationships/customXml" Target="../ink/ink1145.xml"/><Relationship Id="rId22" Type="http://schemas.openxmlformats.org/officeDocument/2006/relationships/image" Target="../media/image992.png"/><Relationship Id="rId27" Type="http://schemas.openxmlformats.org/officeDocument/2006/relationships/customXml" Target="../ink/ink1053.xml"/><Relationship Id="rId43" Type="http://schemas.openxmlformats.org/officeDocument/2006/relationships/customXml" Target="../ink/ink1061.xml"/><Relationship Id="rId48" Type="http://schemas.openxmlformats.org/officeDocument/2006/relationships/image" Target="../media/image1005.png"/><Relationship Id="rId64" Type="http://schemas.openxmlformats.org/officeDocument/2006/relationships/image" Target="../media/image1013.png"/><Relationship Id="rId69" Type="http://schemas.openxmlformats.org/officeDocument/2006/relationships/customXml" Target="../ink/ink1074.xml"/><Relationship Id="rId113" Type="http://schemas.openxmlformats.org/officeDocument/2006/relationships/customXml" Target="../ink/ink1096.xml"/><Relationship Id="rId118" Type="http://schemas.openxmlformats.org/officeDocument/2006/relationships/image" Target="../media/image1040.png"/><Relationship Id="rId134" Type="http://schemas.openxmlformats.org/officeDocument/2006/relationships/image" Target="../media/image1048.png"/><Relationship Id="rId139" Type="http://schemas.openxmlformats.org/officeDocument/2006/relationships/customXml" Target="../ink/ink1109.xml"/><Relationship Id="rId80" Type="http://schemas.openxmlformats.org/officeDocument/2006/relationships/image" Target="../media/image1021.png"/><Relationship Id="rId85" Type="http://schemas.openxmlformats.org/officeDocument/2006/relationships/customXml" Target="../ink/ink1082.xml"/><Relationship Id="rId150" Type="http://schemas.openxmlformats.org/officeDocument/2006/relationships/image" Target="../media/image1056.png"/><Relationship Id="rId155" Type="http://schemas.openxmlformats.org/officeDocument/2006/relationships/customXml" Target="../ink/ink1117.xml"/><Relationship Id="rId171" Type="http://schemas.openxmlformats.org/officeDocument/2006/relationships/customXml" Target="../ink/ink1125.xml"/><Relationship Id="rId176" Type="http://schemas.openxmlformats.org/officeDocument/2006/relationships/image" Target="../media/image1069.png"/><Relationship Id="rId192" Type="http://schemas.openxmlformats.org/officeDocument/2006/relationships/image" Target="../media/image1077.png"/><Relationship Id="rId197" Type="http://schemas.openxmlformats.org/officeDocument/2006/relationships/customXml" Target="../ink/ink1138.xml"/><Relationship Id="rId206" Type="http://schemas.openxmlformats.org/officeDocument/2006/relationships/image" Target="../media/image1083.png"/><Relationship Id="rId201" Type="http://schemas.openxmlformats.org/officeDocument/2006/relationships/customXml" Target="../ink/ink1140.xml"/><Relationship Id="rId12" Type="http://schemas.openxmlformats.org/officeDocument/2006/relationships/image" Target="../media/image987.png"/><Relationship Id="rId17" Type="http://schemas.openxmlformats.org/officeDocument/2006/relationships/customXml" Target="../ink/ink1048.xml"/><Relationship Id="rId33" Type="http://schemas.openxmlformats.org/officeDocument/2006/relationships/customXml" Target="../ink/ink1056.xml"/><Relationship Id="rId38" Type="http://schemas.openxmlformats.org/officeDocument/2006/relationships/image" Target="../media/image1000.png"/><Relationship Id="rId59" Type="http://schemas.openxmlformats.org/officeDocument/2006/relationships/customXml" Target="../ink/ink1069.xml"/><Relationship Id="rId103" Type="http://schemas.openxmlformats.org/officeDocument/2006/relationships/customXml" Target="../ink/ink1091.xml"/><Relationship Id="rId108" Type="http://schemas.openxmlformats.org/officeDocument/2006/relationships/image" Target="../media/image1035.png"/><Relationship Id="rId124" Type="http://schemas.openxmlformats.org/officeDocument/2006/relationships/image" Target="../media/image1043.png"/><Relationship Id="rId129" Type="http://schemas.openxmlformats.org/officeDocument/2006/relationships/customXml" Target="../ink/ink1104.xml"/><Relationship Id="rId54" Type="http://schemas.openxmlformats.org/officeDocument/2006/relationships/image" Target="../media/image1008.png"/><Relationship Id="rId70" Type="http://schemas.openxmlformats.org/officeDocument/2006/relationships/image" Target="../media/image1016.png"/><Relationship Id="rId75" Type="http://schemas.openxmlformats.org/officeDocument/2006/relationships/customXml" Target="../ink/ink1077.xml"/><Relationship Id="rId91" Type="http://schemas.openxmlformats.org/officeDocument/2006/relationships/customXml" Target="../ink/ink1085.xml"/><Relationship Id="rId96" Type="http://schemas.openxmlformats.org/officeDocument/2006/relationships/image" Target="../media/image1029.png"/><Relationship Id="rId140" Type="http://schemas.openxmlformats.org/officeDocument/2006/relationships/image" Target="../media/image1051.png"/><Relationship Id="rId145" Type="http://schemas.openxmlformats.org/officeDocument/2006/relationships/customXml" Target="../ink/ink1112.xml"/><Relationship Id="rId161" Type="http://schemas.openxmlformats.org/officeDocument/2006/relationships/customXml" Target="../ink/ink1120.xml"/><Relationship Id="rId166" Type="http://schemas.openxmlformats.org/officeDocument/2006/relationships/image" Target="../media/image1064.png"/><Relationship Id="rId182" Type="http://schemas.openxmlformats.org/officeDocument/2006/relationships/image" Target="../media/image1072.png"/><Relationship Id="rId187" Type="http://schemas.openxmlformats.org/officeDocument/2006/relationships/customXml" Target="../ink/ink1133.xml"/><Relationship Id="rId217" Type="http://schemas.openxmlformats.org/officeDocument/2006/relationships/customXml" Target="../ink/ink114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84.png"/><Relationship Id="rId212" Type="http://schemas.openxmlformats.org/officeDocument/2006/relationships/image" Target="../media/image1086.png"/><Relationship Id="rId23" Type="http://schemas.openxmlformats.org/officeDocument/2006/relationships/customXml" Target="../ink/ink1051.xml"/><Relationship Id="rId28" Type="http://schemas.openxmlformats.org/officeDocument/2006/relationships/image" Target="../media/image995.png"/><Relationship Id="rId49" Type="http://schemas.openxmlformats.org/officeDocument/2006/relationships/customXml" Target="../ink/ink1064.xml"/><Relationship Id="rId114" Type="http://schemas.openxmlformats.org/officeDocument/2006/relationships/image" Target="../media/image1038.png"/><Relationship Id="rId119" Type="http://schemas.openxmlformats.org/officeDocument/2006/relationships/customXml" Target="../ink/ink1099.xml"/><Relationship Id="rId44" Type="http://schemas.openxmlformats.org/officeDocument/2006/relationships/image" Target="../media/image1003.png"/><Relationship Id="rId60" Type="http://schemas.openxmlformats.org/officeDocument/2006/relationships/image" Target="../media/image1011.png"/><Relationship Id="rId65" Type="http://schemas.openxmlformats.org/officeDocument/2006/relationships/customXml" Target="../ink/ink1072.xml"/><Relationship Id="rId81" Type="http://schemas.openxmlformats.org/officeDocument/2006/relationships/customXml" Target="../ink/ink1080.xml"/><Relationship Id="rId86" Type="http://schemas.openxmlformats.org/officeDocument/2006/relationships/image" Target="../media/image1024.png"/><Relationship Id="rId130" Type="http://schemas.openxmlformats.org/officeDocument/2006/relationships/image" Target="../media/image1046.png"/><Relationship Id="rId135" Type="http://schemas.openxmlformats.org/officeDocument/2006/relationships/customXml" Target="../ink/ink1107.xml"/><Relationship Id="rId151" Type="http://schemas.openxmlformats.org/officeDocument/2006/relationships/customXml" Target="../ink/ink1115.xml"/><Relationship Id="rId156" Type="http://schemas.openxmlformats.org/officeDocument/2006/relationships/image" Target="../media/image1059.png"/><Relationship Id="rId177" Type="http://schemas.openxmlformats.org/officeDocument/2006/relationships/customXml" Target="../ink/ink1128.xml"/><Relationship Id="rId198" Type="http://schemas.openxmlformats.org/officeDocument/2006/relationships/image" Target="../media/image310.png"/><Relationship Id="rId172" Type="http://schemas.openxmlformats.org/officeDocument/2006/relationships/image" Target="../media/image1067.png"/><Relationship Id="rId193" Type="http://schemas.openxmlformats.org/officeDocument/2006/relationships/customXml" Target="../ink/ink1136.xml"/><Relationship Id="rId202" Type="http://schemas.openxmlformats.org/officeDocument/2006/relationships/image" Target="../media/image1081.png"/><Relationship Id="rId207" Type="http://schemas.openxmlformats.org/officeDocument/2006/relationships/customXml" Target="../ink/ink1143.xml"/><Relationship Id="rId13" Type="http://schemas.openxmlformats.org/officeDocument/2006/relationships/customXml" Target="../ink/ink1046.xml"/><Relationship Id="rId18" Type="http://schemas.openxmlformats.org/officeDocument/2006/relationships/image" Target="../media/image990.png"/><Relationship Id="rId39" Type="http://schemas.openxmlformats.org/officeDocument/2006/relationships/customXml" Target="../ink/ink1059.xml"/><Relationship Id="rId109" Type="http://schemas.openxmlformats.org/officeDocument/2006/relationships/customXml" Target="../ink/ink1094.xml"/><Relationship Id="rId34" Type="http://schemas.openxmlformats.org/officeDocument/2006/relationships/image" Target="../media/image998.png"/><Relationship Id="rId50" Type="http://schemas.openxmlformats.org/officeDocument/2006/relationships/image" Target="../media/image1006.png"/><Relationship Id="rId55" Type="http://schemas.openxmlformats.org/officeDocument/2006/relationships/customXml" Target="../ink/ink1067.xml"/><Relationship Id="rId76" Type="http://schemas.openxmlformats.org/officeDocument/2006/relationships/image" Target="../media/image1019.png"/><Relationship Id="rId97" Type="http://schemas.openxmlformats.org/officeDocument/2006/relationships/customXml" Target="../ink/ink1088.xml"/><Relationship Id="rId104" Type="http://schemas.openxmlformats.org/officeDocument/2006/relationships/image" Target="../media/image1033.png"/><Relationship Id="rId120" Type="http://schemas.openxmlformats.org/officeDocument/2006/relationships/image" Target="../media/image1041.png"/><Relationship Id="rId125" Type="http://schemas.openxmlformats.org/officeDocument/2006/relationships/customXml" Target="../ink/ink1102.xml"/><Relationship Id="rId141" Type="http://schemas.openxmlformats.org/officeDocument/2006/relationships/customXml" Target="../ink/ink1110.xml"/><Relationship Id="rId146" Type="http://schemas.openxmlformats.org/officeDocument/2006/relationships/image" Target="../media/image1054.png"/><Relationship Id="rId167" Type="http://schemas.openxmlformats.org/officeDocument/2006/relationships/customXml" Target="../ink/ink1123.xml"/><Relationship Id="rId188" Type="http://schemas.openxmlformats.org/officeDocument/2006/relationships/image" Target="../media/image1075.png"/><Relationship Id="rId7" Type="http://schemas.openxmlformats.org/officeDocument/2006/relationships/customXml" Target="../ink/ink1043.xml"/><Relationship Id="rId71" Type="http://schemas.openxmlformats.org/officeDocument/2006/relationships/customXml" Target="../ink/ink1075.xml"/><Relationship Id="rId92" Type="http://schemas.openxmlformats.org/officeDocument/2006/relationships/image" Target="../media/image1027.png"/><Relationship Id="rId162" Type="http://schemas.openxmlformats.org/officeDocument/2006/relationships/image" Target="../media/image1062.png"/><Relationship Id="rId183" Type="http://schemas.openxmlformats.org/officeDocument/2006/relationships/customXml" Target="../ink/ink1131.xml"/><Relationship Id="rId213" Type="http://schemas.openxmlformats.org/officeDocument/2006/relationships/customXml" Target="../ink/ink1146.xml"/><Relationship Id="rId218" Type="http://schemas.openxmlformats.org/officeDocument/2006/relationships/image" Target="../media/image1089.png"/><Relationship Id="rId2" Type="http://schemas.openxmlformats.org/officeDocument/2006/relationships/notesSlide" Target="../notesSlides/notesSlide6.xml"/><Relationship Id="rId29" Type="http://schemas.openxmlformats.org/officeDocument/2006/relationships/customXml" Target="../ink/ink1054.xml"/><Relationship Id="rId24" Type="http://schemas.openxmlformats.org/officeDocument/2006/relationships/image" Target="../media/image993.png"/><Relationship Id="rId40" Type="http://schemas.openxmlformats.org/officeDocument/2006/relationships/image" Target="../media/image1001.png"/><Relationship Id="rId45" Type="http://schemas.openxmlformats.org/officeDocument/2006/relationships/customXml" Target="../ink/ink1062.xml"/><Relationship Id="rId66" Type="http://schemas.openxmlformats.org/officeDocument/2006/relationships/image" Target="../media/image1014.png"/><Relationship Id="rId87" Type="http://schemas.openxmlformats.org/officeDocument/2006/relationships/customXml" Target="../ink/ink1083.xml"/><Relationship Id="rId110" Type="http://schemas.openxmlformats.org/officeDocument/2006/relationships/image" Target="../media/image1036.png"/><Relationship Id="rId115" Type="http://schemas.openxmlformats.org/officeDocument/2006/relationships/customXml" Target="../ink/ink1097.xml"/><Relationship Id="rId131" Type="http://schemas.openxmlformats.org/officeDocument/2006/relationships/customXml" Target="../ink/ink1105.xml"/><Relationship Id="rId136" Type="http://schemas.openxmlformats.org/officeDocument/2006/relationships/image" Target="../media/image1049.png"/><Relationship Id="rId157" Type="http://schemas.openxmlformats.org/officeDocument/2006/relationships/customXml" Target="../ink/ink1118.xml"/><Relationship Id="rId178" Type="http://schemas.openxmlformats.org/officeDocument/2006/relationships/image" Target="../media/image1070.png"/><Relationship Id="rId61" Type="http://schemas.openxmlformats.org/officeDocument/2006/relationships/customXml" Target="../ink/ink1070.xml"/><Relationship Id="rId82" Type="http://schemas.openxmlformats.org/officeDocument/2006/relationships/image" Target="../media/image1022.png"/><Relationship Id="rId152" Type="http://schemas.openxmlformats.org/officeDocument/2006/relationships/image" Target="../media/image1057.png"/><Relationship Id="rId173" Type="http://schemas.openxmlformats.org/officeDocument/2006/relationships/customXml" Target="../ink/ink1126.xml"/><Relationship Id="rId194" Type="http://schemas.openxmlformats.org/officeDocument/2006/relationships/image" Target="../media/image1078.png"/><Relationship Id="rId199" Type="http://schemas.openxmlformats.org/officeDocument/2006/relationships/customXml" Target="../ink/ink1139.xml"/><Relationship Id="rId203" Type="http://schemas.openxmlformats.org/officeDocument/2006/relationships/customXml" Target="../ink/ink1141.xml"/><Relationship Id="rId208" Type="http://schemas.openxmlformats.org/officeDocument/2006/relationships/image" Target="../media/image1084.png"/><Relationship Id="rId19" Type="http://schemas.openxmlformats.org/officeDocument/2006/relationships/customXml" Target="../ink/ink1049.xml"/><Relationship Id="rId14" Type="http://schemas.openxmlformats.org/officeDocument/2006/relationships/image" Target="../media/image988.png"/><Relationship Id="rId30" Type="http://schemas.openxmlformats.org/officeDocument/2006/relationships/image" Target="../media/image996.png"/><Relationship Id="rId35" Type="http://schemas.openxmlformats.org/officeDocument/2006/relationships/customXml" Target="../ink/ink1057.xml"/><Relationship Id="rId56" Type="http://schemas.openxmlformats.org/officeDocument/2006/relationships/image" Target="../media/image1009.png"/><Relationship Id="rId77" Type="http://schemas.openxmlformats.org/officeDocument/2006/relationships/customXml" Target="../ink/ink1078.xml"/><Relationship Id="rId100" Type="http://schemas.openxmlformats.org/officeDocument/2006/relationships/image" Target="../media/image1031.png"/><Relationship Id="rId105" Type="http://schemas.openxmlformats.org/officeDocument/2006/relationships/customXml" Target="../ink/ink1092.xml"/><Relationship Id="rId126" Type="http://schemas.openxmlformats.org/officeDocument/2006/relationships/image" Target="../media/image1044.png"/><Relationship Id="rId147" Type="http://schemas.openxmlformats.org/officeDocument/2006/relationships/customXml" Target="../ink/ink1113.xml"/><Relationship Id="rId168" Type="http://schemas.openxmlformats.org/officeDocument/2006/relationships/image" Target="../media/image1065.png"/><Relationship Id="rId8" Type="http://schemas.openxmlformats.org/officeDocument/2006/relationships/image" Target="../media/image985.png"/><Relationship Id="rId51" Type="http://schemas.openxmlformats.org/officeDocument/2006/relationships/customXml" Target="../ink/ink1065.xml"/><Relationship Id="rId72" Type="http://schemas.openxmlformats.org/officeDocument/2006/relationships/image" Target="../media/image1017.png"/><Relationship Id="rId93" Type="http://schemas.openxmlformats.org/officeDocument/2006/relationships/customXml" Target="../ink/ink1086.xml"/><Relationship Id="rId98" Type="http://schemas.openxmlformats.org/officeDocument/2006/relationships/image" Target="../media/image1030.png"/><Relationship Id="rId121" Type="http://schemas.openxmlformats.org/officeDocument/2006/relationships/customXml" Target="../ink/ink1100.xml"/><Relationship Id="rId142" Type="http://schemas.openxmlformats.org/officeDocument/2006/relationships/image" Target="../media/image1052.png"/><Relationship Id="rId163" Type="http://schemas.openxmlformats.org/officeDocument/2006/relationships/customXml" Target="../ink/ink1121.xml"/><Relationship Id="rId184" Type="http://schemas.openxmlformats.org/officeDocument/2006/relationships/image" Target="../media/image1073.png"/><Relationship Id="rId189" Type="http://schemas.openxmlformats.org/officeDocument/2006/relationships/customXml" Target="../ink/ink1134.xml"/><Relationship Id="rId3" Type="http://schemas.openxmlformats.org/officeDocument/2006/relationships/customXml" Target="../ink/ink1041.xml"/><Relationship Id="rId214" Type="http://schemas.openxmlformats.org/officeDocument/2006/relationships/image" Target="../media/image1087.png"/><Relationship Id="rId25" Type="http://schemas.openxmlformats.org/officeDocument/2006/relationships/customXml" Target="../ink/ink1052.xml"/><Relationship Id="rId46" Type="http://schemas.openxmlformats.org/officeDocument/2006/relationships/image" Target="../media/image1004.png"/><Relationship Id="rId67" Type="http://schemas.openxmlformats.org/officeDocument/2006/relationships/customXml" Target="../ink/ink1073.xml"/><Relationship Id="rId116" Type="http://schemas.openxmlformats.org/officeDocument/2006/relationships/image" Target="../media/image1039.png"/><Relationship Id="rId137" Type="http://schemas.openxmlformats.org/officeDocument/2006/relationships/customXml" Target="../ink/ink1108.xml"/><Relationship Id="rId158" Type="http://schemas.openxmlformats.org/officeDocument/2006/relationships/image" Target="../media/image1060.png"/><Relationship Id="rId20" Type="http://schemas.openxmlformats.org/officeDocument/2006/relationships/image" Target="../media/image991.png"/><Relationship Id="rId41" Type="http://schemas.openxmlformats.org/officeDocument/2006/relationships/customXml" Target="../ink/ink1060.xml"/><Relationship Id="rId62" Type="http://schemas.openxmlformats.org/officeDocument/2006/relationships/image" Target="../media/image1012.png"/><Relationship Id="rId83" Type="http://schemas.openxmlformats.org/officeDocument/2006/relationships/customXml" Target="../ink/ink1081.xml"/><Relationship Id="rId88" Type="http://schemas.openxmlformats.org/officeDocument/2006/relationships/image" Target="../media/image1025.png"/><Relationship Id="rId111" Type="http://schemas.openxmlformats.org/officeDocument/2006/relationships/customXml" Target="../ink/ink1095.xml"/><Relationship Id="rId132" Type="http://schemas.openxmlformats.org/officeDocument/2006/relationships/image" Target="../media/image1047.png"/><Relationship Id="rId153" Type="http://schemas.openxmlformats.org/officeDocument/2006/relationships/customXml" Target="../ink/ink1116.xml"/><Relationship Id="rId174" Type="http://schemas.openxmlformats.org/officeDocument/2006/relationships/image" Target="../media/image1068.png"/><Relationship Id="rId179" Type="http://schemas.openxmlformats.org/officeDocument/2006/relationships/customXml" Target="../ink/ink1129.xml"/><Relationship Id="rId195" Type="http://schemas.openxmlformats.org/officeDocument/2006/relationships/customXml" Target="../ink/ink1137.xml"/><Relationship Id="rId209" Type="http://schemas.openxmlformats.org/officeDocument/2006/relationships/customXml" Target="../ink/ink1144.xml"/><Relationship Id="rId190" Type="http://schemas.openxmlformats.org/officeDocument/2006/relationships/image" Target="../media/image1076.png"/><Relationship Id="rId204" Type="http://schemas.openxmlformats.org/officeDocument/2006/relationships/image" Target="../media/image1082.png"/><Relationship Id="rId15" Type="http://schemas.openxmlformats.org/officeDocument/2006/relationships/customXml" Target="../ink/ink1047.xml"/><Relationship Id="rId36" Type="http://schemas.openxmlformats.org/officeDocument/2006/relationships/image" Target="../media/image999.png"/><Relationship Id="rId57" Type="http://schemas.openxmlformats.org/officeDocument/2006/relationships/customXml" Target="../ink/ink1068.xml"/><Relationship Id="rId106" Type="http://schemas.openxmlformats.org/officeDocument/2006/relationships/image" Target="../media/image1034.png"/><Relationship Id="rId127" Type="http://schemas.openxmlformats.org/officeDocument/2006/relationships/customXml" Target="../ink/ink1103.xml"/><Relationship Id="rId10" Type="http://schemas.openxmlformats.org/officeDocument/2006/relationships/image" Target="../media/image986.png"/><Relationship Id="rId31" Type="http://schemas.openxmlformats.org/officeDocument/2006/relationships/customXml" Target="../ink/ink1055.xml"/><Relationship Id="rId52" Type="http://schemas.openxmlformats.org/officeDocument/2006/relationships/image" Target="../media/image1007.png"/><Relationship Id="rId73" Type="http://schemas.openxmlformats.org/officeDocument/2006/relationships/customXml" Target="../ink/ink1076.xml"/><Relationship Id="rId78" Type="http://schemas.openxmlformats.org/officeDocument/2006/relationships/image" Target="../media/image1020.png"/><Relationship Id="rId94" Type="http://schemas.openxmlformats.org/officeDocument/2006/relationships/image" Target="../media/image1028.png"/><Relationship Id="rId99" Type="http://schemas.openxmlformats.org/officeDocument/2006/relationships/customXml" Target="../ink/ink1089.xml"/><Relationship Id="rId101" Type="http://schemas.openxmlformats.org/officeDocument/2006/relationships/customXml" Target="../ink/ink1090.xml"/><Relationship Id="rId122" Type="http://schemas.openxmlformats.org/officeDocument/2006/relationships/image" Target="../media/image1042.png"/><Relationship Id="rId143" Type="http://schemas.openxmlformats.org/officeDocument/2006/relationships/customXml" Target="../ink/ink1111.xml"/><Relationship Id="rId148" Type="http://schemas.openxmlformats.org/officeDocument/2006/relationships/image" Target="../media/image1055.png"/><Relationship Id="rId164" Type="http://schemas.openxmlformats.org/officeDocument/2006/relationships/image" Target="../media/image1063.png"/><Relationship Id="rId169" Type="http://schemas.openxmlformats.org/officeDocument/2006/relationships/customXml" Target="../ink/ink1124.xml"/><Relationship Id="rId185" Type="http://schemas.openxmlformats.org/officeDocument/2006/relationships/customXml" Target="../ink/ink1132.xml"/><Relationship Id="rId4" Type="http://schemas.openxmlformats.org/officeDocument/2006/relationships/image" Target="../media/image9830.png"/><Relationship Id="rId9" Type="http://schemas.openxmlformats.org/officeDocument/2006/relationships/customXml" Target="../ink/ink1044.xml"/><Relationship Id="rId180" Type="http://schemas.openxmlformats.org/officeDocument/2006/relationships/image" Target="../media/image1071.png"/><Relationship Id="rId210" Type="http://schemas.openxmlformats.org/officeDocument/2006/relationships/image" Target="../media/image1085.png"/><Relationship Id="rId215" Type="http://schemas.openxmlformats.org/officeDocument/2006/relationships/customXml" Target="../ink/ink1147.xml"/><Relationship Id="rId26" Type="http://schemas.openxmlformats.org/officeDocument/2006/relationships/image" Target="../media/image994.png"/><Relationship Id="rId47" Type="http://schemas.openxmlformats.org/officeDocument/2006/relationships/customXml" Target="../ink/ink1063.xml"/><Relationship Id="rId68" Type="http://schemas.openxmlformats.org/officeDocument/2006/relationships/image" Target="../media/image1015.png"/><Relationship Id="rId89" Type="http://schemas.openxmlformats.org/officeDocument/2006/relationships/customXml" Target="../ink/ink1084.xml"/><Relationship Id="rId112" Type="http://schemas.openxmlformats.org/officeDocument/2006/relationships/image" Target="../media/image1037.png"/><Relationship Id="rId133" Type="http://schemas.openxmlformats.org/officeDocument/2006/relationships/customXml" Target="../ink/ink1106.xml"/><Relationship Id="rId154" Type="http://schemas.openxmlformats.org/officeDocument/2006/relationships/image" Target="../media/image1058.png"/><Relationship Id="rId175" Type="http://schemas.openxmlformats.org/officeDocument/2006/relationships/customXml" Target="../ink/ink1127.xml"/><Relationship Id="rId196" Type="http://schemas.openxmlformats.org/officeDocument/2006/relationships/image" Target="../media/image1079.png"/><Relationship Id="rId200" Type="http://schemas.openxmlformats.org/officeDocument/2006/relationships/image" Target="../media/image1080.png"/><Relationship Id="rId16" Type="http://schemas.openxmlformats.org/officeDocument/2006/relationships/image" Target="../media/image989.png"/><Relationship Id="rId37" Type="http://schemas.openxmlformats.org/officeDocument/2006/relationships/customXml" Target="../ink/ink1058.xml"/><Relationship Id="rId58" Type="http://schemas.openxmlformats.org/officeDocument/2006/relationships/image" Target="../media/image1010.png"/><Relationship Id="rId79" Type="http://schemas.openxmlformats.org/officeDocument/2006/relationships/customXml" Target="../ink/ink1079.xml"/><Relationship Id="rId102" Type="http://schemas.openxmlformats.org/officeDocument/2006/relationships/image" Target="../media/image1032.png"/><Relationship Id="rId123" Type="http://schemas.openxmlformats.org/officeDocument/2006/relationships/customXml" Target="../ink/ink1101.xml"/><Relationship Id="rId144" Type="http://schemas.openxmlformats.org/officeDocument/2006/relationships/image" Target="../media/image105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154.xml"/><Relationship Id="rId18" Type="http://schemas.openxmlformats.org/officeDocument/2006/relationships/image" Target="../media/image1098.png"/><Relationship Id="rId26" Type="http://schemas.openxmlformats.org/officeDocument/2006/relationships/image" Target="../media/image1102.png"/><Relationship Id="rId39" Type="http://schemas.openxmlformats.org/officeDocument/2006/relationships/customXml" Target="../ink/ink1167.xml"/><Relationship Id="rId21" Type="http://schemas.openxmlformats.org/officeDocument/2006/relationships/customXml" Target="../ink/ink1158.xml"/><Relationship Id="rId34" Type="http://schemas.openxmlformats.org/officeDocument/2006/relationships/image" Target="../media/image1106.png"/><Relationship Id="rId42" Type="http://schemas.openxmlformats.org/officeDocument/2006/relationships/image" Target="../media/image1110.png"/><Relationship Id="rId47" Type="http://schemas.openxmlformats.org/officeDocument/2006/relationships/customXml" Target="../ink/ink1171.xml"/><Relationship Id="rId50" Type="http://schemas.openxmlformats.org/officeDocument/2006/relationships/customXml" Target="../ink/ink1173.xml"/><Relationship Id="rId55" Type="http://schemas.openxmlformats.org/officeDocument/2006/relationships/image" Target="../media/image1114.png"/><Relationship Id="rId63" Type="http://schemas.openxmlformats.org/officeDocument/2006/relationships/image" Target="../media/image1118.png"/><Relationship Id="rId68" Type="http://schemas.openxmlformats.org/officeDocument/2006/relationships/customXml" Target="../ink/ink1182.xml"/><Relationship Id="rId76" Type="http://schemas.openxmlformats.org/officeDocument/2006/relationships/customXml" Target="../ink/ink1186.xml"/><Relationship Id="rId84" Type="http://schemas.openxmlformats.org/officeDocument/2006/relationships/customXml" Target="../ink/ink1190.xml"/><Relationship Id="rId89" Type="http://schemas.openxmlformats.org/officeDocument/2006/relationships/image" Target="../media/image1131.png"/><Relationship Id="rId7" Type="http://schemas.openxmlformats.org/officeDocument/2006/relationships/customXml" Target="../ink/ink1151.xml"/><Relationship Id="rId71" Type="http://schemas.openxmlformats.org/officeDocument/2006/relationships/image" Target="../media/image1122.png"/><Relationship Id="rId92" Type="http://schemas.openxmlformats.org/officeDocument/2006/relationships/customXml" Target="../ink/ink1194.xml"/><Relationship Id="rId2" Type="http://schemas.openxmlformats.org/officeDocument/2006/relationships/notesSlide" Target="../notesSlides/notesSlide8.xml"/><Relationship Id="rId16" Type="http://schemas.openxmlformats.org/officeDocument/2006/relationships/image" Target="../media/image1097.png"/><Relationship Id="rId29" Type="http://schemas.openxmlformats.org/officeDocument/2006/relationships/customXml" Target="../ink/ink1162.xml"/><Relationship Id="rId11" Type="http://schemas.openxmlformats.org/officeDocument/2006/relationships/customXml" Target="../ink/ink1153.xml"/><Relationship Id="rId24" Type="http://schemas.openxmlformats.org/officeDocument/2006/relationships/image" Target="../media/image1101.png"/><Relationship Id="rId32" Type="http://schemas.openxmlformats.org/officeDocument/2006/relationships/image" Target="../media/image1105.png"/><Relationship Id="rId37" Type="http://schemas.openxmlformats.org/officeDocument/2006/relationships/customXml" Target="../ink/ink1166.xml"/><Relationship Id="rId40" Type="http://schemas.openxmlformats.org/officeDocument/2006/relationships/image" Target="../media/image1109.png"/><Relationship Id="rId45" Type="http://schemas.openxmlformats.org/officeDocument/2006/relationships/customXml" Target="../ink/ink1170.xml"/><Relationship Id="rId53" Type="http://schemas.openxmlformats.org/officeDocument/2006/relationships/image" Target="../media/image1113.png"/><Relationship Id="rId58" Type="http://schemas.openxmlformats.org/officeDocument/2006/relationships/customXml" Target="../ink/ink1177.xml"/><Relationship Id="rId66" Type="http://schemas.openxmlformats.org/officeDocument/2006/relationships/customXml" Target="../ink/ink1181.xml"/><Relationship Id="rId74" Type="http://schemas.openxmlformats.org/officeDocument/2006/relationships/customXml" Target="../ink/ink1185.xml"/><Relationship Id="rId79" Type="http://schemas.openxmlformats.org/officeDocument/2006/relationships/image" Target="../media/image1126.png"/><Relationship Id="rId87" Type="http://schemas.openxmlformats.org/officeDocument/2006/relationships/image" Target="../media/image1130.png"/><Relationship Id="rId5" Type="http://schemas.openxmlformats.org/officeDocument/2006/relationships/customXml" Target="../ink/ink1150.xml"/><Relationship Id="rId61" Type="http://schemas.openxmlformats.org/officeDocument/2006/relationships/image" Target="../media/image1117.png"/><Relationship Id="rId82" Type="http://schemas.openxmlformats.org/officeDocument/2006/relationships/customXml" Target="../ink/ink1189.xml"/><Relationship Id="rId90" Type="http://schemas.openxmlformats.org/officeDocument/2006/relationships/customXml" Target="../ink/ink1193.xml"/><Relationship Id="rId19" Type="http://schemas.openxmlformats.org/officeDocument/2006/relationships/customXml" Target="../ink/ink1157.xml"/><Relationship Id="rId14" Type="http://schemas.openxmlformats.org/officeDocument/2006/relationships/image" Target="../media/image1096.png"/><Relationship Id="rId22" Type="http://schemas.openxmlformats.org/officeDocument/2006/relationships/image" Target="../media/image1100.png"/><Relationship Id="rId27" Type="http://schemas.openxmlformats.org/officeDocument/2006/relationships/customXml" Target="../ink/ink1161.xml"/><Relationship Id="rId30" Type="http://schemas.openxmlformats.org/officeDocument/2006/relationships/image" Target="../media/image1104.png"/><Relationship Id="rId35" Type="http://schemas.openxmlformats.org/officeDocument/2006/relationships/customXml" Target="../ink/ink1165.xml"/><Relationship Id="rId43" Type="http://schemas.openxmlformats.org/officeDocument/2006/relationships/customXml" Target="../ink/ink1169.xml"/><Relationship Id="rId48" Type="http://schemas.openxmlformats.org/officeDocument/2006/relationships/image" Target="../media/image14.png"/><Relationship Id="rId56" Type="http://schemas.openxmlformats.org/officeDocument/2006/relationships/customXml" Target="../ink/ink1176.xml"/><Relationship Id="rId64" Type="http://schemas.openxmlformats.org/officeDocument/2006/relationships/customXml" Target="../ink/ink1180.xml"/><Relationship Id="rId69" Type="http://schemas.openxmlformats.org/officeDocument/2006/relationships/image" Target="../media/image1121.png"/><Relationship Id="rId77" Type="http://schemas.openxmlformats.org/officeDocument/2006/relationships/image" Target="../media/image1125.png"/><Relationship Id="rId8" Type="http://schemas.openxmlformats.org/officeDocument/2006/relationships/image" Target="../media/image1093.png"/><Relationship Id="rId51" Type="http://schemas.openxmlformats.org/officeDocument/2006/relationships/image" Target="../media/image1112.png"/><Relationship Id="rId72" Type="http://schemas.openxmlformats.org/officeDocument/2006/relationships/customXml" Target="../ink/ink1184.xml"/><Relationship Id="rId80" Type="http://schemas.openxmlformats.org/officeDocument/2006/relationships/customXml" Target="../ink/ink1188.xml"/><Relationship Id="rId85" Type="http://schemas.openxmlformats.org/officeDocument/2006/relationships/image" Target="../media/image1129.png"/><Relationship Id="rId93" Type="http://schemas.openxmlformats.org/officeDocument/2006/relationships/image" Target="../media/image1133.png"/><Relationship Id="rId3" Type="http://schemas.openxmlformats.org/officeDocument/2006/relationships/customXml" Target="../ink/ink1149.xml"/><Relationship Id="rId12" Type="http://schemas.openxmlformats.org/officeDocument/2006/relationships/image" Target="../media/image1095.png"/><Relationship Id="rId17" Type="http://schemas.openxmlformats.org/officeDocument/2006/relationships/customXml" Target="../ink/ink1156.xml"/><Relationship Id="rId25" Type="http://schemas.openxmlformats.org/officeDocument/2006/relationships/customXml" Target="../ink/ink1160.xml"/><Relationship Id="rId33" Type="http://schemas.openxmlformats.org/officeDocument/2006/relationships/customXml" Target="../ink/ink1164.xml"/><Relationship Id="rId38" Type="http://schemas.openxmlformats.org/officeDocument/2006/relationships/image" Target="../media/image1108.png"/><Relationship Id="rId46" Type="http://schemas.openxmlformats.org/officeDocument/2006/relationships/image" Target="../media/image1111.png"/><Relationship Id="rId59" Type="http://schemas.openxmlformats.org/officeDocument/2006/relationships/image" Target="../media/image1116.png"/><Relationship Id="rId67" Type="http://schemas.openxmlformats.org/officeDocument/2006/relationships/image" Target="../media/image1120.png"/><Relationship Id="rId20" Type="http://schemas.openxmlformats.org/officeDocument/2006/relationships/image" Target="../media/image1099.png"/><Relationship Id="rId41" Type="http://schemas.openxmlformats.org/officeDocument/2006/relationships/customXml" Target="../ink/ink1168.xml"/><Relationship Id="rId54" Type="http://schemas.openxmlformats.org/officeDocument/2006/relationships/customXml" Target="../ink/ink1175.xml"/><Relationship Id="rId62" Type="http://schemas.openxmlformats.org/officeDocument/2006/relationships/customXml" Target="../ink/ink1179.xml"/><Relationship Id="rId70" Type="http://schemas.openxmlformats.org/officeDocument/2006/relationships/customXml" Target="../ink/ink1183.xml"/><Relationship Id="rId75" Type="http://schemas.openxmlformats.org/officeDocument/2006/relationships/image" Target="../media/image1124.png"/><Relationship Id="rId83" Type="http://schemas.openxmlformats.org/officeDocument/2006/relationships/image" Target="../media/image1128.png"/><Relationship Id="rId88" Type="http://schemas.openxmlformats.org/officeDocument/2006/relationships/customXml" Target="../ink/ink1192.xml"/><Relationship Id="rId91" Type="http://schemas.openxmlformats.org/officeDocument/2006/relationships/image" Target="../media/image113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092.png"/><Relationship Id="rId15" Type="http://schemas.openxmlformats.org/officeDocument/2006/relationships/customXml" Target="../ink/ink1155.xml"/><Relationship Id="rId23" Type="http://schemas.openxmlformats.org/officeDocument/2006/relationships/customXml" Target="../ink/ink1159.xml"/><Relationship Id="rId28" Type="http://schemas.openxmlformats.org/officeDocument/2006/relationships/image" Target="../media/image1103.png"/><Relationship Id="rId36" Type="http://schemas.openxmlformats.org/officeDocument/2006/relationships/image" Target="../media/image1107.png"/><Relationship Id="rId49" Type="http://schemas.openxmlformats.org/officeDocument/2006/relationships/customXml" Target="../ink/ink1172.xml"/><Relationship Id="rId57" Type="http://schemas.openxmlformats.org/officeDocument/2006/relationships/image" Target="../media/image1115.png"/><Relationship Id="rId10" Type="http://schemas.openxmlformats.org/officeDocument/2006/relationships/image" Target="../media/image1094.png"/><Relationship Id="rId31" Type="http://schemas.openxmlformats.org/officeDocument/2006/relationships/customXml" Target="../ink/ink1163.xml"/><Relationship Id="rId44" Type="http://schemas.openxmlformats.org/officeDocument/2006/relationships/image" Target="../media/image76.png"/><Relationship Id="rId52" Type="http://schemas.openxmlformats.org/officeDocument/2006/relationships/customXml" Target="../ink/ink1174.xml"/><Relationship Id="rId60" Type="http://schemas.openxmlformats.org/officeDocument/2006/relationships/customXml" Target="../ink/ink1178.xml"/><Relationship Id="rId65" Type="http://schemas.openxmlformats.org/officeDocument/2006/relationships/image" Target="../media/image1119.png"/><Relationship Id="rId73" Type="http://schemas.openxmlformats.org/officeDocument/2006/relationships/image" Target="../media/image1123.png"/><Relationship Id="rId78" Type="http://schemas.openxmlformats.org/officeDocument/2006/relationships/customXml" Target="../ink/ink1187.xml"/><Relationship Id="rId81" Type="http://schemas.openxmlformats.org/officeDocument/2006/relationships/image" Target="../media/image1127.png"/><Relationship Id="rId86" Type="http://schemas.openxmlformats.org/officeDocument/2006/relationships/customXml" Target="../ink/ink1191.xml"/><Relationship Id="rId4" Type="http://schemas.openxmlformats.org/officeDocument/2006/relationships/image" Target="../media/image1091.png"/><Relationship Id="rId9" Type="http://schemas.openxmlformats.org/officeDocument/2006/relationships/customXml" Target="../ink/ink115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193.png"/><Relationship Id="rId299" Type="http://schemas.openxmlformats.org/officeDocument/2006/relationships/image" Target="../media/image1280.png"/><Relationship Id="rId303" Type="http://schemas.openxmlformats.org/officeDocument/2006/relationships/image" Target="../media/image1282.png"/><Relationship Id="rId21" Type="http://schemas.openxmlformats.org/officeDocument/2006/relationships/image" Target="../media/image1145.png"/><Relationship Id="rId42" Type="http://schemas.openxmlformats.org/officeDocument/2006/relationships/customXml" Target="../ink/ink1213.xml"/><Relationship Id="rId63" Type="http://schemas.openxmlformats.org/officeDocument/2006/relationships/image" Target="../media/image1166.png"/><Relationship Id="rId84" Type="http://schemas.openxmlformats.org/officeDocument/2006/relationships/customXml" Target="../ink/ink1234.xml"/><Relationship Id="rId138" Type="http://schemas.openxmlformats.org/officeDocument/2006/relationships/customXml" Target="../ink/ink1261.xml"/><Relationship Id="rId159" Type="http://schemas.openxmlformats.org/officeDocument/2006/relationships/image" Target="../media/image1211.png"/><Relationship Id="rId324" Type="http://schemas.openxmlformats.org/officeDocument/2006/relationships/image" Target="../media/image1292.png"/><Relationship Id="rId170" Type="http://schemas.openxmlformats.org/officeDocument/2006/relationships/customXml" Target="../ink/ink1277.xml"/><Relationship Id="rId191" Type="http://schemas.openxmlformats.org/officeDocument/2006/relationships/image" Target="../media/image1227.png"/><Relationship Id="rId205" Type="http://schemas.openxmlformats.org/officeDocument/2006/relationships/image" Target="../media/image1234.png"/><Relationship Id="rId226" Type="http://schemas.openxmlformats.org/officeDocument/2006/relationships/customXml" Target="../ink/ink1305.xml"/><Relationship Id="rId247" Type="http://schemas.openxmlformats.org/officeDocument/2006/relationships/image" Target="../media/image1255.png"/><Relationship Id="rId107" Type="http://schemas.openxmlformats.org/officeDocument/2006/relationships/image" Target="../media/image1188.png"/><Relationship Id="rId268" Type="http://schemas.openxmlformats.org/officeDocument/2006/relationships/customXml" Target="../ink/ink1326.xml"/><Relationship Id="rId289" Type="http://schemas.openxmlformats.org/officeDocument/2006/relationships/image" Target="../media/image1276.png"/><Relationship Id="rId11" Type="http://schemas.openxmlformats.org/officeDocument/2006/relationships/image" Target="../media/image1140.png"/><Relationship Id="rId32" Type="http://schemas.openxmlformats.org/officeDocument/2006/relationships/customXml" Target="../ink/ink1208.xml"/><Relationship Id="rId53" Type="http://schemas.openxmlformats.org/officeDocument/2006/relationships/image" Target="../media/image1161.png"/><Relationship Id="rId74" Type="http://schemas.openxmlformats.org/officeDocument/2006/relationships/customXml" Target="../ink/ink1229.xml"/><Relationship Id="rId128" Type="http://schemas.openxmlformats.org/officeDocument/2006/relationships/customXml" Target="../ink/ink1256.xml"/><Relationship Id="rId149" Type="http://schemas.openxmlformats.org/officeDocument/2006/relationships/image" Target="../media/image1207.png"/><Relationship Id="rId314" Type="http://schemas.openxmlformats.org/officeDocument/2006/relationships/image" Target="../media/image1287.png"/><Relationship Id="rId5" Type="http://schemas.openxmlformats.org/officeDocument/2006/relationships/image" Target="../media/image1137.png"/><Relationship Id="rId95" Type="http://schemas.openxmlformats.org/officeDocument/2006/relationships/image" Target="../media/image1182.png"/><Relationship Id="rId160" Type="http://schemas.openxmlformats.org/officeDocument/2006/relationships/customXml" Target="../ink/ink1272.xml"/><Relationship Id="rId181" Type="http://schemas.openxmlformats.org/officeDocument/2006/relationships/image" Target="../media/image1222.png"/><Relationship Id="rId216" Type="http://schemas.openxmlformats.org/officeDocument/2006/relationships/customXml" Target="../ink/ink1300.xml"/><Relationship Id="rId237" Type="http://schemas.openxmlformats.org/officeDocument/2006/relationships/image" Target="../media/image1250.png"/><Relationship Id="rId258" Type="http://schemas.openxmlformats.org/officeDocument/2006/relationships/customXml" Target="../ink/ink1321.xml"/><Relationship Id="rId279" Type="http://schemas.openxmlformats.org/officeDocument/2006/relationships/image" Target="../media/image1271.png"/><Relationship Id="rId22" Type="http://schemas.openxmlformats.org/officeDocument/2006/relationships/customXml" Target="../ink/ink1203.xml"/><Relationship Id="rId43" Type="http://schemas.openxmlformats.org/officeDocument/2006/relationships/image" Target="../media/image1156.png"/><Relationship Id="rId64" Type="http://schemas.openxmlformats.org/officeDocument/2006/relationships/customXml" Target="../ink/ink1224.xml"/><Relationship Id="rId118" Type="http://schemas.openxmlformats.org/officeDocument/2006/relationships/customXml" Target="../ink/ink1251.xml"/><Relationship Id="rId139" Type="http://schemas.openxmlformats.org/officeDocument/2006/relationships/image" Target="../media/image1202.png"/><Relationship Id="rId290" Type="http://schemas.openxmlformats.org/officeDocument/2006/relationships/customXml" Target="../ink/ink1337.xml"/><Relationship Id="rId304" Type="http://schemas.openxmlformats.org/officeDocument/2006/relationships/customXml" Target="../ink/ink1344.xml"/><Relationship Id="rId85" Type="http://schemas.openxmlformats.org/officeDocument/2006/relationships/image" Target="../media/image1177.png"/><Relationship Id="rId150" Type="http://schemas.openxmlformats.org/officeDocument/2006/relationships/customXml" Target="../ink/ink1267.xml"/><Relationship Id="rId171" Type="http://schemas.openxmlformats.org/officeDocument/2006/relationships/image" Target="../media/image1217.png"/><Relationship Id="rId192" Type="http://schemas.openxmlformats.org/officeDocument/2006/relationships/customXml" Target="../ink/ink1288.xml"/><Relationship Id="rId206" Type="http://schemas.openxmlformats.org/officeDocument/2006/relationships/customXml" Target="../ink/ink1295.xml"/><Relationship Id="rId227" Type="http://schemas.openxmlformats.org/officeDocument/2006/relationships/image" Target="../media/image1245.png"/><Relationship Id="rId248" Type="http://schemas.openxmlformats.org/officeDocument/2006/relationships/customXml" Target="../ink/ink1316.xml"/><Relationship Id="rId269" Type="http://schemas.openxmlformats.org/officeDocument/2006/relationships/image" Target="../media/image1266.png"/><Relationship Id="rId12" Type="http://schemas.openxmlformats.org/officeDocument/2006/relationships/customXml" Target="../ink/ink1198.xml"/><Relationship Id="rId33" Type="http://schemas.openxmlformats.org/officeDocument/2006/relationships/image" Target="../media/image1151.png"/><Relationship Id="rId108" Type="http://schemas.openxmlformats.org/officeDocument/2006/relationships/customXml" Target="../ink/ink1246.xml"/><Relationship Id="rId129" Type="http://schemas.openxmlformats.org/officeDocument/2006/relationships/image" Target="../media/image1198.png"/><Relationship Id="rId280" Type="http://schemas.openxmlformats.org/officeDocument/2006/relationships/customXml" Target="../ink/ink1332.xml"/><Relationship Id="rId315" Type="http://schemas.openxmlformats.org/officeDocument/2006/relationships/customXml" Target="../ink/ink1350.xml"/><Relationship Id="rId54" Type="http://schemas.openxmlformats.org/officeDocument/2006/relationships/customXml" Target="../ink/ink1219.xml"/><Relationship Id="rId75" Type="http://schemas.openxmlformats.org/officeDocument/2006/relationships/image" Target="../media/image1172.png"/><Relationship Id="rId96" Type="http://schemas.openxmlformats.org/officeDocument/2006/relationships/customXml" Target="../ink/ink1240.xml"/><Relationship Id="rId140" Type="http://schemas.openxmlformats.org/officeDocument/2006/relationships/customXml" Target="../ink/ink1262.xml"/><Relationship Id="rId161" Type="http://schemas.openxmlformats.org/officeDocument/2006/relationships/image" Target="../media/image1212.png"/><Relationship Id="rId182" Type="http://schemas.openxmlformats.org/officeDocument/2006/relationships/customXml" Target="../ink/ink1283.xml"/><Relationship Id="rId217" Type="http://schemas.openxmlformats.org/officeDocument/2006/relationships/image" Target="../media/image1240.png"/><Relationship Id="rId6" Type="http://schemas.openxmlformats.org/officeDocument/2006/relationships/customXml" Target="../ink/ink1195.xml"/><Relationship Id="rId238" Type="http://schemas.openxmlformats.org/officeDocument/2006/relationships/customXml" Target="../ink/ink1311.xml"/><Relationship Id="rId259" Type="http://schemas.openxmlformats.org/officeDocument/2006/relationships/image" Target="../media/image1261.png"/><Relationship Id="rId23" Type="http://schemas.openxmlformats.org/officeDocument/2006/relationships/image" Target="../media/image1146.png"/><Relationship Id="rId119" Type="http://schemas.openxmlformats.org/officeDocument/2006/relationships/image" Target="../media/image1194.png"/><Relationship Id="rId270" Type="http://schemas.openxmlformats.org/officeDocument/2006/relationships/customXml" Target="../ink/ink1327.xml"/><Relationship Id="rId291" Type="http://schemas.openxmlformats.org/officeDocument/2006/relationships/image" Target="../media/image14.png"/><Relationship Id="rId305" Type="http://schemas.openxmlformats.org/officeDocument/2006/relationships/image" Target="../media/image1283.png"/><Relationship Id="rId44" Type="http://schemas.openxmlformats.org/officeDocument/2006/relationships/customXml" Target="../ink/ink1214.xml"/><Relationship Id="rId65" Type="http://schemas.openxmlformats.org/officeDocument/2006/relationships/image" Target="../media/image1167.png"/><Relationship Id="rId86" Type="http://schemas.openxmlformats.org/officeDocument/2006/relationships/customXml" Target="../ink/ink1235.xml"/><Relationship Id="rId130" Type="http://schemas.openxmlformats.org/officeDocument/2006/relationships/customXml" Target="../ink/ink1257.xml"/><Relationship Id="rId151" Type="http://schemas.openxmlformats.org/officeDocument/2006/relationships/image" Target="../media/image1208.png"/><Relationship Id="rId172" Type="http://schemas.openxmlformats.org/officeDocument/2006/relationships/customXml" Target="../ink/ink1278.xml"/><Relationship Id="rId193" Type="http://schemas.openxmlformats.org/officeDocument/2006/relationships/image" Target="../media/image1228.png"/><Relationship Id="rId207" Type="http://schemas.openxmlformats.org/officeDocument/2006/relationships/image" Target="../media/image1235.png"/><Relationship Id="rId228" Type="http://schemas.openxmlformats.org/officeDocument/2006/relationships/customXml" Target="../ink/ink1306.xml"/><Relationship Id="rId249" Type="http://schemas.openxmlformats.org/officeDocument/2006/relationships/image" Target="../media/image1256.png"/><Relationship Id="rId13" Type="http://schemas.openxmlformats.org/officeDocument/2006/relationships/image" Target="../media/image1141.png"/><Relationship Id="rId109" Type="http://schemas.openxmlformats.org/officeDocument/2006/relationships/image" Target="../media/image1189.png"/><Relationship Id="rId260" Type="http://schemas.openxmlformats.org/officeDocument/2006/relationships/customXml" Target="../ink/ink1322.xml"/><Relationship Id="rId281" Type="http://schemas.openxmlformats.org/officeDocument/2006/relationships/image" Target="../media/image1272.png"/><Relationship Id="rId316" Type="http://schemas.openxmlformats.org/officeDocument/2006/relationships/image" Target="../media/image1288.png"/><Relationship Id="rId34" Type="http://schemas.openxmlformats.org/officeDocument/2006/relationships/customXml" Target="../ink/ink1209.xml"/><Relationship Id="rId55" Type="http://schemas.openxmlformats.org/officeDocument/2006/relationships/image" Target="../media/image1162.png"/><Relationship Id="rId76" Type="http://schemas.openxmlformats.org/officeDocument/2006/relationships/customXml" Target="../ink/ink1230.xml"/><Relationship Id="rId97" Type="http://schemas.openxmlformats.org/officeDocument/2006/relationships/image" Target="../media/image1183.png"/><Relationship Id="rId120" Type="http://schemas.openxmlformats.org/officeDocument/2006/relationships/customXml" Target="../ink/ink1252.xml"/><Relationship Id="rId141" Type="http://schemas.openxmlformats.org/officeDocument/2006/relationships/image" Target="../media/image1203.png"/><Relationship Id="rId7" Type="http://schemas.openxmlformats.org/officeDocument/2006/relationships/image" Target="../media/image1138.png"/><Relationship Id="rId162" Type="http://schemas.openxmlformats.org/officeDocument/2006/relationships/customXml" Target="../ink/ink1273.xml"/><Relationship Id="rId183" Type="http://schemas.openxmlformats.org/officeDocument/2006/relationships/image" Target="../media/image1223.png"/><Relationship Id="rId218" Type="http://schemas.openxmlformats.org/officeDocument/2006/relationships/customXml" Target="../ink/ink1301.xml"/><Relationship Id="rId239" Type="http://schemas.openxmlformats.org/officeDocument/2006/relationships/image" Target="../media/image1251.png"/><Relationship Id="rId250" Type="http://schemas.openxmlformats.org/officeDocument/2006/relationships/customXml" Target="../ink/ink1317.xml"/><Relationship Id="rId271" Type="http://schemas.openxmlformats.org/officeDocument/2006/relationships/image" Target="../media/image1267.png"/><Relationship Id="rId292" Type="http://schemas.openxmlformats.org/officeDocument/2006/relationships/customXml" Target="../ink/ink1338.xml"/><Relationship Id="rId306" Type="http://schemas.openxmlformats.org/officeDocument/2006/relationships/customXml" Target="../ink/ink1345.xml"/><Relationship Id="rId24" Type="http://schemas.openxmlformats.org/officeDocument/2006/relationships/customXml" Target="../ink/ink1204.xml"/><Relationship Id="rId45" Type="http://schemas.openxmlformats.org/officeDocument/2006/relationships/image" Target="../media/image1157.png"/><Relationship Id="rId66" Type="http://schemas.openxmlformats.org/officeDocument/2006/relationships/customXml" Target="../ink/ink1225.xml"/><Relationship Id="rId87" Type="http://schemas.openxmlformats.org/officeDocument/2006/relationships/image" Target="../media/image1178.png"/><Relationship Id="rId110" Type="http://schemas.openxmlformats.org/officeDocument/2006/relationships/customXml" Target="../ink/ink1247.xml"/><Relationship Id="rId131" Type="http://schemas.openxmlformats.org/officeDocument/2006/relationships/image" Target="../media/image1199.png"/><Relationship Id="rId152" Type="http://schemas.openxmlformats.org/officeDocument/2006/relationships/customXml" Target="../ink/ink1268.xml"/><Relationship Id="rId173" Type="http://schemas.openxmlformats.org/officeDocument/2006/relationships/image" Target="../media/image1218.png"/><Relationship Id="rId194" Type="http://schemas.openxmlformats.org/officeDocument/2006/relationships/customXml" Target="../ink/ink1289.xml"/><Relationship Id="rId208" Type="http://schemas.openxmlformats.org/officeDocument/2006/relationships/customXml" Target="../ink/ink1296.xml"/><Relationship Id="rId229" Type="http://schemas.openxmlformats.org/officeDocument/2006/relationships/image" Target="../media/image1246.png"/><Relationship Id="rId19" Type="http://schemas.openxmlformats.org/officeDocument/2006/relationships/image" Target="../media/image1144.png"/><Relationship Id="rId224" Type="http://schemas.openxmlformats.org/officeDocument/2006/relationships/customXml" Target="../ink/ink1304.xml"/><Relationship Id="rId240" Type="http://schemas.openxmlformats.org/officeDocument/2006/relationships/customXml" Target="../ink/ink1312.xml"/><Relationship Id="rId245" Type="http://schemas.openxmlformats.org/officeDocument/2006/relationships/image" Target="../media/image1254.png"/><Relationship Id="rId261" Type="http://schemas.openxmlformats.org/officeDocument/2006/relationships/image" Target="../media/image1262.png"/><Relationship Id="rId266" Type="http://schemas.openxmlformats.org/officeDocument/2006/relationships/customXml" Target="../ink/ink1325.xml"/><Relationship Id="rId287" Type="http://schemas.openxmlformats.org/officeDocument/2006/relationships/image" Target="../media/image1275.png"/><Relationship Id="rId14" Type="http://schemas.openxmlformats.org/officeDocument/2006/relationships/customXml" Target="../ink/ink1199.xml"/><Relationship Id="rId30" Type="http://schemas.openxmlformats.org/officeDocument/2006/relationships/customXml" Target="../ink/ink1207.xml"/><Relationship Id="rId35" Type="http://schemas.openxmlformats.org/officeDocument/2006/relationships/image" Target="../media/image1152.png"/><Relationship Id="rId56" Type="http://schemas.openxmlformats.org/officeDocument/2006/relationships/customXml" Target="../ink/ink1220.xml"/><Relationship Id="rId77" Type="http://schemas.openxmlformats.org/officeDocument/2006/relationships/image" Target="../media/image1173.png"/><Relationship Id="rId100" Type="http://schemas.openxmlformats.org/officeDocument/2006/relationships/customXml" Target="../ink/ink1242.xml"/><Relationship Id="rId105" Type="http://schemas.openxmlformats.org/officeDocument/2006/relationships/image" Target="../media/image1187.png"/><Relationship Id="rId126" Type="http://schemas.openxmlformats.org/officeDocument/2006/relationships/customXml" Target="../ink/ink1255.xml"/><Relationship Id="rId147" Type="http://schemas.openxmlformats.org/officeDocument/2006/relationships/image" Target="../media/image1206.png"/><Relationship Id="rId168" Type="http://schemas.openxmlformats.org/officeDocument/2006/relationships/customXml" Target="../ink/ink1276.xml"/><Relationship Id="rId282" Type="http://schemas.openxmlformats.org/officeDocument/2006/relationships/customXml" Target="../ink/ink1333.xml"/><Relationship Id="rId312" Type="http://schemas.openxmlformats.org/officeDocument/2006/relationships/customXml" Target="../ink/ink1348.xml"/><Relationship Id="rId317" Type="http://schemas.openxmlformats.org/officeDocument/2006/relationships/customXml" Target="../ink/ink1351.xml"/><Relationship Id="rId8" Type="http://schemas.openxmlformats.org/officeDocument/2006/relationships/customXml" Target="../ink/ink1196.xml"/><Relationship Id="rId51" Type="http://schemas.openxmlformats.org/officeDocument/2006/relationships/image" Target="../media/image1160.png"/><Relationship Id="rId72" Type="http://schemas.openxmlformats.org/officeDocument/2006/relationships/customXml" Target="../ink/ink1228.xml"/><Relationship Id="rId93" Type="http://schemas.openxmlformats.org/officeDocument/2006/relationships/image" Target="../media/image1181.png"/><Relationship Id="rId98" Type="http://schemas.openxmlformats.org/officeDocument/2006/relationships/customXml" Target="../ink/ink1241.xml"/><Relationship Id="rId121" Type="http://schemas.openxmlformats.org/officeDocument/2006/relationships/image" Target="../media/image1195.png"/><Relationship Id="rId142" Type="http://schemas.openxmlformats.org/officeDocument/2006/relationships/customXml" Target="../ink/ink1263.xml"/><Relationship Id="rId163" Type="http://schemas.openxmlformats.org/officeDocument/2006/relationships/image" Target="../media/image1213.png"/><Relationship Id="rId184" Type="http://schemas.openxmlformats.org/officeDocument/2006/relationships/customXml" Target="../ink/ink1284.xml"/><Relationship Id="rId189" Type="http://schemas.openxmlformats.org/officeDocument/2006/relationships/image" Target="../media/image1226.png"/><Relationship Id="rId219" Type="http://schemas.openxmlformats.org/officeDocument/2006/relationships/image" Target="../media/image1241.png"/><Relationship Id="rId3" Type="http://schemas.openxmlformats.org/officeDocument/2006/relationships/image" Target="../media/image1135.png"/><Relationship Id="rId214" Type="http://schemas.openxmlformats.org/officeDocument/2006/relationships/customXml" Target="../ink/ink1299.xml"/><Relationship Id="rId230" Type="http://schemas.openxmlformats.org/officeDocument/2006/relationships/customXml" Target="../ink/ink1307.xml"/><Relationship Id="rId235" Type="http://schemas.openxmlformats.org/officeDocument/2006/relationships/image" Target="../media/image1249.png"/><Relationship Id="rId251" Type="http://schemas.openxmlformats.org/officeDocument/2006/relationships/image" Target="../media/image1257.png"/><Relationship Id="rId256" Type="http://schemas.openxmlformats.org/officeDocument/2006/relationships/customXml" Target="../ink/ink1320.xml"/><Relationship Id="rId277" Type="http://schemas.openxmlformats.org/officeDocument/2006/relationships/image" Target="../media/image1270.png"/><Relationship Id="rId298" Type="http://schemas.openxmlformats.org/officeDocument/2006/relationships/customXml" Target="../ink/ink1341.xml"/><Relationship Id="rId25" Type="http://schemas.openxmlformats.org/officeDocument/2006/relationships/image" Target="../media/image1147.png"/><Relationship Id="rId46" Type="http://schemas.openxmlformats.org/officeDocument/2006/relationships/customXml" Target="../ink/ink1215.xml"/><Relationship Id="rId67" Type="http://schemas.openxmlformats.org/officeDocument/2006/relationships/image" Target="../media/image1168.png"/><Relationship Id="rId116" Type="http://schemas.openxmlformats.org/officeDocument/2006/relationships/customXml" Target="../ink/ink1250.xml"/><Relationship Id="rId137" Type="http://schemas.openxmlformats.org/officeDocument/2006/relationships/image" Target="../media/image1201.png"/><Relationship Id="rId158" Type="http://schemas.openxmlformats.org/officeDocument/2006/relationships/customXml" Target="../ink/ink1271.xml"/><Relationship Id="rId272" Type="http://schemas.openxmlformats.org/officeDocument/2006/relationships/customXml" Target="../ink/ink1328.xml"/><Relationship Id="rId293" Type="http://schemas.openxmlformats.org/officeDocument/2006/relationships/image" Target="../media/image1277.png"/><Relationship Id="rId302" Type="http://schemas.openxmlformats.org/officeDocument/2006/relationships/customXml" Target="../ink/ink1343.xml"/><Relationship Id="rId307" Type="http://schemas.openxmlformats.org/officeDocument/2006/relationships/image" Target="../media/image1284.png"/><Relationship Id="rId323" Type="http://schemas.openxmlformats.org/officeDocument/2006/relationships/customXml" Target="../ink/ink1354.xml"/><Relationship Id="rId20" Type="http://schemas.openxmlformats.org/officeDocument/2006/relationships/customXml" Target="../ink/ink1202.xml"/><Relationship Id="rId41" Type="http://schemas.openxmlformats.org/officeDocument/2006/relationships/image" Target="../media/image1155.png"/><Relationship Id="rId62" Type="http://schemas.openxmlformats.org/officeDocument/2006/relationships/customXml" Target="../ink/ink1223.xml"/><Relationship Id="rId83" Type="http://schemas.openxmlformats.org/officeDocument/2006/relationships/image" Target="../media/image1176.png"/><Relationship Id="rId88" Type="http://schemas.openxmlformats.org/officeDocument/2006/relationships/customXml" Target="../ink/ink1236.xml"/><Relationship Id="rId111" Type="http://schemas.openxmlformats.org/officeDocument/2006/relationships/image" Target="../media/image1190.png"/><Relationship Id="rId132" Type="http://schemas.openxmlformats.org/officeDocument/2006/relationships/customXml" Target="../ink/ink1258.xml"/><Relationship Id="rId153" Type="http://schemas.openxmlformats.org/officeDocument/2006/relationships/image" Target="../media/image1209.png"/><Relationship Id="rId174" Type="http://schemas.openxmlformats.org/officeDocument/2006/relationships/customXml" Target="../ink/ink1279.xml"/><Relationship Id="rId179" Type="http://schemas.openxmlformats.org/officeDocument/2006/relationships/image" Target="../media/image1221.png"/><Relationship Id="rId195" Type="http://schemas.openxmlformats.org/officeDocument/2006/relationships/image" Target="../media/image1229.png"/><Relationship Id="rId209" Type="http://schemas.openxmlformats.org/officeDocument/2006/relationships/image" Target="../media/image1236.png"/><Relationship Id="rId190" Type="http://schemas.openxmlformats.org/officeDocument/2006/relationships/customXml" Target="../ink/ink1287.xml"/><Relationship Id="rId204" Type="http://schemas.openxmlformats.org/officeDocument/2006/relationships/customXml" Target="../ink/ink1294.xml"/><Relationship Id="rId220" Type="http://schemas.openxmlformats.org/officeDocument/2006/relationships/customXml" Target="../ink/ink1302.xml"/><Relationship Id="rId225" Type="http://schemas.openxmlformats.org/officeDocument/2006/relationships/image" Target="../media/image1244.png"/><Relationship Id="rId241" Type="http://schemas.openxmlformats.org/officeDocument/2006/relationships/image" Target="../media/image1252.png"/><Relationship Id="rId246" Type="http://schemas.openxmlformats.org/officeDocument/2006/relationships/customXml" Target="../ink/ink1315.xml"/><Relationship Id="rId267" Type="http://schemas.openxmlformats.org/officeDocument/2006/relationships/image" Target="../media/image1265.png"/><Relationship Id="rId288" Type="http://schemas.openxmlformats.org/officeDocument/2006/relationships/customXml" Target="../ink/ink1336.xml"/><Relationship Id="rId15" Type="http://schemas.openxmlformats.org/officeDocument/2006/relationships/image" Target="../media/image1142.png"/><Relationship Id="rId36" Type="http://schemas.openxmlformats.org/officeDocument/2006/relationships/customXml" Target="../ink/ink1210.xml"/><Relationship Id="rId57" Type="http://schemas.openxmlformats.org/officeDocument/2006/relationships/image" Target="../media/image1163.png"/><Relationship Id="rId106" Type="http://schemas.openxmlformats.org/officeDocument/2006/relationships/customXml" Target="../ink/ink1245.xml"/><Relationship Id="rId127" Type="http://schemas.openxmlformats.org/officeDocument/2006/relationships/image" Target="../media/image1197.png"/><Relationship Id="rId262" Type="http://schemas.openxmlformats.org/officeDocument/2006/relationships/customXml" Target="../ink/ink1323.xml"/><Relationship Id="rId283" Type="http://schemas.openxmlformats.org/officeDocument/2006/relationships/image" Target="../media/image1273.png"/><Relationship Id="rId313" Type="http://schemas.openxmlformats.org/officeDocument/2006/relationships/customXml" Target="../ink/ink1349.xml"/><Relationship Id="rId318" Type="http://schemas.openxmlformats.org/officeDocument/2006/relationships/image" Target="../media/image1289.png"/><Relationship Id="rId10" Type="http://schemas.openxmlformats.org/officeDocument/2006/relationships/customXml" Target="../ink/ink1197.xml"/><Relationship Id="rId31" Type="http://schemas.openxmlformats.org/officeDocument/2006/relationships/image" Target="../media/image1150.png"/><Relationship Id="rId52" Type="http://schemas.openxmlformats.org/officeDocument/2006/relationships/customXml" Target="../ink/ink1218.xml"/><Relationship Id="rId73" Type="http://schemas.openxmlformats.org/officeDocument/2006/relationships/image" Target="../media/image1171.png"/><Relationship Id="rId78" Type="http://schemas.openxmlformats.org/officeDocument/2006/relationships/customXml" Target="../ink/ink1231.xml"/><Relationship Id="rId94" Type="http://schemas.openxmlformats.org/officeDocument/2006/relationships/customXml" Target="../ink/ink1239.xml"/><Relationship Id="rId99" Type="http://schemas.openxmlformats.org/officeDocument/2006/relationships/image" Target="../media/image1184.png"/><Relationship Id="rId101" Type="http://schemas.openxmlformats.org/officeDocument/2006/relationships/image" Target="../media/image1185.png"/><Relationship Id="rId122" Type="http://schemas.openxmlformats.org/officeDocument/2006/relationships/customXml" Target="../ink/ink1253.xml"/><Relationship Id="rId143" Type="http://schemas.openxmlformats.org/officeDocument/2006/relationships/image" Target="../media/image1204.png"/><Relationship Id="rId148" Type="http://schemas.openxmlformats.org/officeDocument/2006/relationships/customXml" Target="../ink/ink1266.xml"/><Relationship Id="rId164" Type="http://schemas.openxmlformats.org/officeDocument/2006/relationships/customXml" Target="../ink/ink1274.xml"/><Relationship Id="rId169" Type="http://schemas.openxmlformats.org/officeDocument/2006/relationships/image" Target="../media/image1216.png"/><Relationship Id="rId185" Type="http://schemas.openxmlformats.org/officeDocument/2006/relationships/image" Target="../media/image1224.png"/><Relationship Id="rId4" Type="http://schemas.openxmlformats.org/officeDocument/2006/relationships/image" Target="../media/image1136.png"/><Relationship Id="rId9" Type="http://schemas.openxmlformats.org/officeDocument/2006/relationships/image" Target="../media/image1139.png"/><Relationship Id="rId180" Type="http://schemas.openxmlformats.org/officeDocument/2006/relationships/customXml" Target="../ink/ink1282.xml"/><Relationship Id="rId210" Type="http://schemas.openxmlformats.org/officeDocument/2006/relationships/customXml" Target="../ink/ink1297.xml"/><Relationship Id="rId215" Type="http://schemas.openxmlformats.org/officeDocument/2006/relationships/image" Target="../media/image1239.png"/><Relationship Id="rId236" Type="http://schemas.openxmlformats.org/officeDocument/2006/relationships/customXml" Target="../ink/ink1310.xml"/><Relationship Id="rId257" Type="http://schemas.openxmlformats.org/officeDocument/2006/relationships/image" Target="../media/image1260.png"/><Relationship Id="rId278" Type="http://schemas.openxmlformats.org/officeDocument/2006/relationships/customXml" Target="../ink/ink1331.xml"/><Relationship Id="rId26" Type="http://schemas.openxmlformats.org/officeDocument/2006/relationships/customXml" Target="../ink/ink1205.xml"/><Relationship Id="rId231" Type="http://schemas.openxmlformats.org/officeDocument/2006/relationships/image" Target="../media/image1247.png"/><Relationship Id="rId252" Type="http://schemas.openxmlformats.org/officeDocument/2006/relationships/customXml" Target="../ink/ink1318.xml"/><Relationship Id="rId273" Type="http://schemas.openxmlformats.org/officeDocument/2006/relationships/image" Target="../media/image1268.png"/><Relationship Id="rId294" Type="http://schemas.openxmlformats.org/officeDocument/2006/relationships/customXml" Target="../ink/ink1339.xml"/><Relationship Id="rId308" Type="http://schemas.openxmlformats.org/officeDocument/2006/relationships/customXml" Target="../ink/ink1346.xml"/><Relationship Id="rId47" Type="http://schemas.openxmlformats.org/officeDocument/2006/relationships/image" Target="../media/image1158.png"/><Relationship Id="rId68" Type="http://schemas.openxmlformats.org/officeDocument/2006/relationships/customXml" Target="../ink/ink1226.xml"/><Relationship Id="rId89" Type="http://schemas.openxmlformats.org/officeDocument/2006/relationships/image" Target="../media/image1179.png"/><Relationship Id="rId112" Type="http://schemas.openxmlformats.org/officeDocument/2006/relationships/customXml" Target="../ink/ink1248.xml"/><Relationship Id="rId133" Type="http://schemas.openxmlformats.org/officeDocument/2006/relationships/image" Target="../media/image76.png"/><Relationship Id="rId154" Type="http://schemas.openxmlformats.org/officeDocument/2006/relationships/customXml" Target="../ink/ink1269.xml"/><Relationship Id="rId175" Type="http://schemas.openxmlformats.org/officeDocument/2006/relationships/image" Target="../media/image1219.png"/><Relationship Id="rId196" Type="http://schemas.openxmlformats.org/officeDocument/2006/relationships/customXml" Target="../ink/ink1290.xml"/><Relationship Id="rId200" Type="http://schemas.openxmlformats.org/officeDocument/2006/relationships/customXml" Target="../ink/ink1292.xml"/><Relationship Id="rId16" Type="http://schemas.openxmlformats.org/officeDocument/2006/relationships/customXml" Target="../ink/ink1200.xml"/><Relationship Id="rId221" Type="http://schemas.openxmlformats.org/officeDocument/2006/relationships/image" Target="../media/image1242.png"/><Relationship Id="rId242" Type="http://schemas.openxmlformats.org/officeDocument/2006/relationships/customXml" Target="../ink/ink1313.xml"/><Relationship Id="rId263" Type="http://schemas.openxmlformats.org/officeDocument/2006/relationships/image" Target="../media/image1263.png"/><Relationship Id="rId284" Type="http://schemas.openxmlformats.org/officeDocument/2006/relationships/customXml" Target="../ink/ink1334.xml"/><Relationship Id="rId319" Type="http://schemas.openxmlformats.org/officeDocument/2006/relationships/customXml" Target="../ink/ink1352.xml"/><Relationship Id="rId37" Type="http://schemas.openxmlformats.org/officeDocument/2006/relationships/image" Target="../media/image1153.png"/><Relationship Id="rId58" Type="http://schemas.openxmlformats.org/officeDocument/2006/relationships/customXml" Target="../ink/ink1221.xml"/><Relationship Id="rId79" Type="http://schemas.openxmlformats.org/officeDocument/2006/relationships/image" Target="../media/image1174.png"/><Relationship Id="rId102" Type="http://schemas.openxmlformats.org/officeDocument/2006/relationships/customXml" Target="../ink/ink1243.xml"/><Relationship Id="rId123" Type="http://schemas.openxmlformats.org/officeDocument/2006/relationships/image" Target="../media/image1196.png"/><Relationship Id="rId144" Type="http://schemas.openxmlformats.org/officeDocument/2006/relationships/customXml" Target="../ink/ink1264.xml"/><Relationship Id="rId90" Type="http://schemas.openxmlformats.org/officeDocument/2006/relationships/customXml" Target="../ink/ink1237.xml"/><Relationship Id="rId165" Type="http://schemas.openxmlformats.org/officeDocument/2006/relationships/image" Target="../media/image1214.png"/><Relationship Id="rId186" Type="http://schemas.openxmlformats.org/officeDocument/2006/relationships/customXml" Target="../ink/ink1285.xml"/><Relationship Id="rId211" Type="http://schemas.openxmlformats.org/officeDocument/2006/relationships/image" Target="../media/image1237.png"/><Relationship Id="rId232" Type="http://schemas.openxmlformats.org/officeDocument/2006/relationships/customXml" Target="../ink/ink1308.xml"/><Relationship Id="rId253" Type="http://schemas.openxmlformats.org/officeDocument/2006/relationships/image" Target="../media/image1258.png"/><Relationship Id="rId274" Type="http://schemas.openxmlformats.org/officeDocument/2006/relationships/customXml" Target="../ink/ink1329.xml"/><Relationship Id="rId295" Type="http://schemas.openxmlformats.org/officeDocument/2006/relationships/image" Target="../media/image1278.png"/><Relationship Id="rId309" Type="http://schemas.openxmlformats.org/officeDocument/2006/relationships/image" Target="../media/image1285.png"/><Relationship Id="rId27" Type="http://schemas.openxmlformats.org/officeDocument/2006/relationships/image" Target="../media/image1148.png"/><Relationship Id="rId48" Type="http://schemas.openxmlformats.org/officeDocument/2006/relationships/customXml" Target="../ink/ink1216.xml"/><Relationship Id="rId69" Type="http://schemas.openxmlformats.org/officeDocument/2006/relationships/image" Target="../media/image1169.png"/><Relationship Id="rId113" Type="http://schemas.openxmlformats.org/officeDocument/2006/relationships/image" Target="../media/image1191.png"/><Relationship Id="rId134" Type="http://schemas.openxmlformats.org/officeDocument/2006/relationships/customXml" Target="../ink/ink1259.xml"/><Relationship Id="rId320" Type="http://schemas.openxmlformats.org/officeDocument/2006/relationships/image" Target="../media/image1290.png"/><Relationship Id="rId80" Type="http://schemas.openxmlformats.org/officeDocument/2006/relationships/customXml" Target="../ink/ink1232.xml"/><Relationship Id="rId155" Type="http://schemas.openxmlformats.org/officeDocument/2006/relationships/image" Target="../media/image1210.png"/><Relationship Id="rId176" Type="http://schemas.openxmlformats.org/officeDocument/2006/relationships/customXml" Target="../ink/ink1280.xml"/><Relationship Id="rId197" Type="http://schemas.openxmlformats.org/officeDocument/2006/relationships/image" Target="../media/image1230.png"/><Relationship Id="rId201" Type="http://schemas.openxmlformats.org/officeDocument/2006/relationships/image" Target="../media/image1232.png"/><Relationship Id="rId222" Type="http://schemas.openxmlformats.org/officeDocument/2006/relationships/customXml" Target="../ink/ink1303.xml"/><Relationship Id="rId243" Type="http://schemas.openxmlformats.org/officeDocument/2006/relationships/image" Target="../media/image1253.png"/><Relationship Id="rId264" Type="http://schemas.openxmlformats.org/officeDocument/2006/relationships/customXml" Target="../ink/ink1324.xml"/><Relationship Id="rId285" Type="http://schemas.openxmlformats.org/officeDocument/2006/relationships/image" Target="../media/image1274.png"/><Relationship Id="rId17" Type="http://schemas.openxmlformats.org/officeDocument/2006/relationships/image" Target="../media/image1143.png"/><Relationship Id="rId38" Type="http://schemas.openxmlformats.org/officeDocument/2006/relationships/customXml" Target="../ink/ink1211.xml"/><Relationship Id="rId59" Type="http://schemas.openxmlformats.org/officeDocument/2006/relationships/image" Target="../media/image1164.png"/><Relationship Id="rId103" Type="http://schemas.openxmlformats.org/officeDocument/2006/relationships/image" Target="../media/image1186.png"/><Relationship Id="rId124" Type="http://schemas.openxmlformats.org/officeDocument/2006/relationships/customXml" Target="../ink/ink1254.xml"/><Relationship Id="rId310" Type="http://schemas.openxmlformats.org/officeDocument/2006/relationships/customXml" Target="../ink/ink1347.xml"/><Relationship Id="rId70" Type="http://schemas.openxmlformats.org/officeDocument/2006/relationships/customXml" Target="../ink/ink1227.xml"/><Relationship Id="rId91" Type="http://schemas.openxmlformats.org/officeDocument/2006/relationships/image" Target="../media/image1180.png"/><Relationship Id="rId145" Type="http://schemas.openxmlformats.org/officeDocument/2006/relationships/image" Target="../media/image1205.png"/><Relationship Id="rId166" Type="http://schemas.openxmlformats.org/officeDocument/2006/relationships/customXml" Target="../ink/ink1275.xml"/><Relationship Id="rId187" Type="http://schemas.openxmlformats.org/officeDocument/2006/relationships/image" Target="../media/image1225.png"/><Relationship Id="rId1" Type="http://schemas.openxmlformats.org/officeDocument/2006/relationships/slideLayout" Target="../slideLayouts/slideLayout5.xml"/><Relationship Id="rId212" Type="http://schemas.openxmlformats.org/officeDocument/2006/relationships/customXml" Target="../ink/ink1298.xml"/><Relationship Id="rId233" Type="http://schemas.openxmlformats.org/officeDocument/2006/relationships/image" Target="../media/image1248.png"/><Relationship Id="rId254" Type="http://schemas.openxmlformats.org/officeDocument/2006/relationships/customXml" Target="../ink/ink1319.xml"/><Relationship Id="rId28" Type="http://schemas.openxmlformats.org/officeDocument/2006/relationships/customXml" Target="../ink/ink1206.xml"/><Relationship Id="rId49" Type="http://schemas.openxmlformats.org/officeDocument/2006/relationships/image" Target="../media/image1159.png"/><Relationship Id="rId114" Type="http://schemas.openxmlformats.org/officeDocument/2006/relationships/customXml" Target="../ink/ink1249.xml"/><Relationship Id="rId275" Type="http://schemas.openxmlformats.org/officeDocument/2006/relationships/image" Target="../media/image1269.png"/><Relationship Id="rId296" Type="http://schemas.openxmlformats.org/officeDocument/2006/relationships/customXml" Target="../ink/ink1340.xml"/><Relationship Id="rId300" Type="http://schemas.openxmlformats.org/officeDocument/2006/relationships/customXml" Target="../ink/ink1342.xml"/><Relationship Id="rId60" Type="http://schemas.openxmlformats.org/officeDocument/2006/relationships/customXml" Target="../ink/ink1222.xml"/><Relationship Id="rId81" Type="http://schemas.openxmlformats.org/officeDocument/2006/relationships/image" Target="../media/image1175.png"/><Relationship Id="rId135" Type="http://schemas.openxmlformats.org/officeDocument/2006/relationships/image" Target="../media/image1200.png"/><Relationship Id="rId156" Type="http://schemas.openxmlformats.org/officeDocument/2006/relationships/customXml" Target="../ink/ink1270.xml"/><Relationship Id="rId177" Type="http://schemas.openxmlformats.org/officeDocument/2006/relationships/image" Target="../media/image1220.png"/><Relationship Id="rId198" Type="http://schemas.openxmlformats.org/officeDocument/2006/relationships/customXml" Target="../ink/ink1291.xml"/><Relationship Id="rId321" Type="http://schemas.openxmlformats.org/officeDocument/2006/relationships/customXml" Target="../ink/ink1353.xml"/><Relationship Id="rId202" Type="http://schemas.openxmlformats.org/officeDocument/2006/relationships/customXml" Target="../ink/ink1293.xml"/><Relationship Id="rId223" Type="http://schemas.openxmlformats.org/officeDocument/2006/relationships/image" Target="../media/image1243.png"/><Relationship Id="rId244" Type="http://schemas.openxmlformats.org/officeDocument/2006/relationships/customXml" Target="../ink/ink1314.xml"/><Relationship Id="rId18" Type="http://schemas.openxmlformats.org/officeDocument/2006/relationships/customXml" Target="../ink/ink1201.xml"/><Relationship Id="rId39" Type="http://schemas.openxmlformats.org/officeDocument/2006/relationships/image" Target="../media/image1154.png"/><Relationship Id="rId265" Type="http://schemas.openxmlformats.org/officeDocument/2006/relationships/image" Target="../media/image1264.png"/><Relationship Id="rId286" Type="http://schemas.openxmlformats.org/officeDocument/2006/relationships/customXml" Target="../ink/ink1335.xml"/><Relationship Id="rId50" Type="http://schemas.openxmlformats.org/officeDocument/2006/relationships/customXml" Target="../ink/ink1217.xml"/><Relationship Id="rId104" Type="http://schemas.openxmlformats.org/officeDocument/2006/relationships/customXml" Target="../ink/ink1244.xml"/><Relationship Id="rId125" Type="http://schemas.openxmlformats.org/officeDocument/2006/relationships/image" Target="../media/image67.png"/><Relationship Id="rId146" Type="http://schemas.openxmlformats.org/officeDocument/2006/relationships/customXml" Target="../ink/ink1265.xml"/><Relationship Id="rId167" Type="http://schemas.openxmlformats.org/officeDocument/2006/relationships/image" Target="../media/image1215.png"/><Relationship Id="rId188" Type="http://schemas.openxmlformats.org/officeDocument/2006/relationships/customXml" Target="../ink/ink1286.xml"/><Relationship Id="rId311" Type="http://schemas.openxmlformats.org/officeDocument/2006/relationships/image" Target="../media/image1286.png"/><Relationship Id="rId71" Type="http://schemas.openxmlformats.org/officeDocument/2006/relationships/image" Target="../media/image1170.png"/><Relationship Id="rId92" Type="http://schemas.openxmlformats.org/officeDocument/2006/relationships/customXml" Target="../ink/ink1238.xml"/><Relationship Id="rId213" Type="http://schemas.openxmlformats.org/officeDocument/2006/relationships/image" Target="../media/image1238.png"/><Relationship Id="rId234" Type="http://schemas.openxmlformats.org/officeDocument/2006/relationships/customXml" Target="../ink/ink1309.xml"/><Relationship Id="rId2" Type="http://schemas.openxmlformats.org/officeDocument/2006/relationships/notesSlide" Target="../notesSlides/notesSlide11.xml"/><Relationship Id="rId29" Type="http://schemas.openxmlformats.org/officeDocument/2006/relationships/image" Target="../media/image1149.png"/><Relationship Id="rId255" Type="http://schemas.openxmlformats.org/officeDocument/2006/relationships/image" Target="../media/image1259.png"/><Relationship Id="rId276" Type="http://schemas.openxmlformats.org/officeDocument/2006/relationships/customXml" Target="../ink/ink1330.xml"/><Relationship Id="rId297" Type="http://schemas.openxmlformats.org/officeDocument/2006/relationships/image" Target="../media/image1279.png"/><Relationship Id="rId40" Type="http://schemas.openxmlformats.org/officeDocument/2006/relationships/customXml" Target="../ink/ink1212.xml"/><Relationship Id="rId115" Type="http://schemas.openxmlformats.org/officeDocument/2006/relationships/image" Target="../media/image1192.png"/><Relationship Id="rId136" Type="http://schemas.openxmlformats.org/officeDocument/2006/relationships/customXml" Target="../ink/ink1260.xml"/><Relationship Id="rId157" Type="http://schemas.openxmlformats.org/officeDocument/2006/relationships/image" Target="../media/image328.png"/><Relationship Id="rId178" Type="http://schemas.openxmlformats.org/officeDocument/2006/relationships/customXml" Target="../ink/ink1281.xml"/><Relationship Id="rId301" Type="http://schemas.openxmlformats.org/officeDocument/2006/relationships/image" Target="../media/image1281.png"/><Relationship Id="rId322" Type="http://schemas.openxmlformats.org/officeDocument/2006/relationships/image" Target="../media/image1291.png"/><Relationship Id="rId61" Type="http://schemas.openxmlformats.org/officeDocument/2006/relationships/image" Target="../media/image1165.png"/><Relationship Id="rId82" Type="http://schemas.openxmlformats.org/officeDocument/2006/relationships/customXml" Target="../ink/ink1233.xml"/><Relationship Id="rId199" Type="http://schemas.openxmlformats.org/officeDocument/2006/relationships/image" Target="../media/image1231.png"/><Relationship Id="rId203" Type="http://schemas.openxmlformats.org/officeDocument/2006/relationships/image" Target="../media/image1233.png"/></Relationships>
</file>

<file path=ppt/slides/_rels/slide1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298.png"/><Relationship Id="rId18" Type="http://schemas.openxmlformats.org/officeDocument/2006/relationships/customXml" Target="../ink/ink1362.xml"/><Relationship Id="rId26" Type="http://schemas.openxmlformats.org/officeDocument/2006/relationships/customXml" Target="../ink/ink1366.xml"/><Relationship Id="rId39" Type="http://schemas.openxmlformats.org/officeDocument/2006/relationships/image" Target="../media/image1311.png"/><Relationship Id="rId21" Type="http://schemas.openxmlformats.org/officeDocument/2006/relationships/image" Target="../media/image1302.png"/><Relationship Id="rId34" Type="http://schemas.openxmlformats.org/officeDocument/2006/relationships/customXml" Target="../ink/ink1370.xml"/><Relationship Id="rId42" Type="http://schemas.openxmlformats.org/officeDocument/2006/relationships/customXml" Target="../ink/ink1374.xml"/><Relationship Id="rId47" Type="http://schemas.openxmlformats.org/officeDocument/2006/relationships/image" Target="../media/image1315.png"/><Relationship Id="rId50" Type="http://schemas.openxmlformats.org/officeDocument/2006/relationships/customXml" Target="../ink/ink1378.xml"/><Relationship Id="rId55" Type="http://schemas.openxmlformats.org/officeDocument/2006/relationships/image" Target="../media/image1319.png"/><Relationship Id="rId63" Type="http://schemas.openxmlformats.org/officeDocument/2006/relationships/image" Target="../media/image1323.png"/><Relationship Id="rId68" Type="http://schemas.openxmlformats.org/officeDocument/2006/relationships/customXml" Target="../ink/ink1387.xml"/><Relationship Id="rId7" Type="http://schemas.openxmlformats.org/officeDocument/2006/relationships/image" Target="../media/image1295.png"/><Relationship Id="rId71" Type="http://schemas.openxmlformats.org/officeDocument/2006/relationships/image" Target="../media/image1327.png"/><Relationship Id="rId2" Type="http://schemas.openxmlformats.org/officeDocument/2006/relationships/notesSlide" Target="../notesSlides/notesSlide12.xml"/><Relationship Id="rId16" Type="http://schemas.openxmlformats.org/officeDocument/2006/relationships/customXml" Target="../ink/ink1361.xml"/><Relationship Id="rId29" Type="http://schemas.openxmlformats.org/officeDocument/2006/relationships/image" Target="../media/image1306.png"/><Relationship Id="rId1" Type="http://schemas.openxmlformats.org/officeDocument/2006/relationships/slideLayout" Target="../slideLayouts/slideLayout3.xml"/><Relationship Id="rId6" Type="http://schemas.openxmlformats.org/officeDocument/2006/relationships/customXml" Target="../ink/ink1356.xml"/><Relationship Id="rId11" Type="http://schemas.openxmlformats.org/officeDocument/2006/relationships/image" Target="../media/image1297.png"/><Relationship Id="rId24" Type="http://schemas.openxmlformats.org/officeDocument/2006/relationships/customXml" Target="../ink/ink1365.xml"/><Relationship Id="rId32" Type="http://schemas.openxmlformats.org/officeDocument/2006/relationships/customXml" Target="../ink/ink1369.xml"/><Relationship Id="rId37" Type="http://schemas.openxmlformats.org/officeDocument/2006/relationships/image" Target="../media/image1310.png"/><Relationship Id="rId40" Type="http://schemas.openxmlformats.org/officeDocument/2006/relationships/customXml" Target="../ink/ink1373.xml"/><Relationship Id="rId45" Type="http://schemas.openxmlformats.org/officeDocument/2006/relationships/image" Target="../media/image1314.png"/><Relationship Id="rId53" Type="http://schemas.openxmlformats.org/officeDocument/2006/relationships/image" Target="../media/image1318.png"/><Relationship Id="rId58" Type="http://schemas.openxmlformats.org/officeDocument/2006/relationships/customXml" Target="../ink/ink1382.xml"/><Relationship Id="rId66" Type="http://schemas.openxmlformats.org/officeDocument/2006/relationships/customXml" Target="../ink/ink1386.xml"/><Relationship Id="rId5" Type="http://schemas.openxmlformats.org/officeDocument/2006/relationships/image" Target="../media/image1294.png"/><Relationship Id="rId15" Type="http://schemas.openxmlformats.org/officeDocument/2006/relationships/image" Target="../media/image1299.png"/><Relationship Id="rId23" Type="http://schemas.openxmlformats.org/officeDocument/2006/relationships/image" Target="../media/image1303.png"/><Relationship Id="rId28" Type="http://schemas.openxmlformats.org/officeDocument/2006/relationships/customXml" Target="../ink/ink1367.xml"/><Relationship Id="rId36" Type="http://schemas.openxmlformats.org/officeDocument/2006/relationships/customXml" Target="../ink/ink1371.xml"/><Relationship Id="rId49" Type="http://schemas.openxmlformats.org/officeDocument/2006/relationships/image" Target="../media/image1316.png"/><Relationship Id="rId57" Type="http://schemas.openxmlformats.org/officeDocument/2006/relationships/image" Target="../media/image1320.png"/><Relationship Id="rId61" Type="http://schemas.openxmlformats.org/officeDocument/2006/relationships/image" Target="../media/image1322.png"/><Relationship Id="rId10" Type="http://schemas.openxmlformats.org/officeDocument/2006/relationships/customXml" Target="../ink/ink1358.xml"/><Relationship Id="rId19" Type="http://schemas.openxmlformats.org/officeDocument/2006/relationships/image" Target="../media/image1301.png"/><Relationship Id="rId31" Type="http://schemas.openxmlformats.org/officeDocument/2006/relationships/image" Target="../media/image1307.png"/><Relationship Id="rId44" Type="http://schemas.openxmlformats.org/officeDocument/2006/relationships/customXml" Target="../ink/ink1375.xml"/><Relationship Id="rId52" Type="http://schemas.openxmlformats.org/officeDocument/2006/relationships/customXml" Target="../ink/ink1379.xml"/><Relationship Id="rId60" Type="http://schemas.openxmlformats.org/officeDocument/2006/relationships/customXml" Target="../ink/ink1383.xml"/><Relationship Id="rId65" Type="http://schemas.openxmlformats.org/officeDocument/2006/relationships/image" Target="../media/image1324.png"/><Relationship Id="rId4" Type="http://schemas.openxmlformats.org/officeDocument/2006/relationships/customXml" Target="../ink/ink1355.xml"/><Relationship Id="rId9" Type="http://schemas.openxmlformats.org/officeDocument/2006/relationships/image" Target="../media/image1296.png"/><Relationship Id="rId14" Type="http://schemas.openxmlformats.org/officeDocument/2006/relationships/customXml" Target="../ink/ink1360.xml"/><Relationship Id="rId22" Type="http://schemas.openxmlformats.org/officeDocument/2006/relationships/customXml" Target="../ink/ink1364.xml"/><Relationship Id="rId27" Type="http://schemas.openxmlformats.org/officeDocument/2006/relationships/image" Target="../media/image1305.png"/><Relationship Id="rId30" Type="http://schemas.openxmlformats.org/officeDocument/2006/relationships/customXml" Target="../ink/ink1368.xml"/><Relationship Id="rId35" Type="http://schemas.openxmlformats.org/officeDocument/2006/relationships/image" Target="../media/image1309.png"/><Relationship Id="rId43" Type="http://schemas.openxmlformats.org/officeDocument/2006/relationships/image" Target="../media/image1313.png"/><Relationship Id="rId48" Type="http://schemas.openxmlformats.org/officeDocument/2006/relationships/customXml" Target="../ink/ink1377.xml"/><Relationship Id="rId56" Type="http://schemas.openxmlformats.org/officeDocument/2006/relationships/customXml" Target="../ink/ink1381.xml"/><Relationship Id="rId64" Type="http://schemas.openxmlformats.org/officeDocument/2006/relationships/customXml" Target="../ink/ink1385.xml"/><Relationship Id="rId69" Type="http://schemas.openxmlformats.org/officeDocument/2006/relationships/image" Target="../media/image1326.png"/><Relationship Id="rId8" Type="http://schemas.openxmlformats.org/officeDocument/2006/relationships/customXml" Target="../ink/ink1357.xml"/><Relationship Id="rId51" Type="http://schemas.openxmlformats.org/officeDocument/2006/relationships/image" Target="../media/image1317.png"/><Relationship Id="rId3" Type="http://schemas.openxmlformats.org/officeDocument/2006/relationships/image" Target="../media/image1293.png"/><Relationship Id="rId12" Type="http://schemas.openxmlformats.org/officeDocument/2006/relationships/customXml" Target="../ink/ink1359.xml"/><Relationship Id="rId17" Type="http://schemas.openxmlformats.org/officeDocument/2006/relationships/image" Target="../media/image1300.png"/><Relationship Id="rId25" Type="http://schemas.openxmlformats.org/officeDocument/2006/relationships/image" Target="../media/image1304.png"/><Relationship Id="rId33" Type="http://schemas.openxmlformats.org/officeDocument/2006/relationships/image" Target="../media/image1308.png"/><Relationship Id="rId38" Type="http://schemas.openxmlformats.org/officeDocument/2006/relationships/customXml" Target="../ink/ink1372.xml"/><Relationship Id="rId46" Type="http://schemas.openxmlformats.org/officeDocument/2006/relationships/customXml" Target="../ink/ink1376.xml"/><Relationship Id="rId59" Type="http://schemas.openxmlformats.org/officeDocument/2006/relationships/image" Target="../media/image1321.png"/><Relationship Id="rId67" Type="http://schemas.openxmlformats.org/officeDocument/2006/relationships/image" Target="../media/image1325.png"/><Relationship Id="rId20" Type="http://schemas.openxmlformats.org/officeDocument/2006/relationships/customXml" Target="../ink/ink1363.xml"/><Relationship Id="rId41" Type="http://schemas.openxmlformats.org/officeDocument/2006/relationships/image" Target="../media/image1312.png"/><Relationship Id="rId54" Type="http://schemas.openxmlformats.org/officeDocument/2006/relationships/customXml" Target="../ink/ink1380.xml"/><Relationship Id="rId62" Type="http://schemas.openxmlformats.org/officeDocument/2006/relationships/customXml" Target="../ink/ink1384.xml"/><Relationship Id="rId70" Type="http://schemas.openxmlformats.org/officeDocument/2006/relationships/customXml" Target="../ink/ink138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70.png"/><Relationship Id="rId3" Type="http://schemas.openxmlformats.org/officeDocument/2006/relationships/oleObject" Target="../embeddings/oleObject1.bin"/><Relationship Id="rId7" Type="http://schemas.openxmlformats.org/officeDocument/2006/relationships/customXml" Target="../ink/ink1390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060.png"/><Relationship Id="rId5" Type="http://schemas.openxmlformats.org/officeDocument/2006/relationships/customXml" Target="../ink/ink1389.xml"/><Relationship Id="rId4" Type="http://schemas.openxmlformats.org/officeDocument/2006/relationships/image" Target="../media/image132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29.png"/></Relationships>
</file>

<file path=ppt/slides/_rels/slide2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2.xml"/><Relationship Id="rId21" Type="http://schemas.openxmlformats.org/officeDocument/2006/relationships/image" Target="../media/image10.png"/><Relationship Id="rId42" Type="http://schemas.openxmlformats.org/officeDocument/2006/relationships/customXml" Target="../ink/ink20.xml"/><Relationship Id="rId47" Type="http://schemas.openxmlformats.org/officeDocument/2006/relationships/image" Target="../media/image23.png"/><Relationship Id="rId63" Type="http://schemas.openxmlformats.org/officeDocument/2006/relationships/image" Target="../media/image31.png"/><Relationship Id="rId68" Type="http://schemas.openxmlformats.org/officeDocument/2006/relationships/customXml" Target="../ink/ink33.xml"/><Relationship Id="rId84" Type="http://schemas.openxmlformats.org/officeDocument/2006/relationships/customXml" Target="../ink/ink41.xml"/><Relationship Id="rId89" Type="http://schemas.openxmlformats.org/officeDocument/2006/relationships/image" Target="../media/image44.png"/><Relationship Id="rId7" Type="http://schemas.openxmlformats.org/officeDocument/2006/relationships/image" Target="../media/image3.png"/><Relationship Id="rId71" Type="http://schemas.openxmlformats.org/officeDocument/2006/relationships/image" Target="../media/image35.png"/><Relationship Id="rId92" Type="http://schemas.openxmlformats.org/officeDocument/2006/relationships/customXml" Target="../ink/ink45.xml"/><Relationship Id="rId2" Type="http://schemas.openxmlformats.org/officeDocument/2006/relationships/notesSlide" Target="../notesSlides/notesSlide2.xml"/><Relationship Id="rId16" Type="http://schemas.openxmlformats.org/officeDocument/2006/relationships/customXml" Target="../ink/ink7.xml"/><Relationship Id="rId29" Type="http://schemas.openxmlformats.org/officeDocument/2006/relationships/image" Target="../media/image14.png"/><Relationship Id="rId11" Type="http://schemas.openxmlformats.org/officeDocument/2006/relationships/image" Target="../media/image5.png"/><Relationship Id="rId24" Type="http://schemas.openxmlformats.org/officeDocument/2006/relationships/customXml" Target="../ink/ink11.xml"/><Relationship Id="rId32" Type="http://schemas.openxmlformats.org/officeDocument/2006/relationships/customXml" Target="../ink/ink15.xml"/><Relationship Id="rId37" Type="http://schemas.openxmlformats.org/officeDocument/2006/relationships/image" Target="../media/image18.png"/><Relationship Id="rId40" Type="http://schemas.openxmlformats.org/officeDocument/2006/relationships/customXml" Target="../ink/ink19.xml"/><Relationship Id="rId45" Type="http://schemas.openxmlformats.org/officeDocument/2006/relationships/image" Target="../media/image22.png"/><Relationship Id="rId53" Type="http://schemas.openxmlformats.org/officeDocument/2006/relationships/image" Target="../media/image26.png"/><Relationship Id="rId58" Type="http://schemas.openxmlformats.org/officeDocument/2006/relationships/customXml" Target="../ink/ink28.xml"/><Relationship Id="rId66" Type="http://schemas.openxmlformats.org/officeDocument/2006/relationships/customXml" Target="../ink/ink32.xml"/><Relationship Id="rId74" Type="http://schemas.openxmlformats.org/officeDocument/2006/relationships/customXml" Target="../ink/ink36.xml"/><Relationship Id="rId79" Type="http://schemas.openxmlformats.org/officeDocument/2006/relationships/image" Target="../media/image39.png"/><Relationship Id="rId87" Type="http://schemas.openxmlformats.org/officeDocument/2006/relationships/image" Target="../media/image43.png"/><Relationship Id="rId102" Type="http://schemas.openxmlformats.org/officeDocument/2006/relationships/customXml" Target="../ink/ink50.xml"/><Relationship Id="rId5" Type="http://schemas.openxmlformats.org/officeDocument/2006/relationships/image" Target="../media/image2.png"/><Relationship Id="rId61" Type="http://schemas.openxmlformats.org/officeDocument/2006/relationships/image" Target="../media/image30.png"/><Relationship Id="rId82" Type="http://schemas.openxmlformats.org/officeDocument/2006/relationships/customXml" Target="../ink/ink40.xml"/><Relationship Id="rId90" Type="http://schemas.openxmlformats.org/officeDocument/2006/relationships/customXml" Target="../ink/ink44.xml"/><Relationship Id="rId95" Type="http://schemas.openxmlformats.org/officeDocument/2006/relationships/image" Target="../media/image47.png"/><Relationship Id="rId19" Type="http://schemas.openxmlformats.org/officeDocument/2006/relationships/image" Target="../media/image9.png"/><Relationship Id="rId14" Type="http://schemas.openxmlformats.org/officeDocument/2006/relationships/customXml" Target="../ink/ink6.xml"/><Relationship Id="rId22" Type="http://schemas.openxmlformats.org/officeDocument/2006/relationships/customXml" Target="../ink/ink10.xml"/><Relationship Id="rId27" Type="http://schemas.openxmlformats.org/officeDocument/2006/relationships/image" Target="../media/image13.png"/><Relationship Id="rId30" Type="http://schemas.openxmlformats.org/officeDocument/2006/relationships/customXml" Target="../ink/ink14.xml"/><Relationship Id="rId35" Type="http://schemas.openxmlformats.org/officeDocument/2006/relationships/image" Target="../media/image17.png"/><Relationship Id="rId43" Type="http://schemas.openxmlformats.org/officeDocument/2006/relationships/image" Target="../media/image21.png"/><Relationship Id="rId48" Type="http://schemas.openxmlformats.org/officeDocument/2006/relationships/customXml" Target="../ink/ink23.xml"/><Relationship Id="rId56" Type="http://schemas.openxmlformats.org/officeDocument/2006/relationships/customXml" Target="../ink/ink27.xml"/><Relationship Id="rId64" Type="http://schemas.openxmlformats.org/officeDocument/2006/relationships/customXml" Target="../ink/ink31.xml"/><Relationship Id="rId69" Type="http://schemas.openxmlformats.org/officeDocument/2006/relationships/image" Target="../media/image34.png"/><Relationship Id="rId77" Type="http://schemas.openxmlformats.org/officeDocument/2006/relationships/image" Target="../media/image38.png"/><Relationship Id="rId100" Type="http://schemas.openxmlformats.org/officeDocument/2006/relationships/customXml" Target="../ink/ink49.xml"/><Relationship Id="rId8" Type="http://schemas.openxmlformats.org/officeDocument/2006/relationships/customXml" Target="../ink/ink3.xml"/><Relationship Id="rId51" Type="http://schemas.openxmlformats.org/officeDocument/2006/relationships/image" Target="../media/image25.png"/><Relationship Id="rId72" Type="http://schemas.openxmlformats.org/officeDocument/2006/relationships/customXml" Target="../ink/ink35.xml"/><Relationship Id="rId80" Type="http://schemas.openxmlformats.org/officeDocument/2006/relationships/customXml" Target="../ink/ink39.xml"/><Relationship Id="rId85" Type="http://schemas.openxmlformats.org/officeDocument/2006/relationships/image" Target="../media/image42.png"/><Relationship Id="rId93" Type="http://schemas.openxmlformats.org/officeDocument/2006/relationships/image" Target="../media/image46.png"/><Relationship Id="rId98" Type="http://schemas.openxmlformats.org/officeDocument/2006/relationships/customXml" Target="../ink/ink48.xml"/><Relationship Id="rId3" Type="http://schemas.openxmlformats.org/officeDocument/2006/relationships/image" Target="../media/image1.png"/><Relationship Id="rId12" Type="http://schemas.openxmlformats.org/officeDocument/2006/relationships/customXml" Target="../ink/ink5.xml"/><Relationship Id="rId17" Type="http://schemas.openxmlformats.org/officeDocument/2006/relationships/image" Target="../media/image8.png"/><Relationship Id="rId25" Type="http://schemas.openxmlformats.org/officeDocument/2006/relationships/image" Target="../media/image12.png"/><Relationship Id="rId33" Type="http://schemas.openxmlformats.org/officeDocument/2006/relationships/image" Target="../media/image16.png"/><Relationship Id="rId38" Type="http://schemas.openxmlformats.org/officeDocument/2006/relationships/customXml" Target="../ink/ink18.xml"/><Relationship Id="rId46" Type="http://schemas.openxmlformats.org/officeDocument/2006/relationships/customXml" Target="../ink/ink22.xml"/><Relationship Id="rId59" Type="http://schemas.openxmlformats.org/officeDocument/2006/relationships/image" Target="../media/image29.png"/><Relationship Id="rId67" Type="http://schemas.openxmlformats.org/officeDocument/2006/relationships/image" Target="../media/image33.png"/><Relationship Id="rId103" Type="http://schemas.openxmlformats.org/officeDocument/2006/relationships/image" Target="../media/image51.png"/><Relationship Id="rId20" Type="http://schemas.openxmlformats.org/officeDocument/2006/relationships/customXml" Target="../ink/ink9.xml"/><Relationship Id="rId41" Type="http://schemas.openxmlformats.org/officeDocument/2006/relationships/image" Target="../media/image20.png"/><Relationship Id="rId54" Type="http://schemas.openxmlformats.org/officeDocument/2006/relationships/customXml" Target="../ink/ink26.xml"/><Relationship Id="rId62" Type="http://schemas.openxmlformats.org/officeDocument/2006/relationships/customXml" Target="../ink/ink30.xml"/><Relationship Id="rId70" Type="http://schemas.openxmlformats.org/officeDocument/2006/relationships/customXml" Target="../ink/ink34.xml"/><Relationship Id="rId75" Type="http://schemas.openxmlformats.org/officeDocument/2006/relationships/image" Target="../media/image37.png"/><Relationship Id="rId83" Type="http://schemas.openxmlformats.org/officeDocument/2006/relationships/image" Target="../media/image41.png"/><Relationship Id="rId88" Type="http://schemas.openxmlformats.org/officeDocument/2006/relationships/customXml" Target="../ink/ink43.xml"/><Relationship Id="rId91" Type="http://schemas.openxmlformats.org/officeDocument/2006/relationships/image" Target="../media/image45.png"/><Relationship Id="rId96" Type="http://schemas.openxmlformats.org/officeDocument/2006/relationships/customXml" Target="../ink/ink47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15" Type="http://schemas.openxmlformats.org/officeDocument/2006/relationships/image" Target="../media/image7.png"/><Relationship Id="rId23" Type="http://schemas.openxmlformats.org/officeDocument/2006/relationships/image" Target="../media/image11.png"/><Relationship Id="rId28" Type="http://schemas.openxmlformats.org/officeDocument/2006/relationships/customXml" Target="../ink/ink13.xml"/><Relationship Id="rId36" Type="http://schemas.openxmlformats.org/officeDocument/2006/relationships/customXml" Target="../ink/ink17.xml"/><Relationship Id="rId49" Type="http://schemas.openxmlformats.org/officeDocument/2006/relationships/image" Target="../media/image24.png"/><Relationship Id="rId57" Type="http://schemas.openxmlformats.org/officeDocument/2006/relationships/image" Target="../media/image28.png"/><Relationship Id="rId10" Type="http://schemas.openxmlformats.org/officeDocument/2006/relationships/customXml" Target="../ink/ink4.xml"/><Relationship Id="rId31" Type="http://schemas.openxmlformats.org/officeDocument/2006/relationships/image" Target="../media/image15.png"/><Relationship Id="rId44" Type="http://schemas.openxmlformats.org/officeDocument/2006/relationships/customXml" Target="../ink/ink21.xml"/><Relationship Id="rId52" Type="http://schemas.openxmlformats.org/officeDocument/2006/relationships/customXml" Target="../ink/ink25.xml"/><Relationship Id="rId60" Type="http://schemas.openxmlformats.org/officeDocument/2006/relationships/customXml" Target="../ink/ink29.xml"/><Relationship Id="rId65" Type="http://schemas.openxmlformats.org/officeDocument/2006/relationships/image" Target="../media/image32.png"/><Relationship Id="rId73" Type="http://schemas.openxmlformats.org/officeDocument/2006/relationships/image" Target="../media/image36.png"/><Relationship Id="rId78" Type="http://schemas.openxmlformats.org/officeDocument/2006/relationships/customXml" Target="../ink/ink38.xml"/><Relationship Id="rId81" Type="http://schemas.openxmlformats.org/officeDocument/2006/relationships/image" Target="../media/image40.png"/><Relationship Id="rId86" Type="http://schemas.openxmlformats.org/officeDocument/2006/relationships/customXml" Target="../ink/ink42.xml"/><Relationship Id="rId94" Type="http://schemas.openxmlformats.org/officeDocument/2006/relationships/customXml" Target="../ink/ink46.xml"/><Relationship Id="rId99" Type="http://schemas.openxmlformats.org/officeDocument/2006/relationships/image" Target="../media/image49.png"/><Relationship Id="rId101" Type="http://schemas.openxmlformats.org/officeDocument/2006/relationships/image" Target="../media/image50.png"/><Relationship Id="rId4" Type="http://schemas.openxmlformats.org/officeDocument/2006/relationships/customXml" Target="../ink/ink1.xml"/><Relationship Id="rId9" Type="http://schemas.openxmlformats.org/officeDocument/2006/relationships/image" Target="../media/image4.png"/><Relationship Id="rId13" Type="http://schemas.openxmlformats.org/officeDocument/2006/relationships/image" Target="../media/image6.png"/><Relationship Id="rId18" Type="http://schemas.openxmlformats.org/officeDocument/2006/relationships/customXml" Target="../ink/ink8.xml"/><Relationship Id="rId39" Type="http://schemas.openxmlformats.org/officeDocument/2006/relationships/image" Target="../media/image19.png"/><Relationship Id="rId34" Type="http://schemas.openxmlformats.org/officeDocument/2006/relationships/customXml" Target="../ink/ink16.xml"/><Relationship Id="rId50" Type="http://schemas.openxmlformats.org/officeDocument/2006/relationships/customXml" Target="../ink/ink24.xml"/><Relationship Id="rId55" Type="http://schemas.openxmlformats.org/officeDocument/2006/relationships/image" Target="../media/image27.png"/><Relationship Id="rId76" Type="http://schemas.openxmlformats.org/officeDocument/2006/relationships/customXml" Target="../ink/ink37.xml"/><Relationship Id="rId97" Type="http://schemas.openxmlformats.org/officeDocument/2006/relationships/image" Target="../media/image48.png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140.png"/><Relationship Id="rId18" Type="http://schemas.openxmlformats.org/officeDocument/2006/relationships/customXml" Target="../ink/ink1398.xml"/><Relationship Id="rId26" Type="http://schemas.openxmlformats.org/officeDocument/2006/relationships/customXml" Target="../ink/ink1402.xml"/><Relationship Id="rId39" Type="http://schemas.openxmlformats.org/officeDocument/2006/relationships/image" Target="../media/image13270.png"/><Relationship Id="rId21" Type="http://schemas.openxmlformats.org/officeDocument/2006/relationships/image" Target="../media/image13180.png"/><Relationship Id="rId34" Type="http://schemas.openxmlformats.org/officeDocument/2006/relationships/customXml" Target="../ink/ink1406.xml"/><Relationship Id="rId42" Type="http://schemas.openxmlformats.org/officeDocument/2006/relationships/customXml" Target="../ink/ink1410.xml"/><Relationship Id="rId47" Type="http://schemas.openxmlformats.org/officeDocument/2006/relationships/image" Target="../media/image1331.png"/><Relationship Id="rId50" Type="http://schemas.openxmlformats.org/officeDocument/2006/relationships/customXml" Target="../ink/ink1414.xml"/><Relationship Id="rId55" Type="http://schemas.openxmlformats.org/officeDocument/2006/relationships/image" Target="../media/image1334.png"/><Relationship Id="rId63" Type="http://schemas.openxmlformats.org/officeDocument/2006/relationships/image" Target="../media/image1338.png"/><Relationship Id="rId68" Type="http://schemas.openxmlformats.org/officeDocument/2006/relationships/customXml" Target="../ink/ink1423.xml"/><Relationship Id="rId76" Type="http://schemas.openxmlformats.org/officeDocument/2006/relationships/customXml" Target="../ink/ink1427.xml"/><Relationship Id="rId84" Type="http://schemas.openxmlformats.org/officeDocument/2006/relationships/image" Target="../media/image1348.png"/><Relationship Id="rId89" Type="http://schemas.openxmlformats.org/officeDocument/2006/relationships/customXml" Target="../ink/ink1434.xml"/><Relationship Id="rId7" Type="http://schemas.openxmlformats.org/officeDocument/2006/relationships/image" Target="../media/image13110.png"/><Relationship Id="rId71" Type="http://schemas.openxmlformats.org/officeDocument/2006/relationships/image" Target="../media/image1342.png"/><Relationship Id="rId2" Type="http://schemas.openxmlformats.org/officeDocument/2006/relationships/notesSlide" Target="../notesSlides/notesSlide15.xml"/><Relationship Id="rId16" Type="http://schemas.openxmlformats.org/officeDocument/2006/relationships/customXml" Target="../ink/ink1397.xml"/><Relationship Id="rId29" Type="http://schemas.openxmlformats.org/officeDocument/2006/relationships/image" Target="../media/image13220.png"/><Relationship Id="rId11" Type="http://schemas.openxmlformats.org/officeDocument/2006/relationships/image" Target="../media/image13130.png"/><Relationship Id="rId24" Type="http://schemas.openxmlformats.org/officeDocument/2006/relationships/customXml" Target="../ink/ink1401.xml"/><Relationship Id="rId32" Type="http://schemas.openxmlformats.org/officeDocument/2006/relationships/customXml" Target="../ink/ink1405.xml"/><Relationship Id="rId37" Type="http://schemas.openxmlformats.org/officeDocument/2006/relationships/image" Target="../media/image13260.png"/><Relationship Id="rId40" Type="http://schemas.openxmlformats.org/officeDocument/2006/relationships/customXml" Target="../ink/ink1409.xml"/><Relationship Id="rId45" Type="http://schemas.openxmlformats.org/officeDocument/2006/relationships/image" Target="../media/image13300.png"/><Relationship Id="rId53" Type="http://schemas.openxmlformats.org/officeDocument/2006/relationships/image" Target="../media/image1333.png"/><Relationship Id="rId58" Type="http://schemas.openxmlformats.org/officeDocument/2006/relationships/customXml" Target="../ink/ink1418.xml"/><Relationship Id="rId66" Type="http://schemas.openxmlformats.org/officeDocument/2006/relationships/customXml" Target="../ink/ink1422.xml"/><Relationship Id="rId74" Type="http://schemas.openxmlformats.org/officeDocument/2006/relationships/customXml" Target="../ink/ink1426.xml"/><Relationship Id="rId79" Type="http://schemas.openxmlformats.org/officeDocument/2006/relationships/image" Target="../media/image1346.png"/><Relationship Id="rId87" Type="http://schemas.openxmlformats.org/officeDocument/2006/relationships/customXml" Target="../ink/ink1433.xml"/><Relationship Id="rId5" Type="http://schemas.openxmlformats.org/officeDocument/2006/relationships/image" Target="../media/image13100.png"/><Relationship Id="rId61" Type="http://schemas.openxmlformats.org/officeDocument/2006/relationships/image" Target="../media/image1337.png"/><Relationship Id="rId82" Type="http://schemas.openxmlformats.org/officeDocument/2006/relationships/image" Target="../media/image1347.png"/><Relationship Id="rId90" Type="http://schemas.openxmlformats.org/officeDocument/2006/relationships/image" Target="../media/image1351.png"/><Relationship Id="rId19" Type="http://schemas.openxmlformats.org/officeDocument/2006/relationships/image" Target="../media/image13170.png"/><Relationship Id="rId4" Type="http://schemas.openxmlformats.org/officeDocument/2006/relationships/customXml" Target="../ink/ink1391.xml"/><Relationship Id="rId9" Type="http://schemas.openxmlformats.org/officeDocument/2006/relationships/image" Target="../media/image13120.png"/><Relationship Id="rId14" Type="http://schemas.openxmlformats.org/officeDocument/2006/relationships/customXml" Target="../ink/ink1396.xml"/><Relationship Id="rId22" Type="http://schemas.openxmlformats.org/officeDocument/2006/relationships/customXml" Target="../ink/ink1400.xml"/><Relationship Id="rId27" Type="http://schemas.openxmlformats.org/officeDocument/2006/relationships/image" Target="../media/image13210.png"/><Relationship Id="rId30" Type="http://schemas.openxmlformats.org/officeDocument/2006/relationships/customXml" Target="../ink/ink1404.xml"/><Relationship Id="rId35" Type="http://schemas.openxmlformats.org/officeDocument/2006/relationships/image" Target="../media/image13250.png"/><Relationship Id="rId43" Type="http://schemas.openxmlformats.org/officeDocument/2006/relationships/image" Target="../media/image13290.png"/><Relationship Id="rId48" Type="http://schemas.openxmlformats.org/officeDocument/2006/relationships/customXml" Target="../ink/ink1413.xml"/><Relationship Id="rId56" Type="http://schemas.openxmlformats.org/officeDocument/2006/relationships/customXml" Target="../ink/ink1417.xml"/><Relationship Id="rId64" Type="http://schemas.openxmlformats.org/officeDocument/2006/relationships/customXml" Target="../ink/ink1421.xml"/><Relationship Id="rId69" Type="http://schemas.openxmlformats.org/officeDocument/2006/relationships/image" Target="../media/image1341.png"/><Relationship Id="rId77" Type="http://schemas.openxmlformats.org/officeDocument/2006/relationships/image" Target="../media/image1345.png"/><Relationship Id="rId8" Type="http://schemas.openxmlformats.org/officeDocument/2006/relationships/customXml" Target="../ink/ink1393.xml"/><Relationship Id="rId51" Type="http://schemas.openxmlformats.org/officeDocument/2006/relationships/image" Target="../media/image310.png"/><Relationship Id="rId72" Type="http://schemas.openxmlformats.org/officeDocument/2006/relationships/customXml" Target="../ink/ink1425.xml"/><Relationship Id="rId80" Type="http://schemas.openxmlformats.org/officeDocument/2006/relationships/customXml" Target="../ink/ink1429.xml"/><Relationship Id="rId85" Type="http://schemas.openxmlformats.org/officeDocument/2006/relationships/customXml" Target="../ink/ink1432.xml"/><Relationship Id="rId3" Type="http://schemas.openxmlformats.org/officeDocument/2006/relationships/image" Target="../media/image1330.png"/><Relationship Id="rId12" Type="http://schemas.openxmlformats.org/officeDocument/2006/relationships/customXml" Target="../ink/ink1395.xml"/><Relationship Id="rId17" Type="http://schemas.openxmlformats.org/officeDocument/2006/relationships/image" Target="../media/image13160.png"/><Relationship Id="rId25" Type="http://schemas.openxmlformats.org/officeDocument/2006/relationships/image" Target="../media/image13200.png"/><Relationship Id="rId33" Type="http://schemas.openxmlformats.org/officeDocument/2006/relationships/image" Target="../media/image13240.png"/><Relationship Id="rId38" Type="http://schemas.openxmlformats.org/officeDocument/2006/relationships/customXml" Target="../ink/ink1408.xml"/><Relationship Id="rId46" Type="http://schemas.openxmlformats.org/officeDocument/2006/relationships/customXml" Target="../ink/ink1412.xml"/><Relationship Id="rId59" Type="http://schemas.openxmlformats.org/officeDocument/2006/relationships/image" Target="../media/image1336.png"/><Relationship Id="rId67" Type="http://schemas.openxmlformats.org/officeDocument/2006/relationships/image" Target="../media/image1340.png"/><Relationship Id="rId20" Type="http://schemas.openxmlformats.org/officeDocument/2006/relationships/customXml" Target="../ink/ink1399.xml"/><Relationship Id="rId41" Type="http://schemas.openxmlformats.org/officeDocument/2006/relationships/image" Target="../media/image13280.png"/><Relationship Id="rId54" Type="http://schemas.openxmlformats.org/officeDocument/2006/relationships/customXml" Target="../ink/ink1416.xml"/><Relationship Id="rId62" Type="http://schemas.openxmlformats.org/officeDocument/2006/relationships/customXml" Target="../ink/ink1420.xml"/><Relationship Id="rId70" Type="http://schemas.openxmlformats.org/officeDocument/2006/relationships/customXml" Target="../ink/ink1424.xml"/><Relationship Id="rId75" Type="http://schemas.openxmlformats.org/officeDocument/2006/relationships/image" Target="../media/image1344.png"/><Relationship Id="rId83" Type="http://schemas.openxmlformats.org/officeDocument/2006/relationships/customXml" Target="../ink/ink1431.xml"/><Relationship Id="rId88" Type="http://schemas.openxmlformats.org/officeDocument/2006/relationships/image" Target="../media/image135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392.xml"/><Relationship Id="rId15" Type="http://schemas.openxmlformats.org/officeDocument/2006/relationships/image" Target="../media/image13150.png"/><Relationship Id="rId23" Type="http://schemas.openxmlformats.org/officeDocument/2006/relationships/image" Target="../media/image13190.png"/><Relationship Id="rId28" Type="http://schemas.openxmlformats.org/officeDocument/2006/relationships/customXml" Target="../ink/ink1403.xml"/><Relationship Id="rId36" Type="http://schemas.openxmlformats.org/officeDocument/2006/relationships/customXml" Target="../ink/ink1407.xml"/><Relationship Id="rId49" Type="http://schemas.openxmlformats.org/officeDocument/2006/relationships/image" Target="../media/image1332.png"/><Relationship Id="rId57" Type="http://schemas.openxmlformats.org/officeDocument/2006/relationships/image" Target="../media/image1335.png"/><Relationship Id="rId10" Type="http://schemas.openxmlformats.org/officeDocument/2006/relationships/customXml" Target="../ink/ink1394.xml"/><Relationship Id="rId31" Type="http://schemas.openxmlformats.org/officeDocument/2006/relationships/image" Target="../media/image13230.png"/><Relationship Id="rId44" Type="http://schemas.openxmlformats.org/officeDocument/2006/relationships/customXml" Target="../ink/ink1411.xml"/><Relationship Id="rId52" Type="http://schemas.openxmlformats.org/officeDocument/2006/relationships/customXml" Target="../ink/ink1415.xml"/><Relationship Id="rId60" Type="http://schemas.openxmlformats.org/officeDocument/2006/relationships/customXml" Target="../ink/ink1419.xml"/><Relationship Id="rId65" Type="http://schemas.openxmlformats.org/officeDocument/2006/relationships/image" Target="../media/image1339.png"/><Relationship Id="rId73" Type="http://schemas.openxmlformats.org/officeDocument/2006/relationships/image" Target="../media/image1343.png"/><Relationship Id="rId78" Type="http://schemas.openxmlformats.org/officeDocument/2006/relationships/customXml" Target="../ink/ink1428.xml"/><Relationship Id="rId81" Type="http://schemas.openxmlformats.org/officeDocument/2006/relationships/customXml" Target="../ink/ink1430.xml"/><Relationship Id="rId86" Type="http://schemas.openxmlformats.org/officeDocument/2006/relationships/image" Target="../media/image134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52.png"/></Relationships>
</file>

<file path=ppt/slides/_rels/slide2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408.png"/><Relationship Id="rId21" Type="http://schemas.openxmlformats.org/officeDocument/2006/relationships/customXml" Target="../ink/ink1444.xml"/><Relationship Id="rId42" Type="http://schemas.openxmlformats.org/officeDocument/2006/relationships/image" Target="../media/image1372.png"/><Relationship Id="rId63" Type="http://schemas.openxmlformats.org/officeDocument/2006/relationships/customXml" Target="../ink/ink1465.xml"/><Relationship Id="rId84" Type="http://schemas.openxmlformats.org/officeDocument/2006/relationships/image" Target="../media/image1392.png"/><Relationship Id="rId138" Type="http://schemas.openxmlformats.org/officeDocument/2006/relationships/image" Target="../media/image1418.png"/><Relationship Id="rId159" Type="http://schemas.openxmlformats.org/officeDocument/2006/relationships/customXml" Target="../ink/ink1514.xml"/><Relationship Id="rId170" Type="http://schemas.openxmlformats.org/officeDocument/2006/relationships/image" Target="../media/image1434.png"/><Relationship Id="rId191" Type="http://schemas.openxmlformats.org/officeDocument/2006/relationships/customXml" Target="../ink/ink1530.xml"/><Relationship Id="rId205" Type="http://schemas.openxmlformats.org/officeDocument/2006/relationships/customXml" Target="../ink/ink1537.xml"/><Relationship Id="rId16" Type="http://schemas.openxmlformats.org/officeDocument/2006/relationships/image" Target="../media/image1359.png"/><Relationship Id="rId107" Type="http://schemas.openxmlformats.org/officeDocument/2006/relationships/image" Target="../media/image1403.png"/><Relationship Id="rId11" Type="http://schemas.openxmlformats.org/officeDocument/2006/relationships/customXml" Target="../ink/ink1439.xml"/><Relationship Id="rId32" Type="http://schemas.openxmlformats.org/officeDocument/2006/relationships/image" Target="../media/image1367.png"/><Relationship Id="rId37" Type="http://schemas.openxmlformats.org/officeDocument/2006/relationships/customXml" Target="../ink/ink1452.xml"/><Relationship Id="rId53" Type="http://schemas.openxmlformats.org/officeDocument/2006/relationships/customXml" Target="../ink/ink1460.xml"/><Relationship Id="rId58" Type="http://schemas.openxmlformats.org/officeDocument/2006/relationships/image" Target="../media/image1379.png"/><Relationship Id="rId74" Type="http://schemas.openxmlformats.org/officeDocument/2006/relationships/image" Target="../media/image1387.png"/><Relationship Id="rId79" Type="http://schemas.openxmlformats.org/officeDocument/2006/relationships/customXml" Target="../ink/ink1473.xml"/><Relationship Id="rId102" Type="http://schemas.openxmlformats.org/officeDocument/2006/relationships/image" Target="../media/image1401.png"/><Relationship Id="rId123" Type="http://schemas.openxmlformats.org/officeDocument/2006/relationships/image" Target="../media/image1411.png"/><Relationship Id="rId128" Type="http://schemas.openxmlformats.org/officeDocument/2006/relationships/image" Target="../media/image1413.png"/><Relationship Id="rId144" Type="http://schemas.openxmlformats.org/officeDocument/2006/relationships/image" Target="../media/image1421.png"/><Relationship Id="rId149" Type="http://schemas.openxmlformats.org/officeDocument/2006/relationships/customXml" Target="../ink/ink1509.xml"/><Relationship Id="rId5" Type="http://schemas.openxmlformats.org/officeDocument/2006/relationships/customXml" Target="../ink/ink1436.xml"/><Relationship Id="rId90" Type="http://schemas.openxmlformats.org/officeDocument/2006/relationships/image" Target="../media/image1395.png"/><Relationship Id="rId95" Type="http://schemas.openxmlformats.org/officeDocument/2006/relationships/customXml" Target="../ink/ink1481.xml"/><Relationship Id="rId160" Type="http://schemas.openxmlformats.org/officeDocument/2006/relationships/image" Target="../media/image1429.png"/><Relationship Id="rId165" Type="http://schemas.openxmlformats.org/officeDocument/2006/relationships/customXml" Target="../ink/ink1517.xml"/><Relationship Id="rId181" Type="http://schemas.openxmlformats.org/officeDocument/2006/relationships/customXml" Target="../ink/ink1525.xml"/><Relationship Id="rId186" Type="http://schemas.openxmlformats.org/officeDocument/2006/relationships/image" Target="../media/image1442.png"/><Relationship Id="rId22" Type="http://schemas.openxmlformats.org/officeDocument/2006/relationships/image" Target="../media/image1362.png"/><Relationship Id="rId27" Type="http://schemas.openxmlformats.org/officeDocument/2006/relationships/customXml" Target="../ink/ink1447.xml"/><Relationship Id="rId43" Type="http://schemas.openxmlformats.org/officeDocument/2006/relationships/customXml" Target="../ink/ink1455.xml"/><Relationship Id="rId48" Type="http://schemas.openxmlformats.org/officeDocument/2006/relationships/image" Target="../media/image1375.png"/><Relationship Id="rId64" Type="http://schemas.openxmlformats.org/officeDocument/2006/relationships/image" Target="../media/image1382.png"/><Relationship Id="rId69" Type="http://schemas.openxmlformats.org/officeDocument/2006/relationships/customXml" Target="../ink/ink1468.xml"/><Relationship Id="rId113" Type="http://schemas.openxmlformats.org/officeDocument/2006/relationships/image" Target="../media/image1406.png"/><Relationship Id="rId118" Type="http://schemas.openxmlformats.org/officeDocument/2006/relationships/customXml" Target="../ink/ink1493.xml"/><Relationship Id="rId134" Type="http://schemas.openxmlformats.org/officeDocument/2006/relationships/image" Target="../media/image1416.png"/><Relationship Id="rId139" Type="http://schemas.openxmlformats.org/officeDocument/2006/relationships/customXml" Target="../ink/ink1504.xml"/><Relationship Id="rId80" Type="http://schemas.openxmlformats.org/officeDocument/2006/relationships/image" Target="../media/image1390.png"/><Relationship Id="rId85" Type="http://schemas.openxmlformats.org/officeDocument/2006/relationships/customXml" Target="../ink/ink1476.xml"/><Relationship Id="rId150" Type="http://schemas.openxmlformats.org/officeDocument/2006/relationships/image" Target="../media/image1424.png"/><Relationship Id="rId155" Type="http://schemas.openxmlformats.org/officeDocument/2006/relationships/customXml" Target="../ink/ink1512.xml"/><Relationship Id="rId171" Type="http://schemas.openxmlformats.org/officeDocument/2006/relationships/customXml" Target="../ink/ink1520.xml"/><Relationship Id="rId176" Type="http://schemas.openxmlformats.org/officeDocument/2006/relationships/image" Target="../media/image1437.png"/><Relationship Id="rId192" Type="http://schemas.openxmlformats.org/officeDocument/2006/relationships/image" Target="../media/image1445.png"/><Relationship Id="rId197" Type="http://schemas.openxmlformats.org/officeDocument/2006/relationships/customXml" Target="../ink/ink1533.xml"/><Relationship Id="rId206" Type="http://schemas.openxmlformats.org/officeDocument/2006/relationships/image" Target="../media/image1452.png"/><Relationship Id="rId201" Type="http://schemas.openxmlformats.org/officeDocument/2006/relationships/customXml" Target="../ink/ink1535.xml"/><Relationship Id="rId12" Type="http://schemas.openxmlformats.org/officeDocument/2006/relationships/image" Target="../media/image1357.png"/><Relationship Id="rId17" Type="http://schemas.openxmlformats.org/officeDocument/2006/relationships/customXml" Target="../ink/ink1442.xml"/><Relationship Id="rId33" Type="http://schemas.openxmlformats.org/officeDocument/2006/relationships/customXml" Target="../ink/ink1450.xml"/><Relationship Id="rId38" Type="http://schemas.openxmlformats.org/officeDocument/2006/relationships/image" Target="../media/image1370.png"/><Relationship Id="rId59" Type="http://schemas.openxmlformats.org/officeDocument/2006/relationships/customXml" Target="../ink/ink1463.xml"/><Relationship Id="rId103" Type="http://schemas.openxmlformats.org/officeDocument/2006/relationships/customXml" Target="../ink/ink1485.xml"/><Relationship Id="rId108" Type="http://schemas.openxmlformats.org/officeDocument/2006/relationships/customXml" Target="../ink/ink1488.xml"/><Relationship Id="rId124" Type="http://schemas.openxmlformats.org/officeDocument/2006/relationships/customXml" Target="../ink/ink1496.xml"/><Relationship Id="rId129" Type="http://schemas.openxmlformats.org/officeDocument/2006/relationships/customXml" Target="../ink/ink1499.xml"/><Relationship Id="rId54" Type="http://schemas.openxmlformats.org/officeDocument/2006/relationships/image" Target="../media/image1378.png"/><Relationship Id="rId70" Type="http://schemas.openxmlformats.org/officeDocument/2006/relationships/image" Target="../media/image1385.png"/><Relationship Id="rId75" Type="http://schemas.openxmlformats.org/officeDocument/2006/relationships/customXml" Target="../ink/ink1471.xml"/><Relationship Id="rId91" Type="http://schemas.openxmlformats.org/officeDocument/2006/relationships/customXml" Target="../ink/ink1479.xml"/><Relationship Id="rId96" Type="http://schemas.openxmlformats.org/officeDocument/2006/relationships/image" Target="../media/image1398.png"/><Relationship Id="rId140" Type="http://schemas.openxmlformats.org/officeDocument/2006/relationships/image" Target="../media/image1419.png"/><Relationship Id="rId145" Type="http://schemas.openxmlformats.org/officeDocument/2006/relationships/customXml" Target="../ink/ink1507.xml"/><Relationship Id="rId161" Type="http://schemas.openxmlformats.org/officeDocument/2006/relationships/customXml" Target="../ink/ink1515.xml"/><Relationship Id="rId166" Type="http://schemas.openxmlformats.org/officeDocument/2006/relationships/image" Target="../media/image1432.png"/><Relationship Id="rId182" Type="http://schemas.openxmlformats.org/officeDocument/2006/relationships/image" Target="../media/image1440.png"/><Relationship Id="rId187" Type="http://schemas.openxmlformats.org/officeDocument/2006/relationships/customXml" Target="../ink/ink152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54.png"/><Relationship Id="rId23" Type="http://schemas.openxmlformats.org/officeDocument/2006/relationships/customXml" Target="../ink/ink1445.xml"/><Relationship Id="rId28" Type="http://schemas.openxmlformats.org/officeDocument/2006/relationships/image" Target="../media/image1365.png"/><Relationship Id="rId49" Type="http://schemas.openxmlformats.org/officeDocument/2006/relationships/customXml" Target="../ink/ink1458.xml"/><Relationship Id="rId114" Type="http://schemas.openxmlformats.org/officeDocument/2006/relationships/customXml" Target="../ink/ink1491.xml"/><Relationship Id="rId119" Type="http://schemas.openxmlformats.org/officeDocument/2006/relationships/image" Target="../media/image1409.png"/><Relationship Id="rId44" Type="http://schemas.openxmlformats.org/officeDocument/2006/relationships/image" Target="../media/image1373.png"/><Relationship Id="rId60" Type="http://schemas.openxmlformats.org/officeDocument/2006/relationships/image" Target="../media/image1380.png"/><Relationship Id="rId65" Type="http://schemas.openxmlformats.org/officeDocument/2006/relationships/customXml" Target="../ink/ink1466.xml"/><Relationship Id="rId81" Type="http://schemas.openxmlformats.org/officeDocument/2006/relationships/customXml" Target="../ink/ink1474.xml"/><Relationship Id="rId86" Type="http://schemas.openxmlformats.org/officeDocument/2006/relationships/image" Target="../media/image1393.png"/><Relationship Id="rId130" Type="http://schemas.openxmlformats.org/officeDocument/2006/relationships/image" Target="../media/image1414.png"/><Relationship Id="rId135" Type="http://schemas.openxmlformats.org/officeDocument/2006/relationships/customXml" Target="../ink/ink1502.xml"/><Relationship Id="rId151" Type="http://schemas.openxmlformats.org/officeDocument/2006/relationships/customXml" Target="../ink/ink1510.xml"/><Relationship Id="rId156" Type="http://schemas.openxmlformats.org/officeDocument/2006/relationships/image" Target="../media/image1427.png"/><Relationship Id="rId177" Type="http://schemas.openxmlformats.org/officeDocument/2006/relationships/customXml" Target="../ink/ink1523.xml"/><Relationship Id="rId198" Type="http://schemas.openxmlformats.org/officeDocument/2006/relationships/image" Target="../media/image1448.png"/><Relationship Id="rId172" Type="http://schemas.openxmlformats.org/officeDocument/2006/relationships/image" Target="../media/image1435.png"/><Relationship Id="rId193" Type="http://schemas.openxmlformats.org/officeDocument/2006/relationships/customXml" Target="../ink/ink1531.xml"/><Relationship Id="rId202" Type="http://schemas.openxmlformats.org/officeDocument/2006/relationships/image" Target="../media/image1450.png"/><Relationship Id="rId207" Type="http://schemas.openxmlformats.org/officeDocument/2006/relationships/customXml" Target="../ink/ink1538.xml"/><Relationship Id="rId13" Type="http://schemas.openxmlformats.org/officeDocument/2006/relationships/customXml" Target="../ink/ink1440.xml"/><Relationship Id="rId18" Type="http://schemas.openxmlformats.org/officeDocument/2006/relationships/image" Target="../media/image1360.png"/><Relationship Id="rId39" Type="http://schemas.openxmlformats.org/officeDocument/2006/relationships/customXml" Target="../ink/ink1453.xml"/><Relationship Id="rId109" Type="http://schemas.openxmlformats.org/officeDocument/2006/relationships/image" Target="../media/image1404.png"/><Relationship Id="rId34" Type="http://schemas.openxmlformats.org/officeDocument/2006/relationships/image" Target="../media/image1368.png"/><Relationship Id="rId50" Type="http://schemas.openxmlformats.org/officeDocument/2006/relationships/image" Target="../media/image1376.png"/><Relationship Id="rId55" Type="http://schemas.openxmlformats.org/officeDocument/2006/relationships/customXml" Target="../ink/ink1461.xml"/><Relationship Id="rId76" Type="http://schemas.openxmlformats.org/officeDocument/2006/relationships/image" Target="../media/image1388.png"/><Relationship Id="rId97" Type="http://schemas.openxmlformats.org/officeDocument/2006/relationships/customXml" Target="../ink/ink1482.xml"/><Relationship Id="rId104" Type="http://schemas.openxmlformats.org/officeDocument/2006/relationships/customXml" Target="../ink/ink1486.xml"/><Relationship Id="rId120" Type="http://schemas.openxmlformats.org/officeDocument/2006/relationships/customXml" Target="../ink/ink1494.xml"/><Relationship Id="rId125" Type="http://schemas.openxmlformats.org/officeDocument/2006/relationships/image" Target="../media/image1412.png"/><Relationship Id="rId141" Type="http://schemas.openxmlformats.org/officeDocument/2006/relationships/customXml" Target="../ink/ink1505.xml"/><Relationship Id="rId146" Type="http://schemas.openxmlformats.org/officeDocument/2006/relationships/image" Target="../media/image1422.png"/><Relationship Id="rId167" Type="http://schemas.openxmlformats.org/officeDocument/2006/relationships/customXml" Target="../ink/ink1518.xml"/><Relationship Id="rId188" Type="http://schemas.openxmlformats.org/officeDocument/2006/relationships/image" Target="../media/image1443.png"/><Relationship Id="rId7" Type="http://schemas.openxmlformats.org/officeDocument/2006/relationships/customXml" Target="../ink/ink1437.xml"/><Relationship Id="rId71" Type="http://schemas.openxmlformats.org/officeDocument/2006/relationships/customXml" Target="../ink/ink1469.xml"/><Relationship Id="rId92" Type="http://schemas.openxmlformats.org/officeDocument/2006/relationships/image" Target="../media/image1396.png"/><Relationship Id="rId162" Type="http://schemas.openxmlformats.org/officeDocument/2006/relationships/image" Target="../media/image1430.png"/><Relationship Id="rId183" Type="http://schemas.openxmlformats.org/officeDocument/2006/relationships/customXml" Target="../ink/ink1526.xml"/><Relationship Id="rId2" Type="http://schemas.openxmlformats.org/officeDocument/2006/relationships/notesSlide" Target="../notesSlides/notesSlide17.xml"/><Relationship Id="rId29" Type="http://schemas.openxmlformats.org/officeDocument/2006/relationships/customXml" Target="../ink/ink1448.xml"/><Relationship Id="rId24" Type="http://schemas.openxmlformats.org/officeDocument/2006/relationships/image" Target="../media/image1363.png"/><Relationship Id="rId40" Type="http://schemas.openxmlformats.org/officeDocument/2006/relationships/image" Target="../media/image1371.png"/><Relationship Id="rId45" Type="http://schemas.openxmlformats.org/officeDocument/2006/relationships/customXml" Target="../ink/ink1456.xml"/><Relationship Id="rId66" Type="http://schemas.openxmlformats.org/officeDocument/2006/relationships/image" Target="../media/image1383.png"/><Relationship Id="rId87" Type="http://schemas.openxmlformats.org/officeDocument/2006/relationships/customXml" Target="../ink/ink1477.xml"/><Relationship Id="rId110" Type="http://schemas.openxmlformats.org/officeDocument/2006/relationships/customXml" Target="../ink/ink1489.xml"/><Relationship Id="rId115" Type="http://schemas.openxmlformats.org/officeDocument/2006/relationships/image" Target="../media/image1407.png"/><Relationship Id="rId131" Type="http://schemas.openxmlformats.org/officeDocument/2006/relationships/customXml" Target="../ink/ink1500.xml"/><Relationship Id="rId136" Type="http://schemas.openxmlformats.org/officeDocument/2006/relationships/image" Target="../media/image1417.png"/><Relationship Id="rId157" Type="http://schemas.openxmlformats.org/officeDocument/2006/relationships/customXml" Target="../ink/ink1513.xml"/><Relationship Id="rId178" Type="http://schemas.openxmlformats.org/officeDocument/2006/relationships/image" Target="../media/image1438.png"/><Relationship Id="rId61" Type="http://schemas.openxmlformats.org/officeDocument/2006/relationships/customXml" Target="../ink/ink1464.xml"/><Relationship Id="rId82" Type="http://schemas.openxmlformats.org/officeDocument/2006/relationships/image" Target="../media/image1391.png"/><Relationship Id="rId152" Type="http://schemas.openxmlformats.org/officeDocument/2006/relationships/image" Target="../media/image1425.png"/><Relationship Id="rId173" Type="http://schemas.openxmlformats.org/officeDocument/2006/relationships/customXml" Target="../ink/ink1521.xml"/><Relationship Id="rId194" Type="http://schemas.openxmlformats.org/officeDocument/2006/relationships/image" Target="../media/image1446.png"/><Relationship Id="rId199" Type="http://schemas.openxmlformats.org/officeDocument/2006/relationships/customXml" Target="../ink/ink1534.xml"/><Relationship Id="rId203" Type="http://schemas.openxmlformats.org/officeDocument/2006/relationships/customXml" Target="../ink/ink1536.xml"/><Relationship Id="rId208" Type="http://schemas.openxmlformats.org/officeDocument/2006/relationships/image" Target="../media/image1453.png"/><Relationship Id="rId19" Type="http://schemas.openxmlformats.org/officeDocument/2006/relationships/customXml" Target="../ink/ink1443.xml"/><Relationship Id="rId14" Type="http://schemas.openxmlformats.org/officeDocument/2006/relationships/image" Target="../media/image1358.png"/><Relationship Id="rId30" Type="http://schemas.openxmlformats.org/officeDocument/2006/relationships/image" Target="../media/image1366.png"/><Relationship Id="rId35" Type="http://schemas.openxmlformats.org/officeDocument/2006/relationships/customXml" Target="../ink/ink1451.xml"/><Relationship Id="rId56" Type="http://schemas.openxmlformats.org/officeDocument/2006/relationships/image" Target="../media/image310.png"/><Relationship Id="rId77" Type="http://schemas.openxmlformats.org/officeDocument/2006/relationships/customXml" Target="../ink/ink1472.xml"/><Relationship Id="rId100" Type="http://schemas.openxmlformats.org/officeDocument/2006/relationships/image" Target="../media/image1400.png"/><Relationship Id="rId105" Type="http://schemas.openxmlformats.org/officeDocument/2006/relationships/image" Target="../media/image1402.png"/><Relationship Id="rId126" Type="http://schemas.openxmlformats.org/officeDocument/2006/relationships/customXml" Target="../ink/ink1497.xml"/><Relationship Id="rId147" Type="http://schemas.openxmlformats.org/officeDocument/2006/relationships/customXml" Target="../ink/ink1508.xml"/><Relationship Id="rId168" Type="http://schemas.openxmlformats.org/officeDocument/2006/relationships/image" Target="../media/image1433.png"/><Relationship Id="rId8" Type="http://schemas.openxmlformats.org/officeDocument/2006/relationships/image" Target="../media/image1355.png"/><Relationship Id="rId51" Type="http://schemas.openxmlformats.org/officeDocument/2006/relationships/customXml" Target="../ink/ink1459.xml"/><Relationship Id="rId72" Type="http://schemas.openxmlformats.org/officeDocument/2006/relationships/image" Target="../media/image1386.png"/><Relationship Id="rId93" Type="http://schemas.openxmlformats.org/officeDocument/2006/relationships/customXml" Target="../ink/ink1480.xml"/><Relationship Id="rId98" Type="http://schemas.openxmlformats.org/officeDocument/2006/relationships/image" Target="../media/image1399.png"/><Relationship Id="rId121" Type="http://schemas.openxmlformats.org/officeDocument/2006/relationships/image" Target="../media/image1410.png"/><Relationship Id="rId142" Type="http://schemas.openxmlformats.org/officeDocument/2006/relationships/image" Target="../media/image1420.png"/><Relationship Id="rId163" Type="http://schemas.openxmlformats.org/officeDocument/2006/relationships/customXml" Target="../ink/ink1516.xml"/><Relationship Id="rId184" Type="http://schemas.openxmlformats.org/officeDocument/2006/relationships/image" Target="../media/image1441.png"/><Relationship Id="rId189" Type="http://schemas.openxmlformats.org/officeDocument/2006/relationships/customXml" Target="../ink/ink1529.xml"/><Relationship Id="rId3" Type="http://schemas.openxmlformats.org/officeDocument/2006/relationships/customXml" Target="../ink/ink1435.xml"/><Relationship Id="rId25" Type="http://schemas.openxmlformats.org/officeDocument/2006/relationships/customXml" Target="../ink/ink1446.xml"/><Relationship Id="rId46" Type="http://schemas.openxmlformats.org/officeDocument/2006/relationships/image" Target="../media/image1374.png"/><Relationship Id="rId67" Type="http://schemas.openxmlformats.org/officeDocument/2006/relationships/customXml" Target="../ink/ink1467.xml"/><Relationship Id="rId116" Type="http://schemas.openxmlformats.org/officeDocument/2006/relationships/customXml" Target="../ink/ink1492.xml"/><Relationship Id="rId137" Type="http://schemas.openxmlformats.org/officeDocument/2006/relationships/customXml" Target="../ink/ink1503.xml"/><Relationship Id="rId158" Type="http://schemas.openxmlformats.org/officeDocument/2006/relationships/image" Target="../media/image1428.png"/><Relationship Id="rId20" Type="http://schemas.openxmlformats.org/officeDocument/2006/relationships/image" Target="../media/image1361.png"/><Relationship Id="rId41" Type="http://schemas.openxmlformats.org/officeDocument/2006/relationships/customXml" Target="../ink/ink1454.xml"/><Relationship Id="rId62" Type="http://schemas.openxmlformats.org/officeDocument/2006/relationships/image" Target="../media/image1381.png"/><Relationship Id="rId83" Type="http://schemas.openxmlformats.org/officeDocument/2006/relationships/customXml" Target="../ink/ink1475.xml"/><Relationship Id="rId88" Type="http://schemas.openxmlformats.org/officeDocument/2006/relationships/image" Target="../media/image1394.png"/><Relationship Id="rId111" Type="http://schemas.openxmlformats.org/officeDocument/2006/relationships/image" Target="../media/image1405.png"/><Relationship Id="rId132" Type="http://schemas.openxmlformats.org/officeDocument/2006/relationships/image" Target="../media/image1415.png"/><Relationship Id="rId153" Type="http://schemas.openxmlformats.org/officeDocument/2006/relationships/customXml" Target="../ink/ink1511.xml"/><Relationship Id="rId174" Type="http://schemas.openxmlformats.org/officeDocument/2006/relationships/image" Target="../media/image1436.png"/><Relationship Id="rId179" Type="http://schemas.openxmlformats.org/officeDocument/2006/relationships/customXml" Target="../ink/ink1524.xml"/><Relationship Id="rId195" Type="http://schemas.openxmlformats.org/officeDocument/2006/relationships/customXml" Target="../ink/ink1532.xml"/><Relationship Id="rId190" Type="http://schemas.openxmlformats.org/officeDocument/2006/relationships/image" Target="../media/image1444.png"/><Relationship Id="rId204" Type="http://schemas.openxmlformats.org/officeDocument/2006/relationships/image" Target="../media/image1451.png"/><Relationship Id="rId15" Type="http://schemas.openxmlformats.org/officeDocument/2006/relationships/customXml" Target="../ink/ink1441.xml"/><Relationship Id="rId36" Type="http://schemas.openxmlformats.org/officeDocument/2006/relationships/image" Target="../media/image1369.png"/><Relationship Id="rId57" Type="http://schemas.openxmlformats.org/officeDocument/2006/relationships/customXml" Target="../ink/ink1462.xml"/><Relationship Id="rId106" Type="http://schemas.openxmlformats.org/officeDocument/2006/relationships/customXml" Target="../ink/ink1487.xml"/><Relationship Id="rId127" Type="http://schemas.openxmlformats.org/officeDocument/2006/relationships/customXml" Target="../ink/ink1498.xml"/><Relationship Id="rId10" Type="http://schemas.openxmlformats.org/officeDocument/2006/relationships/image" Target="../media/image1356.png"/><Relationship Id="rId31" Type="http://schemas.openxmlformats.org/officeDocument/2006/relationships/customXml" Target="../ink/ink1449.xml"/><Relationship Id="rId52" Type="http://schemas.openxmlformats.org/officeDocument/2006/relationships/image" Target="../media/image1377.png"/><Relationship Id="rId73" Type="http://schemas.openxmlformats.org/officeDocument/2006/relationships/customXml" Target="../ink/ink1470.xml"/><Relationship Id="rId78" Type="http://schemas.openxmlformats.org/officeDocument/2006/relationships/image" Target="../media/image1389.png"/><Relationship Id="rId94" Type="http://schemas.openxmlformats.org/officeDocument/2006/relationships/image" Target="../media/image1397.png"/><Relationship Id="rId99" Type="http://schemas.openxmlformats.org/officeDocument/2006/relationships/customXml" Target="../ink/ink1483.xml"/><Relationship Id="rId101" Type="http://schemas.openxmlformats.org/officeDocument/2006/relationships/customXml" Target="../ink/ink1484.xml"/><Relationship Id="rId122" Type="http://schemas.openxmlformats.org/officeDocument/2006/relationships/customXml" Target="../ink/ink1495.xml"/><Relationship Id="rId143" Type="http://schemas.openxmlformats.org/officeDocument/2006/relationships/customXml" Target="../ink/ink1506.xml"/><Relationship Id="rId148" Type="http://schemas.openxmlformats.org/officeDocument/2006/relationships/image" Target="../media/image1423.png"/><Relationship Id="rId164" Type="http://schemas.openxmlformats.org/officeDocument/2006/relationships/image" Target="../media/image1431.png"/><Relationship Id="rId169" Type="http://schemas.openxmlformats.org/officeDocument/2006/relationships/customXml" Target="../ink/ink1519.xml"/><Relationship Id="rId185" Type="http://schemas.openxmlformats.org/officeDocument/2006/relationships/customXml" Target="../ink/ink1527.xml"/><Relationship Id="rId4" Type="http://schemas.openxmlformats.org/officeDocument/2006/relationships/image" Target="../media/image1353.png"/><Relationship Id="rId9" Type="http://schemas.openxmlformats.org/officeDocument/2006/relationships/customXml" Target="../ink/ink1438.xml"/><Relationship Id="rId180" Type="http://schemas.openxmlformats.org/officeDocument/2006/relationships/image" Target="../media/image1439.png"/><Relationship Id="rId26" Type="http://schemas.openxmlformats.org/officeDocument/2006/relationships/image" Target="../media/image1364.png"/><Relationship Id="rId47" Type="http://schemas.openxmlformats.org/officeDocument/2006/relationships/customXml" Target="../ink/ink1457.xml"/><Relationship Id="rId68" Type="http://schemas.openxmlformats.org/officeDocument/2006/relationships/image" Target="../media/image1384.png"/><Relationship Id="rId89" Type="http://schemas.openxmlformats.org/officeDocument/2006/relationships/customXml" Target="../ink/ink1478.xml"/><Relationship Id="rId112" Type="http://schemas.openxmlformats.org/officeDocument/2006/relationships/customXml" Target="../ink/ink1490.xml"/><Relationship Id="rId133" Type="http://schemas.openxmlformats.org/officeDocument/2006/relationships/customXml" Target="../ink/ink1501.xml"/><Relationship Id="rId154" Type="http://schemas.openxmlformats.org/officeDocument/2006/relationships/image" Target="../media/image1426.png"/><Relationship Id="rId175" Type="http://schemas.openxmlformats.org/officeDocument/2006/relationships/customXml" Target="../ink/ink1522.xml"/><Relationship Id="rId196" Type="http://schemas.openxmlformats.org/officeDocument/2006/relationships/image" Target="../media/image1447.png"/><Relationship Id="rId200" Type="http://schemas.openxmlformats.org/officeDocument/2006/relationships/image" Target="../media/image144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310.png"/><Relationship Id="rId5" Type="http://schemas.openxmlformats.org/officeDocument/2006/relationships/customXml" Target="../ink/ink1539.xml"/><Relationship Id="rId4" Type="http://schemas.openxmlformats.org/officeDocument/2006/relationships/image" Target="../media/image1454.png"/></Relationships>
</file>

<file path=ppt/slides/_rels/slide2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511.png"/><Relationship Id="rId299" Type="http://schemas.openxmlformats.org/officeDocument/2006/relationships/customXml" Target="../ink/ink1689.xml"/><Relationship Id="rId21" Type="http://schemas.openxmlformats.org/officeDocument/2006/relationships/image" Target="../media/image1464.png"/><Relationship Id="rId63" Type="http://schemas.openxmlformats.org/officeDocument/2006/relationships/image" Target="../media/image1484.png"/><Relationship Id="rId159" Type="http://schemas.openxmlformats.org/officeDocument/2006/relationships/image" Target="../media/image1532.png"/><Relationship Id="rId324" Type="http://schemas.openxmlformats.org/officeDocument/2006/relationships/customXml" Target="../ink/ink1702.xml"/><Relationship Id="rId366" Type="http://schemas.openxmlformats.org/officeDocument/2006/relationships/image" Target="../media/image1634.png"/><Relationship Id="rId531" Type="http://schemas.openxmlformats.org/officeDocument/2006/relationships/customXml" Target="../ink/ink1807.xml"/><Relationship Id="rId170" Type="http://schemas.openxmlformats.org/officeDocument/2006/relationships/customXml" Target="../ink/ink1624.xml"/><Relationship Id="rId226" Type="http://schemas.openxmlformats.org/officeDocument/2006/relationships/image" Target="../media/image1565.png"/><Relationship Id="rId433" Type="http://schemas.openxmlformats.org/officeDocument/2006/relationships/customXml" Target="../ink/ink1757.xml"/><Relationship Id="rId268" Type="http://schemas.openxmlformats.org/officeDocument/2006/relationships/image" Target="../media/image1586.png"/><Relationship Id="rId475" Type="http://schemas.openxmlformats.org/officeDocument/2006/relationships/customXml" Target="../ink/ink1778.xml"/><Relationship Id="rId32" Type="http://schemas.openxmlformats.org/officeDocument/2006/relationships/customXml" Target="../ink/ink1555.xml"/><Relationship Id="rId74" Type="http://schemas.openxmlformats.org/officeDocument/2006/relationships/customXml" Target="../ink/ink1576.xml"/><Relationship Id="rId128" Type="http://schemas.openxmlformats.org/officeDocument/2006/relationships/customXml" Target="../ink/ink1603.xml"/><Relationship Id="rId335" Type="http://schemas.openxmlformats.org/officeDocument/2006/relationships/customXml" Target="../ink/ink1708.xml"/><Relationship Id="rId377" Type="http://schemas.openxmlformats.org/officeDocument/2006/relationships/customXml" Target="../ink/ink1729.xml"/><Relationship Id="rId500" Type="http://schemas.openxmlformats.org/officeDocument/2006/relationships/customXml" Target="../ink/ink1791.xml"/><Relationship Id="rId5" Type="http://schemas.openxmlformats.org/officeDocument/2006/relationships/image" Target="../media/image1456.png"/><Relationship Id="rId181" Type="http://schemas.openxmlformats.org/officeDocument/2006/relationships/image" Target="../media/image1543.png"/><Relationship Id="rId237" Type="http://schemas.openxmlformats.org/officeDocument/2006/relationships/customXml" Target="../ink/ink1658.xml"/><Relationship Id="rId402" Type="http://schemas.openxmlformats.org/officeDocument/2006/relationships/image" Target="../media/image1652.png"/><Relationship Id="rId279" Type="http://schemas.openxmlformats.org/officeDocument/2006/relationships/customXml" Target="../ink/ink1679.xml"/><Relationship Id="rId444" Type="http://schemas.openxmlformats.org/officeDocument/2006/relationships/image" Target="../media/image1673.png"/><Relationship Id="rId486" Type="http://schemas.openxmlformats.org/officeDocument/2006/relationships/customXml" Target="../ink/ink1784.xml"/><Relationship Id="rId43" Type="http://schemas.openxmlformats.org/officeDocument/2006/relationships/image" Target="../media/image1474.png"/><Relationship Id="rId139" Type="http://schemas.openxmlformats.org/officeDocument/2006/relationships/image" Target="../media/image1522.png"/><Relationship Id="rId290" Type="http://schemas.openxmlformats.org/officeDocument/2006/relationships/image" Target="../media/image1597.png"/><Relationship Id="rId304" Type="http://schemas.openxmlformats.org/officeDocument/2006/relationships/customXml" Target="../ink/ink1692.xml"/><Relationship Id="rId346" Type="http://schemas.openxmlformats.org/officeDocument/2006/relationships/image" Target="../media/image1624.png"/><Relationship Id="rId388" Type="http://schemas.openxmlformats.org/officeDocument/2006/relationships/image" Target="../media/image1645.png"/><Relationship Id="rId511" Type="http://schemas.openxmlformats.org/officeDocument/2006/relationships/customXml" Target="../ink/ink1797.xml"/><Relationship Id="rId85" Type="http://schemas.openxmlformats.org/officeDocument/2006/relationships/image" Target="../media/image1495.png"/><Relationship Id="rId150" Type="http://schemas.openxmlformats.org/officeDocument/2006/relationships/customXml" Target="../ink/ink1614.xml"/><Relationship Id="rId192" Type="http://schemas.openxmlformats.org/officeDocument/2006/relationships/customXml" Target="../ink/ink1635.xml"/><Relationship Id="rId206" Type="http://schemas.openxmlformats.org/officeDocument/2006/relationships/customXml" Target="../ink/ink1642.xml"/><Relationship Id="rId413" Type="http://schemas.openxmlformats.org/officeDocument/2006/relationships/customXml" Target="../ink/ink1747.xml"/><Relationship Id="rId248" Type="http://schemas.openxmlformats.org/officeDocument/2006/relationships/image" Target="../media/image1576.png"/><Relationship Id="rId455" Type="http://schemas.openxmlformats.org/officeDocument/2006/relationships/customXml" Target="../ink/ink1768.xml"/><Relationship Id="rId497" Type="http://schemas.openxmlformats.org/officeDocument/2006/relationships/image" Target="../media/image1699.png"/><Relationship Id="rId12" Type="http://schemas.openxmlformats.org/officeDocument/2006/relationships/customXml" Target="../ink/ink1545.xml"/><Relationship Id="rId108" Type="http://schemas.openxmlformats.org/officeDocument/2006/relationships/customXml" Target="../ink/ink1593.xml"/><Relationship Id="rId315" Type="http://schemas.openxmlformats.org/officeDocument/2006/relationships/image" Target="../media/image1609.png"/><Relationship Id="rId357" Type="http://schemas.openxmlformats.org/officeDocument/2006/relationships/customXml" Target="../ink/ink1719.xml"/><Relationship Id="rId522" Type="http://schemas.openxmlformats.org/officeDocument/2006/relationships/image" Target="../media/image1711.png"/><Relationship Id="rId54" Type="http://schemas.openxmlformats.org/officeDocument/2006/relationships/customXml" Target="../ink/ink1566.xml"/><Relationship Id="rId96" Type="http://schemas.openxmlformats.org/officeDocument/2006/relationships/customXml" Target="../ink/ink1587.xml"/><Relationship Id="rId161" Type="http://schemas.openxmlformats.org/officeDocument/2006/relationships/image" Target="../media/image1533.png"/><Relationship Id="rId217" Type="http://schemas.openxmlformats.org/officeDocument/2006/relationships/customXml" Target="../ink/ink1648.xml"/><Relationship Id="rId399" Type="http://schemas.openxmlformats.org/officeDocument/2006/relationships/customXml" Target="../ink/ink1740.xml"/><Relationship Id="rId259" Type="http://schemas.openxmlformats.org/officeDocument/2006/relationships/customXml" Target="../ink/ink1669.xml"/><Relationship Id="rId424" Type="http://schemas.openxmlformats.org/officeDocument/2006/relationships/image" Target="../media/image1663.png"/><Relationship Id="rId466" Type="http://schemas.openxmlformats.org/officeDocument/2006/relationships/image" Target="../media/image1684.png"/><Relationship Id="rId23" Type="http://schemas.openxmlformats.org/officeDocument/2006/relationships/image" Target="../media/image1465.png"/><Relationship Id="rId119" Type="http://schemas.openxmlformats.org/officeDocument/2006/relationships/image" Target="../media/image1512.png"/><Relationship Id="rId270" Type="http://schemas.openxmlformats.org/officeDocument/2006/relationships/image" Target="../media/image1587.png"/><Relationship Id="rId326" Type="http://schemas.openxmlformats.org/officeDocument/2006/relationships/image" Target="../media/image1614.png"/><Relationship Id="rId533" Type="http://schemas.openxmlformats.org/officeDocument/2006/relationships/customXml" Target="../ink/ink1808.xml"/><Relationship Id="rId65" Type="http://schemas.openxmlformats.org/officeDocument/2006/relationships/image" Target="../media/image1485.png"/><Relationship Id="rId130" Type="http://schemas.openxmlformats.org/officeDocument/2006/relationships/customXml" Target="../ink/ink1604.xml"/><Relationship Id="rId368" Type="http://schemas.openxmlformats.org/officeDocument/2006/relationships/image" Target="../media/image1635.png"/><Relationship Id="rId172" Type="http://schemas.openxmlformats.org/officeDocument/2006/relationships/customXml" Target="../ink/ink1625.xml"/><Relationship Id="rId228" Type="http://schemas.openxmlformats.org/officeDocument/2006/relationships/image" Target="../media/image1566.png"/><Relationship Id="rId435" Type="http://schemas.openxmlformats.org/officeDocument/2006/relationships/customXml" Target="../ink/ink1758.xml"/><Relationship Id="rId477" Type="http://schemas.openxmlformats.org/officeDocument/2006/relationships/customXml" Target="../ink/ink1779.xml"/><Relationship Id="rId281" Type="http://schemas.openxmlformats.org/officeDocument/2006/relationships/customXml" Target="../ink/ink1680.xml"/><Relationship Id="rId337" Type="http://schemas.openxmlformats.org/officeDocument/2006/relationships/customXml" Target="../ink/ink1709.xml"/><Relationship Id="rId502" Type="http://schemas.openxmlformats.org/officeDocument/2006/relationships/customXml" Target="../ink/ink1792.xml"/><Relationship Id="rId34" Type="http://schemas.openxmlformats.org/officeDocument/2006/relationships/customXml" Target="../ink/ink1556.xml"/><Relationship Id="rId76" Type="http://schemas.openxmlformats.org/officeDocument/2006/relationships/customXml" Target="../ink/ink1577.xml"/><Relationship Id="rId141" Type="http://schemas.openxmlformats.org/officeDocument/2006/relationships/image" Target="../media/image1523.png"/><Relationship Id="rId379" Type="http://schemas.openxmlformats.org/officeDocument/2006/relationships/customXml" Target="../ink/ink1730.xml"/><Relationship Id="rId7" Type="http://schemas.openxmlformats.org/officeDocument/2006/relationships/image" Target="../media/image1457.png"/><Relationship Id="rId183" Type="http://schemas.openxmlformats.org/officeDocument/2006/relationships/image" Target="../media/image1544.png"/><Relationship Id="rId239" Type="http://schemas.openxmlformats.org/officeDocument/2006/relationships/customXml" Target="../ink/ink1659.xml"/><Relationship Id="rId390" Type="http://schemas.openxmlformats.org/officeDocument/2006/relationships/image" Target="../media/image1646.png"/><Relationship Id="rId404" Type="http://schemas.openxmlformats.org/officeDocument/2006/relationships/image" Target="../media/image1653.png"/><Relationship Id="rId446" Type="http://schemas.openxmlformats.org/officeDocument/2006/relationships/image" Target="../media/image1674.png"/><Relationship Id="rId250" Type="http://schemas.openxmlformats.org/officeDocument/2006/relationships/image" Target="../media/image1577.png"/><Relationship Id="rId292" Type="http://schemas.openxmlformats.org/officeDocument/2006/relationships/image" Target="../media/image1598.png"/><Relationship Id="rId306" Type="http://schemas.openxmlformats.org/officeDocument/2006/relationships/customXml" Target="../ink/ink1693.xml"/><Relationship Id="rId488" Type="http://schemas.openxmlformats.org/officeDocument/2006/relationships/customXml" Target="../ink/ink1785.xml"/><Relationship Id="rId45" Type="http://schemas.openxmlformats.org/officeDocument/2006/relationships/image" Target="../media/image1475.png"/><Relationship Id="rId87" Type="http://schemas.openxmlformats.org/officeDocument/2006/relationships/image" Target="../media/image1496.png"/><Relationship Id="rId110" Type="http://schemas.openxmlformats.org/officeDocument/2006/relationships/customXml" Target="../ink/ink1594.xml"/><Relationship Id="rId348" Type="http://schemas.openxmlformats.org/officeDocument/2006/relationships/image" Target="../media/image1625.png"/><Relationship Id="rId513" Type="http://schemas.openxmlformats.org/officeDocument/2006/relationships/customXml" Target="../ink/ink1798.xml"/><Relationship Id="rId152" Type="http://schemas.openxmlformats.org/officeDocument/2006/relationships/customXml" Target="../ink/ink1615.xml"/><Relationship Id="rId194" Type="http://schemas.openxmlformats.org/officeDocument/2006/relationships/customXml" Target="../ink/ink1636.xml"/><Relationship Id="rId208" Type="http://schemas.openxmlformats.org/officeDocument/2006/relationships/customXml" Target="../ink/ink1643.xml"/><Relationship Id="rId415" Type="http://schemas.openxmlformats.org/officeDocument/2006/relationships/customXml" Target="../ink/ink1748.xml"/><Relationship Id="rId457" Type="http://schemas.openxmlformats.org/officeDocument/2006/relationships/customXml" Target="../ink/ink1769.xml"/><Relationship Id="rId261" Type="http://schemas.openxmlformats.org/officeDocument/2006/relationships/customXml" Target="../ink/ink1670.xml"/><Relationship Id="rId499" Type="http://schemas.openxmlformats.org/officeDocument/2006/relationships/image" Target="../media/image1700.png"/><Relationship Id="rId14" Type="http://schemas.openxmlformats.org/officeDocument/2006/relationships/customXml" Target="../ink/ink1546.xml"/><Relationship Id="rId56" Type="http://schemas.openxmlformats.org/officeDocument/2006/relationships/customXml" Target="../ink/ink1567.xml"/><Relationship Id="rId317" Type="http://schemas.openxmlformats.org/officeDocument/2006/relationships/image" Target="../media/image1610.png"/><Relationship Id="rId359" Type="http://schemas.openxmlformats.org/officeDocument/2006/relationships/customXml" Target="../ink/ink1720.xml"/><Relationship Id="rId524" Type="http://schemas.openxmlformats.org/officeDocument/2006/relationships/image" Target="../media/image1712.png"/><Relationship Id="rId98" Type="http://schemas.openxmlformats.org/officeDocument/2006/relationships/customXml" Target="../ink/ink1588.xml"/><Relationship Id="rId121" Type="http://schemas.openxmlformats.org/officeDocument/2006/relationships/image" Target="../media/image1513.png"/><Relationship Id="rId163" Type="http://schemas.openxmlformats.org/officeDocument/2006/relationships/image" Target="../media/image1534.png"/><Relationship Id="rId219" Type="http://schemas.openxmlformats.org/officeDocument/2006/relationships/customXml" Target="../ink/ink1649.xml"/><Relationship Id="rId370" Type="http://schemas.openxmlformats.org/officeDocument/2006/relationships/image" Target="../media/image1636.png"/><Relationship Id="rId426" Type="http://schemas.openxmlformats.org/officeDocument/2006/relationships/image" Target="../media/image1664.png"/><Relationship Id="rId230" Type="http://schemas.openxmlformats.org/officeDocument/2006/relationships/image" Target="../media/image1567.png"/><Relationship Id="rId468" Type="http://schemas.openxmlformats.org/officeDocument/2006/relationships/image" Target="../media/image1685.png"/><Relationship Id="rId25" Type="http://schemas.openxmlformats.org/officeDocument/2006/relationships/image" Target="../media/image1466.png"/><Relationship Id="rId46" Type="http://schemas.openxmlformats.org/officeDocument/2006/relationships/customXml" Target="../ink/ink1562.xml"/><Relationship Id="rId67" Type="http://schemas.openxmlformats.org/officeDocument/2006/relationships/image" Target="../media/image1486.png"/><Relationship Id="rId272" Type="http://schemas.openxmlformats.org/officeDocument/2006/relationships/image" Target="../media/image1588.png"/><Relationship Id="rId293" Type="http://schemas.openxmlformats.org/officeDocument/2006/relationships/customXml" Target="../ink/ink1686.xml"/><Relationship Id="rId307" Type="http://schemas.openxmlformats.org/officeDocument/2006/relationships/image" Target="../media/image1605.png"/><Relationship Id="rId328" Type="http://schemas.openxmlformats.org/officeDocument/2006/relationships/image" Target="../media/image1615.png"/><Relationship Id="rId349" Type="http://schemas.openxmlformats.org/officeDocument/2006/relationships/customXml" Target="../ink/ink1715.xml"/><Relationship Id="rId514" Type="http://schemas.openxmlformats.org/officeDocument/2006/relationships/image" Target="../media/image1707.png"/><Relationship Id="rId535" Type="http://schemas.openxmlformats.org/officeDocument/2006/relationships/customXml" Target="../ink/ink1809.xml"/><Relationship Id="rId88" Type="http://schemas.openxmlformats.org/officeDocument/2006/relationships/customXml" Target="../ink/ink1583.xml"/><Relationship Id="rId111" Type="http://schemas.openxmlformats.org/officeDocument/2006/relationships/image" Target="../media/image1508.png"/><Relationship Id="rId132" Type="http://schemas.openxmlformats.org/officeDocument/2006/relationships/customXml" Target="../ink/ink1605.xml"/><Relationship Id="rId153" Type="http://schemas.openxmlformats.org/officeDocument/2006/relationships/image" Target="../media/image1529.png"/><Relationship Id="rId174" Type="http://schemas.openxmlformats.org/officeDocument/2006/relationships/customXml" Target="../ink/ink1626.xml"/><Relationship Id="rId195" Type="http://schemas.openxmlformats.org/officeDocument/2006/relationships/image" Target="../media/image1550.png"/><Relationship Id="rId209" Type="http://schemas.openxmlformats.org/officeDocument/2006/relationships/customXml" Target="../ink/ink1644.xml"/><Relationship Id="rId360" Type="http://schemas.openxmlformats.org/officeDocument/2006/relationships/image" Target="../media/image1631.png"/><Relationship Id="rId381" Type="http://schemas.openxmlformats.org/officeDocument/2006/relationships/customXml" Target="../ink/ink1731.xml"/><Relationship Id="rId416" Type="http://schemas.openxmlformats.org/officeDocument/2006/relationships/image" Target="../media/image1659.png"/><Relationship Id="rId220" Type="http://schemas.openxmlformats.org/officeDocument/2006/relationships/image" Target="../media/image1562.png"/><Relationship Id="rId241" Type="http://schemas.openxmlformats.org/officeDocument/2006/relationships/customXml" Target="../ink/ink1660.xml"/><Relationship Id="rId437" Type="http://schemas.openxmlformats.org/officeDocument/2006/relationships/customXml" Target="../ink/ink1759.xml"/><Relationship Id="rId458" Type="http://schemas.openxmlformats.org/officeDocument/2006/relationships/image" Target="../media/image1680.png"/><Relationship Id="rId479" Type="http://schemas.openxmlformats.org/officeDocument/2006/relationships/customXml" Target="../ink/ink1780.xml"/><Relationship Id="rId15" Type="http://schemas.openxmlformats.org/officeDocument/2006/relationships/image" Target="../media/image1461.png"/><Relationship Id="rId36" Type="http://schemas.openxmlformats.org/officeDocument/2006/relationships/customXml" Target="../ink/ink1557.xml"/><Relationship Id="rId57" Type="http://schemas.openxmlformats.org/officeDocument/2006/relationships/image" Target="../media/image1481.png"/><Relationship Id="rId262" Type="http://schemas.openxmlformats.org/officeDocument/2006/relationships/image" Target="../media/image1583.png"/><Relationship Id="rId283" Type="http://schemas.openxmlformats.org/officeDocument/2006/relationships/customXml" Target="../ink/ink1681.xml"/><Relationship Id="rId318" Type="http://schemas.openxmlformats.org/officeDocument/2006/relationships/customXml" Target="../ink/ink1699.xml"/><Relationship Id="rId339" Type="http://schemas.openxmlformats.org/officeDocument/2006/relationships/customXml" Target="../ink/ink1710.xml"/><Relationship Id="rId490" Type="http://schemas.openxmlformats.org/officeDocument/2006/relationships/customXml" Target="../ink/ink1786.xml"/><Relationship Id="rId504" Type="http://schemas.openxmlformats.org/officeDocument/2006/relationships/customXml" Target="../ink/ink1793.xml"/><Relationship Id="rId525" Type="http://schemas.openxmlformats.org/officeDocument/2006/relationships/customXml" Target="../ink/ink1804.xml"/><Relationship Id="rId78" Type="http://schemas.openxmlformats.org/officeDocument/2006/relationships/customXml" Target="../ink/ink1578.xml"/><Relationship Id="rId99" Type="http://schemas.openxmlformats.org/officeDocument/2006/relationships/image" Target="../media/image1502.png"/><Relationship Id="rId101" Type="http://schemas.openxmlformats.org/officeDocument/2006/relationships/image" Target="../media/image1503.png"/><Relationship Id="rId122" Type="http://schemas.openxmlformats.org/officeDocument/2006/relationships/customXml" Target="../ink/ink1600.xml"/><Relationship Id="rId143" Type="http://schemas.openxmlformats.org/officeDocument/2006/relationships/image" Target="../media/image1524.png"/><Relationship Id="rId164" Type="http://schemas.openxmlformats.org/officeDocument/2006/relationships/customXml" Target="../ink/ink1621.xml"/><Relationship Id="rId185" Type="http://schemas.openxmlformats.org/officeDocument/2006/relationships/image" Target="../media/image1545.png"/><Relationship Id="rId350" Type="http://schemas.openxmlformats.org/officeDocument/2006/relationships/image" Target="../media/image1626.png"/><Relationship Id="rId371" Type="http://schemas.openxmlformats.org/officeDocument/2006/relationships/customXml" Target="../ink/ink1726.xml"/><Relationship Id="rId406" Type="http://schemas.openxmlformats.org/officeDocument/2006/relationships/image" Target="../media/image1654.png"/><Relationship Id="rId9" Type="http://schemas.openxmlformats.org/officeDocument/2006/relationships/image" Target="../media/image1458.png"/><Relationship Id="rId210" Type="http://schemas.openxmlformats.org/officeDocument/2006/relationships/image" Target="../media/image1557.png"/><Relationship Id="rId392" Type="http://schemas.openxmlformats.org/officeDocument/2006/relationships/image" Target="../media/image1647.png"/><Relationship Id="rId427" Type="http://schemas.openxmlformats.org/officeDocument/2006/relationships/customXml" Target="../ink/ink1754.xml"/><Relationship Id="rId448" Type="http://schemas.openxmlformats.org/officeDocument/2006/relationships/image" Target="../media/image1675.png"/><Relationship Id="rId469" Type="http://schemas.openxmlformats.org/officeDocument/2006/relationships/customXml" Target="../ink/ink1775.xml"/><Relationship Id="rId26" Type="http://schemas.openxmlformats.org/officeDocument/2006/relationships/customXml" Target="../ink/ink1552.xml"/><Relationship Id="rId231" Type="http://schemas.openxmlformats.org/officeDocument/2006/relationships/customXml" Target="../ink/ink1655.xml"/><Relationship Id="rId252" Type="http://schemas.openxmlformats.org/officeDocument/2006/relationships/image" Target="../media/image1578.png"/><Relationship Id="rId273" Type="http://schemas.openxmlformats.org/officeDocument/2006/relationships/customXml" Target="../ink/ink1676.xml"/><Relationship Id="rId294" Type="http://schemas.openxmlformats.org/officeDocument/2006/relationships/image" Target="../media/image1599.png"/><Relationship Id="rId308" Type="http://schemas.openxmlformats.org/officeDocument/2006/relationships/customXml" Target="../ink/ink1694.xml"/><Relationship Id="rId329" Type="http://schemas.openxmlformats.org/officeDocument/2006/relationships/customXml" Target="../ink/ink1705.xml"/><Relationship Id="rId480" Type="http://schemas.openxmlformats.org/officeDocument/2006/relationships/image" Target="../media/image1691.png"/><Relationship Id="rId515" Type="http://schemas.openxmlformats.org/officeDocument/2006/relationships/customXml" Target="../ink/ink1799.xml"/><Relationship Id="rId536" Type="http://schemas.openxmlformats.org/officeDocument/2006/relationships/image" Target="../media/image1718.png"/><Relationship Id="rId47" Type="http://schemas.openxmlformats.org/officeDocument/2006/relationships/image" Target="../media/image1476.png"/><Relationship Id="rId68" Type="http://schemas.openxmlformats.org/officeDocument/2006/relationships/customXml" Target="../ink/ink1573.xml"/><Relationship Id="rId89" Type="http://schemas.openxmlformats.org/officeDocument/2006/relationships/image" Target="../media/image1497.png"/><Relationship Id="rId112" Type="http://schemas.openxmlformats.org/officeDocument/2006/relationships/customXml" Target="../ink/ink1595.xml"/><Relationship Id="rId133" Type="http://schemas.openxmlformats.org/officeDocument/2006/relationships/image" Target="../media/image1519.png"/><Relationship Id="rId154" Type="http://schemas.openxmlformats.org/officeDocument/2006/relationships/customXml" Target="../ink/ink1616.xml"/><Relationship Id="rId175" Type="http://schemas.openxmlformats.org/officeDocument/2006/relationships/image" Target="../media/image1540.png"/><Relationship Id="rId340" Type="http://schemas.openxmlformats.org/officeDocument/2006/relationships/image" Target="../media/image1621.png"/><Relationship Id="rId361" Type="http://schemas.openxmlformats.org/officeDocument/2006/relationships/customXml" Target="../ink/ink1721.xml"/><Relationship Id="rId196" Type="http://schemas.openxmlformats.org/officeDocument/2006/relationships/customXml" Target="../ink/ink1637.xml"/><Relationship Id="rId200" Type="http://schemas.openxmlformats.org/officeDocument/2006/relationships/customXml" Target="../ink/ink1639.xml"/><Relationship Id="rId382" Type="http://schemas.openxmlformats.org/officeDocument/2006/relationships/image" Target="../media/image1642.png"/><Relationship Id="rId417" Type="http://schemas.openxmlformats.org/officeDocument/2006/relationships/customXml" Target="../ink/ink1749.xml"/><Relationship Id="rId438" Type="http://schemas.openxmlformats.org/officeDocument/2006/relationships/image" Target="../media/image1670.png"/><Relationship Id="rId459" Type="http://schemas.openxmlformats.org/officeDocument/2006/relationships/customXml" Target="../ink/ink1770.xml"/><Relationship Id="rId16" Type="http://schemas.openxmlformats.org/officeDocument/2006/relationships/customXml" Target="../ink/ink1547.xml"/><Relationship Id="rId221" Type="http://schemas.openxmlformats.org/officeDocument/2006/relationships/customXml" Target="../ink/ink1650.xml"/><Relationship Id="rId242" Type="http://schemas.openxmlformats.org/officeDocument/2006/relationships/image" Target="../media/image1573.png"/><Relationship Id="rId263" Type="http://schemas.openxmlformats.org/officeDocument/2006/relationships/customXml" Target="../ink/ink1671.xml"/><Relationship Id="rId284" Type="http://schemas.openxmlformats.org/officeDocument/2006/relationships/image" Target="../media/image1594.png"/><Relationship Id="rId319" Type="http://schemas.openxmlformats.org/officeDocument/2006/relationships/image" Target="../media/image1611.png"/><Relationship Id="rId470" Type="http://schemas.openxmlformats.org/officeDocument/2006/relationships/image" Target="../media/image1686.png"/><Relationship Id="rId491" Type="http://schemas.openxmlformats.org/officeDocument/2006/relationships/image" Target="../media/image1696.png"/><Relationship Id="rId505" Type="http://schemas.openxmlformats.org/officeDocument/2006/relationships/customXml" Target="../ink/ink1794.xml"/><Relationship Id="rId526" Type="http://schemas.openxmlformats.org/officeDocument/2006/relationships/image" Target="../media/image1713.png"/><Relationship Id="rId37" Type="http://schemas.openxmlformats.org/officeDocument/2006/relationships/image" Target="../media/image1471.png"/><Relationship Id="rId58" Type="http://schemas.openxmlformats.org/officeDocument/2006/relationships/customXml" Target="../ink/ink1568.xml"/><Relationship Id="rId79" Type="http://schemas.openxmlformats.org/officeDocument/2006/relationships/image" Target="../media/image1492.png"/><Relationship Id="rId102" Type="http://schemas.openxmlformats.org/officeDocument/2006/relationships/customXml" Target="../ink/ink1590.xml"/><Relationship Id="rId123" Type="http://schemas.openxmlformats.org/officeDocument/2006/relationships/image" Target="../media/image1514.png"/><Relationship Id="rId144" Type="http://schemas.openxmlformats.org/officeDocument/2006/relationships/customXml" Target="../ink/ink1611.xml"/><Relationship Id="rId330" Type="http://schemas.openxmlformats.org/officeDocument/2006/relationships/image" Target="../media/image1616.png"/><Relationship Id="rId90" Type="http://schemas.openxmlformats.org/officeDocument/2006/relationships/customXml" Target="../ink/ink1584.xml"/><Relationship Id="rId165" Type="http://schemas.openxmlformats.org/officeDocument/2006/relationships/image" Target="../media/image1535.png"/><Relationship Id="rId186" Type="http://schemas.openxmlformats.org/officeDocument/2006/relationships/customXml" Target="../ink/ink1632.xml"/><Relationship Id="rId351" Type="http://schemas.openxmlformats.org/officeDocument/2006/relationships/customXml" Target="../ink/ink1716.xml"/><Relationship Id="rId372" Type="http://schemas.openxmlformats.org/officeDocument/2006/relationships/image" Target="../media/image1637.png"/><Relationship Id="rId393" Type="http://schemas.openxmlformats.org/officeDocument/2006/relationships/customXml" Target="../ink/ink1737.xml"/><Relationship Id="rId407" Type="http://schemas.openxmlformats.org/officeDocument/2006/relationships/customXml" Target="../ink/ink1744.xml"/><Relationship Id="rId428" Type="http://schemas.openxmlformats.org/officeDocument/2006/relationships/image" Target="../media/image1665.png"/><Relationship Id="rId449" Type="http://schemas.openxmlformats.org/officeDocument/2006/relationships/customXml" Target="../ink/ink1765.xml"/><Relationship Id="rId211" Type="http://schemas.openxmlformats.org/officeDocument/2006/relationships/customXml" Target="../ink/ink1645.xml"/><Relationship Id="rId232" Type="http://schemas.openxmlformats.org/officeDocument/2006/relationships/image" Target="../media/image1568.png"/><Relationship Id="rId253" Type="http://schemas.openxmlformats.org/officeDocument/2006/relationships/customXml" Target="../ink/ink1666.xml"/><Relationship Id="rId274" Type="http://schemas.openxmlformats.org/officeDocument/2006/relationships/image" Target="../media/image1589.png"/><Relationship Id="rId295" Type="http://schemas.openxmlformats.org/officeDocument/2006/relationships/customXml" Target="../ink/ink1687.xml"/><Relationship Id="rId309" Type="http://schemas.openxmlformats.org/officeDocument/2006/relationships/image" Target="../media/image1606.png"/><Relationship Id="rId460" Type="http://schemas.openxmlformats.org/officeDocument/2006/relationships/image" Target="../media/image1681.png"/><Relationship Id="rId481" Type="http://schemas.openxmlformats.org/officeDocument/2006/relationships/customXml" Target="../ink/ink1781.xml"/><Relationship Id="rId516" Type="http://schemas.openxmlformats.org/officeDocument/2006/relationships/image" Target="../media/image1708.png"/><Relationship Id="rId27" Type="http://schemas.openxmlformats.org/officeDocument/2006/relationships/image" Target="../media/image1467.png"/><Relationship Id="rId48" Type="http://schemas.openxmlformats.org/officeDocument/2006/relationships/customXml" Target="../ink/ink1563.xml"/><Relationship Id="rId69" Type="http://schemas.openxmlformats.org/officeDocument/2006/relationships/image" Target="../media/image1487.png"/><Relationship Id="rId113" Type="http://schemas.openxmlformats.org/officeDocument/2006/relationships/image" Target="../media/image1509.png"/><Relationship Id="rId134" Type="http://schemas.openxmlformats.org/officeDocument/2006/relationships/customXml" Target="../ink/ink1606.xml"/><Relationship Id="rId320" Type="http://schemas.openxmlformats.org/officeDocument/2006/relationships/customXml" Target="../ink/ink1700.xml"/><Relationship Id="rId80" Type="http://schemas.openxmlformats.org/officeDocument/2006/relationships/customXml" Target="../ink/ink1579.xml"/><Relationship Id="rId155" Type="http://schemas.openxmlformats.org/officeDocument/2006/relationships/image" Target="../media/image1530.png"/><Relationship Id="rId176" Type="http://schemas.openxmlformats.org/officeDocument/2006/relationships/customXml" Target="../ink/ink1627.xml"/><Relationship Id="rId197" Type="http://schemas.openxmlformats.org/officeDocument/2006/relationships/image" Target="../media/image1551.png"/><Relationship Id="rId341" Type="http://schemas.openxmlformats.org/officeDocument/2006/relationships/customXml" Target="../ink/ink1711.xml"/><Relationship Id="rId362" Type="http://schemas.openxmlformats.org/officeDocument/2006/relationships/image" Target="../media/image1632.png"/><Relationship Id="rId383" Type="http://schemas.openxmlformats.org/officeDocument/2006/relationships/customXml" Target="../ink/ink1732.xml"/><Relationship Id="rId418" Type="http://schemas.openxmlformats.org/officeDocument/2006/relationships/image" Target="../media/image1660.png"/><Relationship Id="rId439" Type="http://schemas.openxmlformats.org/officeDocument/2006/relationships/customXml" Target="../ink/ink1760.xml"/><Relationship Id="rId201" Type="http://schemas.openxmlformats.org/officeDocument/2006/relationships/image" Target="../media/image1553.png"/><Relationship Id="rId222" Type="http://schemas.openxmlformats.org/officeDocument/2006/relationships/image" Target="../media/image1563.png"/><Relationship Id="rId243" Type="http://schemas.openxmlformats.org/officeDocument/2006/relationships/customXml" Target="../ink/ink1661.xml"/><Relationship Id="rId264" Type="http://schemas.openxmlformats.org/officeDocument/2006/relationships/image" Target="../media/image1584.png"/><Relationship Id="rId285" Type="http://schemas.openxmlformats.org/officeDocument/2006/relationships/customXml" Target="../ink/ink1682.xml"/><Relationship Id="rId450" Type="http://schemas.openxmlformats.org/officeDocument/2006/relationships/image" Target="../media/image1676.png"/><Relationship Id="rId471" Type="http://schemas.openxmlformats.org/officeDocument/2006/relationships/customXml" Target="../ink/ink1776.xml"/><Relationship Id="rId506" Type="http://schemas.openxmlformats.org/officeDocument/2006/relationships/image" Target="../media/image1703.png"/><Relationship Id="rId17" Type="http://schemas.openxmlformats.org/officeDocument/2006/relationships/image" Target="../media/image1462.png"/><Relationship Id="rId38" Type="http://schemas.openxmlformats.org/officeDocument/2006/relationships/customXml" Target="../ink/ink1558.xml"/><Relationship Id="rId59" Type="http://schemas.openxmlformats.org/officeDocument/2006/relationships/image" Target="../media/image1482.png"/><Relationship Id="rId103" Type="http://schemas.openxmlformats.org/officeDocument/2006/relationships/image" Target="../media/image1504.png"/><Relationship Id="rId124" Type="http://schemas.openxmlformats.org/officeDocument/2006/relationships/customXml" Target="../ink/ink1601.xml"/><Relationship Id="rId310" Type="http://schemas.openxmlformats.org/officeDocument/2006/relationships/customXml" Target="../ink/ink1695.xml"/><Relationship Id="rId492" Type="http://schemas.openxmlformats.org/officeDocument/2006/relationships/customXml" Target="../ink/ink1787.xml"/><Relationship Id="rId527" Type="http://schemas.openxmlformats.org/officeDocument/2006/relationships/customXml" Target="../ink/ink1805.xml"/><Relationship Id="rId70" Type="http://schemas.openxmlformats.org/officeDocument/2006/relationships/customXml" Target="../ink/ink1574.xml"/><Relationship Id="rId91" Type="http://schemas.openxmlformats.org/officeDocument/2006/relationships/image" Target="../media/image1498.png"/><Relationship Id="rId145" Type="http://schemas.openxmlformats.org/officeDocument/2006/relationships/image" Target="../media/image1525.png"/><Relationship Id="rId166" Type="http://schemas.openxmlformats.org/officeDocument/2006/relationships/customXml" Target="../ink/ink1622.xml"/><Relationship Id="rId187" Type="http://schemas.openxmlformats.org/officeDocument/2006/relationships/image" Target="../media/image1546.png"/><Relationship Id="rId331" Type="http://schemas.openxmlformats.org/officeDocument/2006/relationships/customXml" Target="../ink/ink1706.xml"/><Relationship Id="rId352" Type="http://schemas.openxmlformats.org/officeDocument/2006/relationships/image" Target="../media/image1627.png"/><Relationship Id="rId373" Type="http://schemas.openxmlformats.org/officeDocument/2006/relationships/customXml" Target="../ink/ink1727.xml"/><Relationship Id="rId394" Type="http://schemas.openxmlformats.org/officeDocument/2006/relationships/image" Target="../media/image1648.png"/><Relationship Id="rId408" Type="http://schemas.openxmlformats.org/officeDocument/2006/relationships/image" Target="../media/image1655.png"/><Relationship Id="rId429" Type="http://schemas.openxmlformats.org/officeDocument/2006/relationships/customXml" Target="../ink/ink1755.xml"/><Relationship Id="rId1" Type="http://schemas.openxmlformats.org/officeDocument/2006/relationships/slideLayout" Target="../slideLayouts/slideLayout13.xml"/><Relationship Id="rId212" Type="http://schemas.openxmlformats.org/officeDocument/2006/relationships/image" Target="../media/image1558.png"/><Relationship Id="rId233" Type="http://schemas.openxmlformats.org/officeDocument/2006/relationships/customXml" Target="../ink/ink1656.xml"/><Relationship Id="rId254" Type="http://schemas.openxmlformats.org/officeDocument/2006/relationships/image" Target="../media/image1579.png"/><Relationship Id="rId440" Type="http://schemas.openxmlformats.org/officeDocument/2006/relationships/image" Target="../media/image1671.png"/><Relationship Id="rId28" Type="http://schemas.openxmlformats.org/officeDocument/2006/relationships/customXml" Target="../ink/ink1553.xml"/><Relationship Id="rId49" Type="http://schemas.openxmlformats.org/officeDocument/2006/relationships/image" Target="../media/image1477.png"/><Relationship Id="rId114" Type="http://schemas.openxmlformats.org/officeDocument/2006/relationships/customXml" Target="../ink/ink1596.xml"/><Relationship Id="rId275" Type="http://schemas.openxmlformats.org/officeDocument/2006/relationships/customXml" Target="../ink/ink1677.xml"/><Relationship Id="rId296" Type="http://schemas.openxmlformats.org/officeDocument/2006/relationships/image" Target="../media/image1600.png"/><Relationship Id="rId300" Type="http://schemas.openxmlformats.org/officeDocument/2006/relationships/customXml" Target="../ink/ink1690.xml"/><Relationship Id="rId461" Type="http://schemas.openxmlformats.org/officeDocument/2006/relationships/customXml" Target="../ink/ink1771.xml"/><Relationship Id="rId482" Type="http://schemas.openxmlformats.org/officeDocument/2006/relationships/customXml" Target="../ink/ink1782.xml"/><Relationship Id="rId517" Type="http://schemas.openxmlformats.org/officeDocument/2006/relationships/customXml" Target="../ink/ink1800.xml"/><Relationship Id="rId60" Type="http://schemas.openxmlformats.org/officeDocument/2006/relationships/customXml" Target="../ink/ink1569.xml"/><Relationship Id="rId81" Type="http://schemas.openxmlformats.org/officeDocument/2006/relationships/image" Target="../media/image1493.png"/><Relationship Id="rId135" Type="http://schemas.openxmlformats.org/officeDocument/2006/relationships/image" Target="../media/image1520.png"/><Relationship Id="rId156" Type="http://schemas.openxmlformats.org/officeDocument/2006/relationships/customXml" Target="../ink/ink1617.xml"/><Relationship Id="rId177" Type="http://schemas.openxmlformats.org/officeDocument/2006/relationships/image" Target="../media/image1541.png"/><Relationship Id="rId198" Type="http://schemas.openxmlformats.org/officeDocument/2006/relationships/customXml" Target="../ink/ink1638.xml"/><Relationship Id="rId321" Type="http://schemas.openxmlformats.org/officeDocument/2006/relationships/image" Target="../media/image1612.png"/><Relationship Id="rId342" Type="http://schemas.openxmlformats.org/officeDocument/2006/relationships/image" Target="../media/image1622.png"/><Relationship Id="rId363" Type="http://schemas.openxmlformats.org/officeDocument/2006/relationships/customXml" Target="../ink/ink1722.xml"/><Relationship Id="rId384" Type="http://schemas.openxmlformats.org/officeDocument/2006/relationships/image" Target="../media/image1643.png"/><Relationship Id="rId419" Type="http://schemas.openxmlformats.org/officeDocument/2006/relationships/customXml" Target="../ink/ink1750.xml"/><Relationship Id="rId202" Type="http://schemas.openxmlformats.org/officeDocument/2006/relationships/customXml" Target="../ink/ink1640.xml"/><Relationship Id="rId223" Type="http://schemas.openxmlformats.org/officeDocument/2006/relationships/customXml" Target="../ink/ink1651.xml"/><Relationship Id="rId244" Type="http://schemas.openxmlformats.org/officeDocument/2006/relationships/image" Target="../media/image1574.png"/><Relationship Id="rId430" Type="http://schemas.openxmlformats.org/officeDocument/2006/relationships/image" Target="../media/image1666.png"/><Relationship Id="rId18" Type="http://schemas.openxmlformats.org/officeDocument/2006/relationships/customXml" Target="../ink/ink1548.xml"/><Relationship Id="rId39" Type="http://schemas.openxmlformats.org/officeDocument/2006/relationships/image" Target="../media/image1472.png"/><Relationship Id="rId265" Type="http://schemas.openxmlformats.org/officeDocument/2006/relationships/customXml" Target="../ink/ink1672.xml"/><Relationship Id="rId286" Type="http://schemas.openxmlformats.org/officeDocument/2006/relationships/image" Target="../media/image1595.png"/><Relationship Id="rId451" Type="http://schemas.openxmlformats.org/officeDocument/2006/relationships/customXml" Target="../ink/ink1766.xml"/><Relationship Id="rId472" Type="http://schemas.openxmlformats.org/officeDocument/2006/relationships/image" Target="../media/image1687.png"/><Relationship Id="rId493" Type="http://schemas.openxmlformats.org/officeDocument/2006/relationships/image" Target="../media/image1697.png"/><Relationship Id="rId507" Type="http://schemas.openxmlformats.org/officeDocument/2006/relationships/customXml" Target="../ink/ink1795.xml"/><Relationship Id="rId528" Type="http://schemas.openxmlformats.org/officeDocument/2006/relationships/image" Target="../media/image1714.png"/><Relationship Id="rId50" Type="http://schemas.openxmlformats.org/officeDocument/2006/relationships/customXml" Target="../ink/ink1564.xml"/><Relationship Id="rId104" Type="http://schemas.openxmlformats.org/officeDocument/2006/relationships/customXml" Target="../ink/ink1591.xml"/><Relationship Id="rId125" Type="http://schemas.openxmlformats.org/officeDocument/2006/relationships/image" Target="../media/image1515.png"/><Relationship Id="rId146" Type="http://schemas.openxmlformats.org/officeDocument/2006/relationships/customXml" Target="../ink/ink1612.xml"/><Relationship Id="rId167" Type="http://schemas.openxmlformats.org/officeDocument/2006/relationships/image" Target="../media/image1536.png"/><Relationship Id="rId188" Type="http://schemas.openxmlformats.org/officeDocument/2006/relationships/customXml" Target="../ink/ink1633.xml"/><Relationship Id="rId311" Type="http://schemas.openxmlformats.org/officeDocument/2006/relationships/image" Target="../media/image1607.png"/><Relationship Id="rId332" Type="http://schemas.openxmlformats.org/officeDocument/2006/relationships/image" Target="../media/image1617.png"/><Relationship Id="rId353" Type="http://schemas.openxmlformats.org/officeDocument/2006/relationships/customXml" Target="../ink/ink1717.xml"/><Relationship Id="rId374" Type="http://schemas.openxmlformats.org/officeDocument/2006/relationships/image" Target="../media/image1638.png"/><Relationship Id="rId395" Type="http://schemas.openxmlformats.org/officeDocument/2006/relationships/customXml" Target="../ink/ink1738.xml"/><Relationship Id="rId409" Type="http://schemas.openxmlformats.org/officeDocument/2006/relationships/customXml" Target="../ink/ink1745.xml"/><Relationship Id="rId71" Type="http://schemas.openxmlformats.org/officeDocument/2006/relationships/image" Target="../media/image1488.png"/><Relationship Id="rId92" Type="http://schemas.openxmlformats.org/officeDocument/2006/relationships/customXml" Target="../ink/ink1585.xml"/><Relationship Id="rId213" Type="http://schemas.openxmlformats.org/officeDocument/2006/relationships/customXml" Target="../ink/ink1646.xml"/><Relationship Id="rId234" Type="http://schemas.openxmlformats.org/officeDocument/2006/relationships/image" Target="../media/image1569.png"/><Relationship Id="rId420" Type="http://schemas.openxmlformats.org/officeDocument/2006/relationships/image" Target="../media/image1661.png"/><Relationship Id="rId2" Type="http://schemas.openxmlformats.org/officeDocument/2006/relationships/customXml" Target="../ink/ink1540.xml"/><Relationship Id="rId29" Type="http://schemas.openxmlformats.org/officeDocument/2006/relationships/image" Target="../media/image1468.png"/><Relationship Id="rId255" Type="http://schemas.openxmlformats.org/officeDocument/2006/relationships/customXml" Target="../ink/ink1667.xml"/><Relationship Id="rId276" Type="http://schemas.openxmlformats.org/officeDocument/2006/relationships/image" Target="../media/image1590.png"/><Relationship Id="rId297" Type="http://schemas.openxmlformats.org/officeDocument/2006/relationships/customXml" Target="../ink/ink1688.xml"/><Relationship Id="rId441" Type="http://schemas.openxmlformats.org/officeDocument/2006/relationships/customXml" Target="../ink/ink1761.xml"/><Relationship Id="rId462" Type="http://schemas.openxmlformats.org/officeDocument/2006/relationships/image" Target="../media/image1682.png"/><Relationship Id="rId483" Type="http://schemas.openxmlformats.org/officeDocument/2006/relationships/image" Target="../media/image1692.png"/><Relationship Id="rId518" Type="http://schemas.openxmlformats.org/officeDocument/2006/relationships/image" Target="../media/image1709.png"/><Relationship Id="rId40" Type="http://schemas.openxmlformats.org/officeDocument/2006/relationships/customXml" Target="../ink/ink1559.xml"/><Relationship Id="rId115" Type="http://schemas.openxmlformats.org/officeDocument/2006/relationships/image" Target="../media/image1510.png"/><Relationship Id="rId136" Type="http://schemas.openxmlformats.org/officeDocument/2006/relationships/customXml" Target="../ink/ink1607.xml"/><Relationship Id="rId157" Type="http://schemas.openxmlformats.org/officeDocument/2006/relationships/image" Target="../media/image1531.png"/><Relationship Id="rId178" Type="http://schemas.openxmlformats.org/officeDocument/2006/relationships/customXml" Target="../ink/ink1628.xml"/><Relationship Id="rId301" Type="http://schemas.openxmlformats.org/officeDocument/2006/relationships/image" Target="../media/image1602.png"/><Relationship Id="rId322" Type="http://schemas.openxmlformats.org/officeDocument/2006/relationships/customXml" Target="../ink/ink1701.xml"/><Relationship Id="rId343" Type="http://schemas.openxmlformats.org/officeDocument/2006/relationships/customXml" Target="../ink/ink1712.xml"/><Relationship Id="rId364" Type="http://schemas.openxmlformats.org/officeDocument/2006/relationships/image" Target="../media/image1633.png"/><Relationship Id="rId61" Type="http://schemas.openxmlformats.org/officeDocument/2006/relationships/image" Target="../media/image1483.png"/><Relationship Id="rId82" Type="http://schemas.openxmlformats.org/officeDocument/2006/relationships/customXml" Target="../ink/ink1580.xml"/><Relationship Id="rId199" Type="http://schemas.openxmlformats.org/officeDocument/2006/relationships/image" Target="../media/image1552.png"/><Relationship Id="rId203" Type="http://schemas.openxmlformats.org/officeDocument/2006/relationships/image" Target="../media/image1554.png"/><Relationship Id="rId385" Type="http://schemas.openxmlformats.org/officeDocument/2006/relationships/customXml" Target="../ink/ink1733.xml"/><Relationship Id="rId19" Type="http://schemas.openxmlformats.org/officeDocument/2006/relationships/image" Target="../media/image1463.png"/><Relationship Id="rId224" Type="http://schemas.openxmlformats.org/officeDocument/2006/relationships/image" Target="../media/image1564.png"/><Relationship Id="rId245" Type="http://schemas.openxmlformats.org/officeDocument/2006/relationships/customXml" Target="../ink/ink1662.xml"/><Relationship Id="rId266" Type="http://schemas.openxmlformats.org/officeDocument/2006/relationships/image" Target="../media/image1585.png"/><Relationship Id="rId287" Type="http://schemas.openxmlformats.org/officeDocument/2006/relationships/customXml" Target="../ink/ink1683.xml"/><Relationship Id="rId410" Type="http://schemas.openxmlformats.org/officeDocument/2006/relationships/image" Target="../media/image1656.png"/><Relationship Id="rId431" Type="http://schemas.openxmlformats.org/officeDocument/2006/relationships/customXml" Target="../ink/ink1756.xml"/><Relationship Id="rId452" Type="http://schemas.openxmlformats.org/officeDocument/2006/relationships/image" Target="../media/image1677.png"/><Relationship Id="rId473" Type="http://schemas.openxmlformats.org/officeDocument/2006/relationships/customXml" Target="../ink/ink1777.xml"/><Relationship Id="rId494" Type="http://schemas.openxmlformats.org/officeDocument/2006/relationships/customXml" Target="../ink/ink1788.xml"/><Relationship Id="rId508" Type="http://schemas.openxmlformats.org/officeDocument/2006/relationships/image" Target="../media/image1704.png"/><Relationship Id="rId529" Type="http://schemas.openxmlformats.org/officeDocument/2006/relationships/customXml" Target="../ink/ink1806.xml"/><Relationship Id="rId30" Type="http://schemas.openxmlformats.org/officeDocument/2006/relationships/customXml" Target="../ink/ink1554.xml"/><Relationship Id="rId105" Type="http://schemas.openxmlformats.org/officeDocument/2006/relationships/image" Target="../media/image1505.png"/><Relationship Id="rId126" Type="http://schemas.openxmlformats.org/officeDocument/2006/relationships/customXml" Target="../ink/ink1602.xml"/><Relationship Id="rId147" Type="http://schemas.openxmlformats.org/officeDocument/2006/relationships/image" Target="../media/image1526.png"/><Relationship Id="rId168" Type="http://schemas.openxmlformats.org/officeDocument/2006/relationships/customXml" Target="../ink/ink1623.xml"/><Relationship Id="rId312" Type="http://schemas.openxmlformats.org/officeDocument/2006/relationships/customXml" Target="../ink/ink1696.xml"/><Relationship Id="rId333" Type="http://schemas.openxmlformats.org/officeDocument/2006/relationships/customXml" Target="../ink/ink1707.xml"/><Relationship Id="rId354" Type="http://schemas.openxmlformats.org/officeDocument/2006/relationships/image" Target="../media/image1628.png"/><Relationship Id="rId51" Type="http://schemas.openxmlformats.org/officeDocument/2006/relationships/image" Target="../media/image1478.png"/><Relationship Id="rId72" Type="http://schemas.openxmlformats.org/officeDocument/2006/relationships/customXml" Target="../ink/ink1575.xml"/><Relationship Id="rId93" Type="http://schemas.openxmlformats.org/officeDocument/2006/relationships/image" Target="../media/image1499.png"/><Relationship Id="rId189" Type="http://schemas.openxmlformats.org/officeDocument/2006/relationships/image" Target="../media/image1547.png"/><Relationship Id="rId375" Type="http://schemas.openxmlformats.org/officeDocument/2006/relationships/customXml" Target="../ink/ink1728.xml"/><Relationship Id="rId396" Type="http://schemas.openxmlformats.org/officeDocument/2006/relationships/image" Target="../media/image1649.png"/><Relationship Id="rId3" Type="http://schemas.openxmlformats.org/officeDocument/2006/relationships/image" Target="../media/image1455.png"/><Relationship Id="rId214" Type="http://schemas.openxmlformats.org/officeDocument/2006/relationships/image" Target="../media/image1559.png"/><Relationship Id="rId235" Type="http://schemas.openxmlformats.org/officeDocument/2006/relationships/customXml" Target="../ink/ink1657.xml"/><Relationship Id="rId256" Type="http://schemas.openxmlformats.org/officeDocument/2006/relationships/image" Target="../media/image1580.png"/><Relationship Id="rId277" Type="http://schemas.openxmlformats.org/officeDocument/2006/relationships/customXml" Target="../ink/ink1678.xml"/><Relationship Id="rId298" Type="http://schemas.openxmlformats.org/officeDocument/2006/relationships/image" Target="../media/image1601.png"/><Relationship Id="rId400" Type="http://schemas.openxmlformats.org/officeDocument/2006/relationships/image" Target="../media/image1651.png"/><Relationship Id="rId421" Type="http://schemas.openxmlformats.org/officeDocument/2006/relationships/customXml" Target="../ink/ink1751.xml"/><Relationship Id="rId442" Type="http://schemas.openxmlformats.org/officeDocument/2006/relationships/image" Target="../media/image1672.png"/><Relationship Id="rId463" Type="http://schemas.openxmlformats.org/officeDocument/2006/relationships/customXml" Target="../ink/ink1772.xml"/><Relationship Id="rId484" Type="http://schemas.openxmlformats.org/officeDocument/2006/relationships/customXml" Target="../ink/ink1783.xml"/><Relationship Id="rId519" Type="http://schemas.openxmlformats.org/officeDocument/2006/relationships/customXml" Target="../ink/ink1801.xml"/><Relationship Id="rId116" Type="http://schemas.openxmlformats.org/officeDocument/2006/relationships/customXml" Target="../ink/ink1597.xml"/><Relationship Id="rId137" Type="http://schemas.openxmlformats.org/officeDocument/2006/relationships/image" Target="../media/image1521.png"/><Relationship Id="rId158" Type="http://schemas.openxmlformats.org/officeDocument/2006/relationships/customXml" Target="../ink/ink1618.xml"/><Relationship Id="rId302" Type="http://schemas.openxmlformats.org/officeDocument/2006/relationships/customXml" Target="../ink/ink1691.xml"/><Relationship Id="rId323" Type="http://schemas.openxmlformats.org/officeDocument/2006/relationships/image" Target="../media/image1613.png"/><Relationship Id="rId344" Type="http://schemas.openxmlformats.org/officeDocument/2006/relationships/image" Target="../media/image1623.png"/><Relationship Id="rId530" Type="http://schemas.openxmlformats.org/officeDocument/2006/relationships/image" Target="../media/image1715.png"/><Relationship Id="rId20" Type="http://schemas.openxmlformats.org/officeDocument/2006/relationships/customXml" Target="../ink/ink1549.xml"/><Relationship Id="rId41" Type="http://schemas.openxmlformats.org/officeDocument/2006/relationships/image" Target="../media/image1473.png"/><Relationship Id="rId62" Type="http://schemas.openxmlformats.org/officeDocument/2006/relationships/customXml" Target="../ink/ink1570.xml"/><Relationship Id="rId83" Type="http://schemas.openxmlformats.org/officeDocument/2006/relationships/image" Target="../media/image1494.png"/><Relationship Id="rId179" Type="http://schemas.openxmlformats.org/officeDocument/2006/relationships/image" Target="../media/image1542.png"/><Relationship Id="rId365" Type="http://schemas.openxmlformats.org/officeDocument/2006/relationships/customXml" Target="../ink/ink1723.xml"/><Relationship Id="rId386" Type="http://schemas.openxmlformats.org/officeDocument/2006/relationships/image" Target="../media/image1644.png"/><Relationship Id="rId190" Type="http://schemas.openxmlformats.org/officeDocument/2006/relationships/customXml" Target="../ink/ink1634.xml"/><Relationship Id="rId204" Type="http://schemas.openxmlformats.org/officeDocument/2006/relationships/customXml" Target="../ink/ink1641.xml"/><Relationship Id="rId225" Type="http://schemas.openxmlformats.org/officeDocument/2006/relationships/customXml" Target="../ink/ink1652.xml"/><Relationship Id="rId246" Type="http://schemas.openxmlformats.org/officeDocument/2006/relationships/image" Target="../media/image1575.png"/><Relationship Id="rId267" Type="http://schemas.openxmlformats.org/officeDocument/2006/relationships/customXml" Target="../ink/ink1673.xml"/><Relationship Id="rId288" Type="http://schemas.openxmlformats.org/officeDocument/2006/relationships/image" Target="../media/image1596.png"/><Relationship Id="rId411" Type="http://schemas.openxmlformats.org/officeDocument/2006/relationships/customXml" Target="../ink/ink1746.xml"/><Relationship Id="rId432" Type="http://schemas.openxmlformats.org/officeDocument/2006/relationships/image" Target="../media/image1667.png"/><Relationship Id="rId453" Type="http://schemas.openxmlformats.org/officeDocument/2006/relationships/customXml" Target="../ink/ink1767.xml"/><Relationship Id="rId474" Type="http://schemas.openxmlformats.org/officeDocument/2006/relationships/image" Target="../media/image1688.png"/><Relationship Id="rId509" Type="http://schemas.openxmlformats.org/officeDocument/2006/relationships/customXml" Target="../ink/ink1796.xml"/><Relationship Id="rId106" Type="http://schemas.openxmlformats.org/officeDocument/2006/relationships/customXml" Target="../ink/ink1592.xml"/><Relationship Id="rId127" Type="http://schemas.openxmlformats.org/officeDocument/2006/relationships/image" Target="../media/image1516.png"/><Relationship Id="rId313" Type="http://schemas.openxmlformats.org/officeDocument/2006/relationships/image" Target="../media/image1608.png"/><Relationship Id="rId495" Type="http://schemas.openxmlformats.org/officeDocument/2006/relationships/image" Target="../media/image1698.png"/><Relationship Id="rId10" Type="http://schemas.openxmlformats.org/officeDocument/2006/relationships/customXml" Target="../ink/ink1544.xml"/><Relationship Id="rId31" Type="http://schemas.openxmlformats.org/officeDocument/2006/relationships/image" Target="../media/image1469.png"/><Relationship Id="rId52" Type="http://schemas.openxmlformats.org/officeDocument/2006/relationships/customXml" Target="../ink/ink1565.xml"/><Relationship Id="rId73" Type="http://schemas.openxmlformats.org/officeDocument/2006/relationships/image" Target="../media/image1489.png"/><Relationship Id="rId94" Type="http://schemas.openxmlformats.org/officeDocument/2006/relationships/customXml" Target="../ink/ink1586.xml"/><Relationship Id="rId148" Type="http://schemas.openxmlformats.org/officeDocument/2006/relationships/customXml" Target="../ink/ink1613.xml"/><Relationship Id="rId169" Type="http://schemas.openxmlformats.org/officeDocument/2006/relationships/image" Target="../media/image1537.png"/><Relationship Id="rId334" Type="http://schemas.openxmlformats.org/officeDocument/2006/relationships/image" Target="../media/image1618.png"/><Relationship Id="rId355" Type="http://schemas.openxmlformats.org/officeDocument/2006/relationships/customXml" Target="../ink/ink1718.xml"/><Relationship Id="rId376" Type="http://schemas.openxmlformats.org/officeDocument/2006/relationships/image" Target="../media/image1639.png"/><Relationship Id="rId397" Type="http://schemas.openxmlformats.org/officeDocument/2006/relationships/customXml" Target="../ink/ink1739.xml"/><Relationship Id="rId520" Type="http://schemas.openxmlformats.org/officeDocument/2006/relationships/image" Target="../media/image1710.png"/><Relationship Id="rId4" Type="http://schemas.openxmlformats.org/officeDocument/2006/relationships/customXml" Target="../ink/ink1541.xml"/><Relationship Id="rId180" Type="http://schemas.openxmlformats.org/officeDocument/2006/relationships/customXml" Target="../ink/ink1629.xml"/><Relationship Id="rId215" Type="http://schemas.openxmlformats.org/officeDocument/2006/relationships/customXml" Target="../ink/ink1647.xml"/><Relationship Id="rId236" Type="http://schemas.openxmlformats.org/officeDocument/2006/relationships/image" Target="../media/image1570.png"/><Relationship Id="rId257" Type="http://schemas.openxmlformats.org/officeDocument/2006/relationships/customXml" Target="../ink/ink1668.xml"/><Relationship Id="rId278" Type="http://schemas.openxmlformats.org/officeDocument/2006/relationships/image" Target="../media/image1591.png"/><Relationship Id="rId401" Type="http://schemas.openxmlformats.org/officeDocument/2006/relationships/customXml" Target="../ink/ink1741.xml"/><Relationship Id="rId422" Type="http://schemas.openxmlformats.org/officeDocument/2006/relationships/image" Target="../media/image1662.png"/><Relationship Id="rId443" Type="http://schemas.openxmlformats.org/officeDocument/2006/relationships/customXml" Target="../ink/ink1762.xml"/><Relationship Id="rId464" Type="http://schemas.openxmlformats.org/officeDocument/2006/relationships/image" Target="../media/image1683.png"/><Relationship Id="rId303" Type="http://schemas.openxmlformats.org/officeDocument/2006/relationships/image" Target="../media/image1603.png"/><Relationship Id="rId485" Type="http://schemas.openxmlformats.org/officeDocument/2006/relationships/image" Target="../media/image1693.png"/><Relationship Id="rId42" Type="http://schemas.openxmlformats.org/officeDocument/2006/relationships/customXml" Target="../ink/ink1560.xml"/><Relationship Id="rId84" Type="http://schemas.openxmlformats.org/officeDocument/2006/relationships/customXml" Target="../ink/ink1581.xml"/><Relationship Id="rId138" Type="http://schemas.openxmlformats.org/officeDocument/2006/relationships/customXml" Target="../ink/ink1608.xml"/><Relationship Id="rId345" Type="http://schemas.openxmlformats.org/officeDocument/2006/relationships/customXml" Target="../ink/ink1713.xml"/><Relationship Id="rId387" Type="http://schemas.openxmlformats.org/officeDocument/2006/relationships/customXml" Target="../ink/ink1734.xml"/><Relationship Id="rId510" Type="http://schemas.openxmlformats.org/officeDocument/2006/relationships/image" Target="../media/image1705.png"/><Relationship Id="rId191" Type="http://schemas.openxmlformats.org/officeDocument/2006/relationships/image" Target="../media/image1548.png"/><Relationship Id="rId205" Type="http://schemas.openxmlformats.org/officeDocument/2006/relationships/image" Target="../media/image1555.png"/><Relationship Id="rId247" Type="http://schemas.openxmlformats.org/officeDocument/2006/relationships/customXml" Target="../ink/ink1663.xml"/><Relationship Id="rId412" Type="http://schemas.openxmlformats.org/officeDocument/2006/relationships/image" Target="../media/image1657.png"/><Relationship Id="rId107" Type="http://schemas.openxmlformats.org/officeDocument/2006/relationships/image" Target="../media/image1506.png"/><Relationship Id="rId289" Type="http://schemas.openxmlformats.org/officeDocument/2006/relationships/customXml" Target="../ink/ink1684.xml"/><Relationship Id="rId454" Type="http://schemas.openxmlformats.org/officeDocument/2006/relationships/image" Target="../media/image1678.png"/><Relationship Id="rId496" Type="http://schemas.openxmlformats.org/officeDocument/2006/relationships/customXml" Target="../ink/ink1789.xml"/><Relationship Id="rId11" Type="http://schemas.openxmlformats.org/officeDocument/2006/relationships/image" Target="../media/image1459.png"/><Relationship Id="rId53" Type="http://schemas.openxmlformats.org/officeDocument/2006/relationships/image" Target="../media/image1479.png"/><Relationship Id="rId149" Type="http://schemas.openxmlformats.org/officeDocument/2006/relationships/image" Target="../media/image1527.png"/><Relationship Id="rId314" Type="http://schemas.openxmlformats.org/officeDocument/2006/relationships/customXml" Target="../ink/ink1697.xml"/><Relationship Id="rId356" Type="http://schemas.openxmlformats.org/officeDocument/2006/relationships/image" Target="../media/image1629.png"/><Relationship Id="rId398" Type="http://schemas.openxmlformats.org/officeDocument/2006/relationships/image" Target="../media/image1650.png"/><Relationship Id="rId521" Type="http://schemas.openxmlformats.org/officeDocument/2006/relationships/customXml" Target="../ink/ink1802.xml"/><Relationship Id="rId95" Type="http://schemas.openxmlformats.org/officeDocument/2006/relationships/image" Target="../media/image1500.png"/><Relationship Id="rId160" Type="http://schemas.openxmlformats.org/officeDocument/2006/relationships/customXml" Target="../ink/ink1619.xml"/><Relationship Id="rId216" Type="http://schemas.openxmlformats.org/officeDocument/2006/relationships/image" Target="../media/image1560.png"/><Relationship Id="rId423" Type="http://schemas.openxmlformats.org/officeDocument/2006/relationships/customXml" Target="../ink/ink1752.xml"/><Relationship Id="rId258" Type="http://schemas.openxmlformats.org/officeDocument/2006/relationships/image" Target="../media/image1581.png"/><Relationship Id="rId465" Type="http://schemas.openxmlformats.org/officeDocument/2006/relationships/customXml" Target="../ink/ink1773.xml"/><Relationship Id="rId22" Type="http://schemas.openxmlformats.org/officeDocument/2006/relationships/customXml" Target="../ink/ink1550.xml"/><Relationship Id="rId64" Type="http://schemas.openxmlformats.org/officeDocument/2006/relationships/customXml" Target="../ink/ink1571.xml"/><Relationship Id="rId118" Type="http://schemas.openxmlformats.org/officeDocument/2006/relationships/customXml" Target="../ink/ink1598.xml"/><Relationship Id="rId325" Type="http://schemas.openxmlformats.org/officeDocument/2006/relationships/customXml" Target="../ink/ink1703.xml"/><Relationship Id="rId367" Type="http://schemas.openxmlformats.org/officeDocument/2006/relationships/customXml" Target="../ink/ink1724.xml"/><Relationship Id="rId532" Type="http://schemas.openxmlformats.org/officeDocument/2006/relationships/image" Target="../media/image1716.png"/><Relationship Id="rId171" Type="http://schemas.openxmlformats.org/officeDocument/2006/relationships/image" Target="../media/image1538.png"/><Relationship Id="rId227" Type="http://schemas.openxmlformats.org/officeDocument/2006/relationships/customXml" Target="../ink/ink1653.xml"/><Relationship Id="rId269" Type="http://schemas.openxmlformats.org/officeDocument/2006/relationships/customXml" Target="../ink/ink1674.xml"/><Relationship Id="rId434" Type="http://schemas.openxmlformats.org/officeDocument/2006/relationships/image" Target="../media/image1668.png"/><Relationship Id="rId476" Type="http://schemas.openxmlformats.org/officeDocument/2006/relationships/image" Target="../media/image1689.png"/><Relationship Id="rId33" Type="http://schemas.openxmlformats.org/officeDocument/2006/relationships/image" Target="../media/image1470.png"/><Relationship Id="rId129" Type="http://schemas.openxmlformats.org/officeDocument/2006/relationships/image" Target="../media/image1517.png"/><Relationship Id="rId280" Type="http://schemas.openxmlformats.org/officeDocument/2006/relationships/image" Target="../media/image1592.png"/><Relationship Id="rId336" Type="http://schemas.openxmlformats.org/officeDocument/2006/relationships/image" Target="../media/image1619.png"/><Relationship Id="rId501" Type="http://schemas.openxmlformats.org/officeDocument/2006/relationships/image" Target="../media/image1701.png"/><Relationship Id="rId75" Type="http://schemas.openxmlformats.org/officeDocument/2006/relationships/image" Target="../media/image1490.png"/><Relationship Id="rId140" Type="http://schemas.openxmlformats.org/officeDocument/2006/relationships/customXml" Target="../ink/ink1609.xml"/><Relationship Id="rId182" Type="http://schemas.openxmlformats.org/officeDocument/2006/relationships/customXml" Target="../ink/ink1630.xml"/><Relationship Id="rId378" Type="http://schemas.openxmlformats.org/officeDocument/2006/relationships/image" Target="../media/image1640.png"/><Relationship Id="rId403" Type="http://schemas.openxmlformats.org/officeDocument/2006/relationships/customXml" Target="../ink/ink1742.xml"/><Relationship Id="rId6" Type="http://schemas.openxmlformats.org/officeDocument/2006/relationships/customXml" Target="../ink/ink1542.xml"/><Relationship Id="rId238" Type="http://schemas.openxmlformats.org/officeDocument/2006/relationships/image" Target="../media/image1571.png"/><Relationship Id="rId445" Type="http://schemas.openxmlformats.org/officeDocument/2006/relationships/customXml" Target="../ink/ink1763.xml"/><Relationship Id="rId487" Type="http://schemas.openxmlformats.org/officeDocument/2006/relationships/image" Target="../media/image1694.png"/><Relationship Id="rId291" Type="http://schemas.openxmlformats.org/officeDocument/2006/relationships/customXml" Target="../ink/ink1685.xml"/><Relationship Id="rId305" Type="http://schemas.openxmlformats.org/officeDocument/2006/relationships/image" Target="../media/image1604.png"/><Relationship Id="rId347" Type="http://schemas.openxmlformats.org/officeDocument/2006/relationships/customXml" Target="../ink/ink1714.xml"/><Relationship Id="rId512" Type="http://schemas.openxmlformats.org/officeDocument/2006/relationships/image" Target="../media/image1706.png"/><Relationship Id="rId44" Type="http://schemas.openxmlformats.org/officeDocument/2006/relationships/customXml" Target="../ink/ink1561.xml"/><Relationship Id="rId86" Type="http://schemas.openxmlformats.org/officeDocument/2006/relationships/customXml" Target="../ink/ink1582.xml"/><Relationship Id="rId151" Type="http://schemas.openxmlformats.org/officeDocument/2006/relationships/image" Target="../media/image1528.png"/><Relationship Id="rId389" Type="http://schemas.openxmlformats.org/officeDocument/2006/relationships/customXml" Target="../ink/ink1735.xml"/><Relationship Id="rId193" Type="http://schemas.openxmlformats.org/officeDocument/2006/relationships/image" Target="../media/image1549.png"/><Relationship Id="rId207" Type="http://schemas.openxmlformats.org/officeDocument/2006/relationships/image" Target="../media/image1556.png"/><Relationship Id="rId249" Type="http://schemas.openxmlformats.org/officeDocument/2006/relationships/customXml" Target="../ink/ink1664.xml"/><Relationship Id="rId414" Type="http://schemas.openxmlformats.org/officeDocument/2006/relationships/image" Target="../media/image1658.png"/><Relationship Id="rId456" Type="http://schemas.openxmlformats.org/officeDocument/2006/relationships/image" Target="../media/image1679.png"/><Relationship Id="rId498" Type="http://schemas.openxmlformats.org/officeDocument/2006/relationships/customXml" Target="../ink/ink1790.xml"/><Relationship Id="rId13" Type="http://schemas.openxmlformats.org/officeDocument/2006/relationships/image" Target="../media/image1460.png"/><Relationship Id="rId109" Type="http://schemas.openxmlformats.org/officeDocument/2006/relationships/image" Target="../media/image1507.png"/><Relationship Id="rId260" Type="http://schemas.openxmlformats.org/officeDocument/2006/relationships/image" Target="../media/image1582.png"/><Relationship Id="rId316" Type="http://schemas.openxmlformats.org/officeDocument/2006/relationships/customXml" Target="../ink/ink1698.xml"/><Relationship Id="rId523" Type="http://schemas.openxmlformats.org/officeDocument/2006/relationships/customXml" Target="../ink/ink1803.xml"/><Relationship Id="rId55" Type="http://schemas.openxmlformats.org/officeDocument/2006/relationships/image" Target="../media/image1480.png"/><Relationship Id="rId97" Type="http://schemas.openxmlformats.org/officeDocument/2006/relationships/image" Target="../media/image1501.png"/><Relationship Id="rId120" Type="http://schemas.openxmlformats.org/officeDocument/2006/relationships/customXml" Target="../ink/ink1599.xml"/><Relationship Id="rId358" Type="http://schemas.openxmlformats.org/officeDocument/2006/relationships/image" Target="../media/image1630.png"/><Relationship Id="rId162" Type="http://schemas.openxmlformats.org/officeDocument/2006/relationships/customXml" Target="../ink/ink1620.xml"/><Relationship Id="rId218" Type="http://schemas.openxmlformats.org/officeDocument/2006/relationships/image" Target="../media/image1561.png"/><Relationship Id="rId425" Type="http://schemas.openxmlformats.org/officeDocument/2006/relationships/customXml" Target="../ink/ink1753.xml"/><Relationship Id="rId467" Type="http://schemas.openxmlformats.org/officeDocument/2006/relationships/customXml" Target="../ink/ink1774.xml"/><Relationship Id="rId271" Type="http://schemas.openxmlformats.org/officeDocument/2006/relationships/customXml" Target="../ink/ink1675.xml"/><Relationship Id="rId24" Type="http://schemas.openxmlformats.org/officeDocument/2006/relationships/customXml" Target="../ink/ink1551.xml"/><Relationship Id="rId66" Type="http://schemas.openxmlformats.org/officeDocument/2006/relationships/customXml" Target="../ink/ink1572.xml"/><Relationship Id="rId131" Type="http://schemas.openxmlformats.org/officeDocument/2006/relationships/image" Target="../media/image1518.png"/><Relationship Id="rId327" Type="http://schemas.openxmlformats.org/officeDocument/2006/relationships/customXml" Target="../ink/ink1704.xml"/><Relationship Id="rId369" Type="http://schemas.openxmlformats.org/officeDocument/2006/relationships/customXml" Target="../ink/ink1725.xml"/><Relationship Id="rId534" Type="http://schemas.openxmlformats.org/officeDocument/2006/relationships/image" Target="../media/image1717.png"/><Relationship Id="rId173" Type="http://schemas.openxmlformats.org/officeDocument/2006/relationships/image" Target="../media/image1539.png"/><Relationship Id="rId229" Type="http://schemas.openxmlformats.org/officeDocument/2006/relationships/customXml" Target="../ink/ink1654.xml"/><Relationship Id="rId380" Type="http://schemas.openxmlformats.org/officeDocument/2006/relationships/image" Target="../media/image1641.png"/><Relationship Id="rId436" Type="http://schemas.openxmlformats.org/officeDocument/2006/relationships/image" Target="../media/image1669.png"/><Relationship Id="rId240" Type="http://schemas.openxmlformats.org/officeDocument/2006/relationships/image" Target="../media/image1572.png"/><Relationship Id="rId478" Type="http://schemas.openxmlformats.org/officeDocument/2006/relationships/image" Target="../media/image1690.png"/><Relationship Id="rId35" Type="http://schemas.openxmlformats.org/officeDocument/2006/relationships/image" Target="../media/image898.png"/><Relationship Id="rId77" Type="http://schemas.openxmlformats.org/officeDocument/2006/relationships/image" Target="../media/image1491.png"/><Relationship Id="rId100" Type="http://schemas.openxmlformats.org/officeDocument/2006/relationships/customXml" Target="../ink/ink1589.xml"/><Relationship Id="rId282" Type="http://schemas.openxmlformats.org/officeDocument/2006/relationships/image" Target="../media/image1593.png"/><Relationship Id="rId338" Type="http://schemas.openxmlformats.org/officeDocument/2006/relationships/image" Target="../media/image1620.png"/><Relationship Id="rId503" Type="http://schemas.openxmlformats.org/officeDocument/2006/relationships/image" Target="../media/image1702.png"/><Relationship Id="rId8" Type="http://schemas.openxmlformats.org/officeDocument/2006/relationships/customXml" Target="../ink/ink1543.xml"/><Relationship Id="rId142" Type="http://schemas.openxmlformats.org/officeDocument/2006/relationships/customXml" Target="../ink/ink1610.xml"/><Relationship Id="rId184" Type="http://schemas.openxmlformats.org/officeDocument/2006/relationships/customXml" Target="../ink/ink1631.xml"/><Relationship Id="rId391" Type="http://schemas.openxmlformats.org/officeDocument/2006/relationships/customXml" Target="../ink/ink1736.xml"/><Relationship Id="rId405" Type="http://schemas.openxmlformats.org/officeDocument/2006/relationships/customXml" Target="../ink/ink1743.xml"/><Relationship Id="rId447" Type="http://schemas.openxmlformats.org/officeDocument/2006/relationships/customXml" Target="../ink/ink1764.xml"/><Relationship Id="rId251" Type="http://schemas.openxmlformats.org/officeDocument/2006/relationships/customXml" Target="../ink/ink1665.xml"/><Relationship Id="rId489" Type="http://schemas.openxmlformats.org/officeDocument/2006/relationships/image" Target="../media/image1695.png"/></Relationships>
</file>

<file path=ppt/slides/_rels/slide2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4440.png"/><Relationship Id="rId21" Type="http://schemas.openxmlformats.org/officeDocument/2006/relationships/customXml" Target="../ink/ink1817.xml"/><Relationship Id="rId42" Type="http://schemas.openxmlformats.org/officeDocument/2006/relationships/image" Target="../media/image14520.png"/><Relationship Id="rId47" Type="http://schemas.openxmlformats.org/officeDocument/2006/relationships/customXml" Target="../ink/ink1830.xml"/><Relationship Id="rId63" Type="http://schemas.openxmlformats.org/officeDocument/2006/relationships/customXml" Target="../ink/ink1838.xml"/><Relationship Id="rId68" Type="http://schemas.openxmlformats.org/officeDocument/2006/relationships/image" Target="../media/image14650.png"/><Relationship Id="rId84" Type="http://schemas.openxmlformats.org/officeDocument/2006/relationships/image" Target="../media/image14730.png"/><Relationship Id="rId89" Type="http://schemas.openxmlformats.org/officeDocument/2006/relationships/customXml" Target="../ink/ink1851.xml"/><Relationship Id="rId112" Type="http://schemas.openxmlformats.org/officeDocument/2006/relationships/image" Target="../media/image14870.png"/><Relationship Id="rId2" Type="http://schemas.openxmlformats.org/officeDocument/2006/relationships/notesSlide" Target="../notesSlides/notesSlide19.xml"/><Relationship Id="rId16" Type="http://schemas.openxmlformats.org/officeDocument/2006/relationships/image" Target="../media/image14390.png"/><Relationship Id="rId29" Type="http://schemas.openxmlformats.org/officeDocument/2006/relationships/customXml" Target="../ink/ink1821.xml"/><Relationship Id="rId107" Type="http://schemas.openxmlformats.org/officeDocument/2006/relationships/customXml" Target="../ink/ink1860.xml"/><Relationship Id="rId11" Type="http://schemas.openxmlformats.org/officeDocument/2006/relationships/customXml" Target="../ink/ink1812.xml"/><Relationship Id="rId24" Type="http://schemas.openxmlformats.org/officeDocument/2006/relationships/image" Target="../media/image14430.png"/><Relationship Id="rId32" Type="http://schemas.openxmlformats.org/officeDocument/2006/relationships/image" Target="../media/image14470.png"/><Relationship Id="rId37" Type="http://schemas.openxmlformats.org/officeDocument/2006/relationships/customXml" Target="../ink/ink1825.xml"/><Relationship Id="rId40" Type="http://schemas.openxmlformats.org/officeDocument/2006/relationships/image" Target="../media/image14510.png"/><Relationship Id="rId45" Type="http://schemas.openxmlformats.org/officeDocument/2006/relationships/customXml" Target="../ink/ink1829.xml"/><Relationship Id="rId53" Type="http://schemas.openxmlformats.org/officeDocument/2006/relationships/customXml" Target="../ink/ink1833.xml"/><Relationship Id="rId58" Type="http://schemas.openxmlformats.org/officeDocument/2006/relationships/image" Target="../media/image14600.png"/><Relationship Id="rId66" Type="http://schemas.openxmlformats.org/officeDocument/2006/relationships/image" Target="../media/image14640.png"/><Relationship Id="rId74" Type="http://schemas.openxmlformats.org/officeDocument/2006/relationships/image" Target="../media/image14680.png"/><Relationship Id="rId79" Type="http://schemas.openxmlformats.org/officeDocument/2006/relationships/customXml" Target="../ink/ink1846.xml"/><Relationship Id="rId87" Type="http://schemas.openxmlformats.org/officeDocument/2006/relationships/customXml" Target="../ink/ink1850.xml"/><Relationship Id="rId102" Type="http://schemas.openxmlformats.org/officeDocument/2006/relationships/image" Target="../media/image14820.png"/><Relationship Id="rId110" Type="http://schemas.openxmlformats.org/officeDocument/2006/relationships/image" Target="../media/image14860.png"/><Relationship Id="rId5" Type="http://schemas.openxmlformats.org/officeDocument/2006/relationships/oleObject" Target="../embeddings/oleObject5.bin"/><Relationship Id="rId61" Type="http://schemas.openxmlformats.org/officeDocument/2006/relationships/customXml" Target="../ink/ink1837.xml"/><Relationship Id="rId82" Type="http://schemas.openxmlformats.org/officeDocument/2006/relationships/image" Target="../media/image14720.png"/><Relationship Id="rId90" Type="http://schemas.openxmlformats.org/officeDocument/2006/relationships/image" Target="../media/image14760.png"/><Relationship Id="rId95" Type="http://schemas.openxmlformats.org/officeDocument/2006/relationships/customXml" Target="../ink/ink1854.xml"/><Relationship Id="rId19" Type="http://schemas.openxmlformats.org/officeDocument/2006/relationships/customXml" Target="../ink/ink1816.xml"/><Relationship Id="rId14" Type="http://schemas.openxmlformats.org/officeDocument/2006/relationships/image" Target="../media/image14380.png"/><Relationship Id="rId22" Type="http://schemas.openxmlformats.org/officeDocument/2006/relationships/image" Target="../media/image14420.png"/><Relationship Id="rId27" Type="http://schemas.openxmlformats.org/officeDocument/2006/relationships/customXml" Target="../ink/ink1820.xml"/><Relationship Id="rId30" Type="http://schemas.openxmlformats.org/officeDocument/2006/relationships/image" Target="../media/image14460.png"/><Relationship Id="rId35" Type="http://schemas.openxmlformats.org/officeDocument/2006/relationships/customXml" Target="../ink/ink1824.xml"/><Relationship Id="rId43" Type="http://schemas.openxmlformats.org/officeDocument/2006/relationships/customXml" Target="../ink/ink1828.xml"/><Relationship Id="rId48" Type="http://schemas.openxmlformats.org/officeDocument/2006/relationships/image" Target="../media/image14550.png"/><Relationship Id="rId56" Type="http://schemas.openxmlformats.org/officeDocument/2006/relationships/image" Target="../media/image14590.png"/><Relationship Id="rId64" Type="http://schemas.openxmlformats.org/officeDocument/2006/relationships/image" Target="../media/image14630.png"/><Relationship Id="rId69" Type="http://schemas.openxmlformats.org/officeDocument/2006/relationships/customXml" Target="../ink/ink1841.xml"/><Relationship Id="rId77" Type="http://schemas.openxmlformats.org/officeDocument/2006/relationships/customXml" Target="../ink/ink1845.xml"/><Relationship Id="rId100" Type="http://schemas.openxmlformats.org/officeDocument/2006/relationships/image" Target="../media/image14810.png"/><Relationship Id="rId105" Type="http://schemas.openxmlformats.org/officeDocument/2006/relationships/customXml" Target="../ink/ink1859.xml"/><Relationship Id="rId8" Type="http://schemas.openxmlformats.org/officeDocument/2006/relationships/image" Target="../media/image14350.png"/><Relationship Id="rId51" Type="http://schemas.openxmlformats.org/officeDocument/2006/relationships/customXml" Target="../ink/ink1832.xml"/><Relationship Id="rId72" Type="http://schemas.openxmlformats.org/officeDocument/2006/relationships/image" Target="../media/image14670.png"/><Relationship Id="rId80" Type="http://schemas.openxmlformats.org/officeDocument/2006/relationships/image" Target="../media/image14710.png"/><Relationship Id="rId85" Type="http://schemas.openxmlformats.org/officeDocument/2006/relationships/customXml" Target="../ink/ink1849.xml"/><Relationship Id="rId93" Type="http://schemas.openxmlformats.org/officeDocument/2006/relationships/customXml" Target="../ink/ink1853.xml"/><Relationship Id="rId98" Type="http://schemas.openxmlformats.org/officeDocument/2006/relationships/image" Target="../media/image14800.png"/><Relationship Id="rId3" Type="http://schemas.openxmlformats.org/officeDocument/2006/relationships/image" Target="../media/image1719.png"/><Relationship Id="rId12" Type="http://schemas.openxmlformats.org/officeDocument/2006/relationships/image" Target="../media/image14370.png"/><Relationship Id="rId17" Type="http://schemas.openxmlformats.org/officeDocument/2006/relationships/customXml" Target="../ink/ink1815.xml"/><Relationship Id="rId25" Type="http://schemas.openxmlformats.org/officeDocument/2006/relationships/customXml" Target="../ink/ink1819.xml"/><Relationship Id="rId33" Type="http://schemas.openxmlformats.org/officeDocument/2006/relationships/customXml" Target="../ink/ink1823.xml"/><Relationship Id="rId38" Type="http://schemas.openxmlformats.org/officeDocument/2006/relationships/image" Target="../media/image14500.png"/><Relationship Id="rId46" Type="http://schemas.openxmlformats.org/officeDocument/2006/relationships/image" Target="../media/image14540.png"/><Relationship Id="rId59" Type="http://schemas.openxmlformats.org/officeDocument/2006/relationships/customXml" Target="../ink/ink1836.xml"/><Relationship Id="rId67" Type="http://schemas.openxmlformats.org/officeDocument/2006/relationships/customXml" Target="../ink/ink1840.xml"/><Relationship Id="rId103" Type="http://schemas.openxmlformats.org/officeDocument/2006/relationships/customXml" Target="../ink/ink1858.xml"/><Relationship Id="rId108" Type="http://schemas.openxmlformats.org/officeDocument/2006/relationships/image" Target="../media/image14850.png"/><Relationship Id="rId20" Type="http://schemas.openxmlformats.org/officeDocument/2006/relationships/image" Target="../media/image14410.png"/><Relationship Id="rId41" Type="http://schemas.openxmlformats.org/officeDocument/2006/relationships/customXml" Target="../ink/ink1827.xml"/><Relationship Id="rId54" Type="http://schemas.openxmlformats.org/officeDocument/2006/relationships/image" Target="../media/image14580.png"/><Relationship Id="rId62" Type="http://schemas.openxmlformats.org/officeDocument/2006/relationships/image" Target="../media/image14620.png"/><Relationship Id="rId70" Type="http://schemas.openxmlformats.org/officeDocument/2006/relationships/image" Target="../media/image14660.png"/><Relationship Id="rId75" Type="http://schemas.openxmlformats.org/officeDocument/2006/relationships/customXml" Target="../ink/ink1844.xml"/><Relationship Id="rId83" Type="http://schemas.openxmlformats.org/officeDocument/2006/relationships/customXml" Target="../ink/ink1848.xml"/><Relationship Id="rId88" Type="http://schemas.openxmlformats.org/officeDocument/2006/relationships/image" Target="../media/image14750.png"/><Relationship Id="rId91" Type="http://schemas.openxmlformats.org/officeDocument/2006/relationships/customXml" Target="../ink/ink1852.xml"/><Relationship Id="rId96" Type="http://schemas.openxmlformats.org/officeDocument/2006/relationships/image" Target="../media/image14790.png"/><Relationship Id="rId111" Type="http://schemas.openxmlformats.org/officeDocument/2006/relationships/customXml" Target="../ink/ink186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21.png"/><Relationship Id="rId15" Type="http://schemas.openxmlformats.org/officeDocument/2006/relationships/customXml" Target="../ink/ink1814.xml"/><Relationship Id="rId23" Type="http://schemas.openxmlformats.org/officeDocument/2006/relationships/customXml" Target="../ink/ink1818.xml"/><Relationship Id="rId28" Type="http://schemas.openxmlformats.org/officeDocument/2006/relationships/image" Target="../media/image14450.png"/><Relationship Id="rId36" Type="http://schemas.openxmlformats.org/officeDocument/2006/relationships/image" Target="../media/image14490.png"/><Relationship Id="rId49" Type="http://schemas.openxmlformats.org/officeDocument/2006/relationships/customXml" Target="../ink/ink1831.xml"/><Relationship Id="rId57" Type="http://schemas.openxmlformats.org/officeDocument/2006/relationships/customXml" Target="../ink/ink1835.xml"/><Relationship Id="rId106" Type="http://schemas.openxmlformats.org/officeDocument/2006/relationships/image" Target="../media/image14840.png"/><Relationship Id="rId10" Type="http://schemas.openxmlformats.org/officeDocument/2006/relationships/image" Target="../media/image14360.png"/><Relationship Id="rId31" Type="http://schemas.openxmlformats.org/officeDocument/2006/relationships/customXml" Target="../ink/ink1822.xml"/><Relationship Id="rId44" Type="http://schemas.openxmlformats.org/officeDocument/2006/relationships/image" Target="../media/image14530.png"/><Relationship Id="rId52" Type="http://schemas.openxmlformats.org/officeDocument/2006/relationships/image" Target="../media/image14570.png"/><Relationship Id="rId60" Type="http://schemas.openxmlformats.org/officeDocument/2006/relationships/image" Target="../media/image14610.png"/><Relationship Id="rId65" Type="http://schemas.openxmlformats.org/officeDocument/2006/relationships/customXml" Target="../ink/ink1839.xml"/><Relationship Id="rId73" Type="http://schemas.openxmlformats.org/officeDocument/2006/relationships/customXml" Target="../ink/ink1843.xml"/><Relationship Id="rId78" Type="http://schemas.openxmlformats.org/officeDocument/2006/relationships/image" Target="../media/image14700.png"/><Relationship Id="rId81" Type="http://schemas.openxmlformats.org/officeDocument/2006/relationships/customXml" Target="../ink/ink1847.xml"/><Relationship Id="rId86" Type="http://schemas.openxmlformats.org/officeDocument/2006/relationships/image" Target="../media/image14740.png"/><Relationship Id="rId94" Type="http://schemas.openxmlformats.org/officeDocument/2006/relationships/image" Target="../media/image14780.png"/><Relationship Id="rId99" Type="http://schemas.openxmlformats.org/officeDocument/2006/relationships/customXml" Target="../ink/ink1856.xml"/><Relationship Id="rId101" Type="http://schemas.openxmlformats.org/officeDocument/2006/relationships/customXml" Target="../ink/ink1857.xml"/><Relationship Id="rId4" Type="http://schemas.openxmlformats.org/officeDocument/2006/relationships/image" Target="../media/image1720.png"/><Relationship Id="rId9" Type="http://schemas.openxmlformats.org/officeDocument/2006/relationships/customXml" Target="../ink/ink1811.xml"/><Relationship Id="rId13" Type="http://schemas.openxmlformats.org/officeDocument/2006/relationships/customXml" Target="../ink/ink1813.xml"/><Relationship Id="rId18" Type="http://schemas.openxmlformats.org/officeDocument/2006/relationships/image" Target="../media/image14400.png"/><Relationship Id="rId39" Type="http://schemas.openxmlformats.org/officeDocument/2006/relationships/customXml" Target="../ink/ink1826.xml"/><Relationship Id="rId109" Type="http://schemas.openxmlformats.org/officeDocument/2006/relationships/customXml" Target="../ink/ink1861.xml"/><Relationship Id="rId34" Type="http://schemas.openxmlformats.org/officeDocument/2006/relationships/image" Target="../media/image14480.png"/><Relationship Id="rId50" Type="http://schemas.openxmlformats.org/officeDocument/2006/relationships/image" Target="../media/image14560.png"/><Relationship Id="rId55" Type="http://schemas.openxmlformats.org/officeDocument/2006/relationships/customXml" Target="../ink/ink1834.xml"/><Relationship Id="rId76" Type="http://schemas.openxmlformats.org/officeDocument/2006/relationships/image" Target="../media/image14690.png"/><Relationship Id="rId97" Type="http://schemas.openxmlformats.org/officeDocument/2006/relationships/customXml" Target="../ink/ink1855.xml"/><Relationship Id="rId104" Type="http://schemas.openxmlformats.org/officeDocument/2006/relationships/image" Target="../media/image14830.png"/><Relationship Id="rId7" Type="http://schemas.openxmlformats.org/officeDocument/2006/relationships/customXml" Target="../ink/ink1810.xml"/><Relationship Id="rId71" Type="http://schemas.openxmlformats.org/officeDocument/2006/relationships/customXml" Target="../ink/ink1842.xml"/><Relationship Id="rId92" Type="http://schemas.openxmlformats.org/officeDocument/2006/relationships/image" Target="../media/image14770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6.png"/><Relationship Id="rId3" Type="http://schemas.openxmlformats.org/officeDocument/2006/relationships/oleObject" Target="../embeddings/oleObject6.bin"/><Relationship Id="rId7" Type="http://schemas.openxmlformats.org/officeDocument/2006/relationships/image" Target="../media/image172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24.png"/><Relationship Id="rId5" Type="http://schemas.openxmlformats.org/officeDocument/2006/relationships/image" Target="../media/image1723.png"/><Relationship Id="rId10" Type="http://schemas.openxmlformats.org/officeDocument/2006/relationships/image" Target="../media/image1728.png"/><Relationship Id="rId4" Type="http://schemas.openxmlformats.org/officeDocument/2006/relationships/image" Target="../media/image1722.png"/><Relationship Id="rId9" Type="http://schemas.openxmlformats.org/officeDocument/2006/relationships/image" Target="../media/image1727.png"/></Relationships>
</file>

<file path=ppt/slides/_rels/slide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08.png"/><Relationship Id="rId299" Type="http://schemas.openxmlformats.org/officeDocument/2006/relationships/customXml" Target="../ink/ink202.xml"/><Relationship Id="rId21" Type="http://schemas.openxmlformats.org/officeDocument/2006/relationships/image" Target="../media/image61.png"/><Relationship Id="rId63" Type="http://schemas.openxmlformats.org/officeDocument/2006/relationships/image" Target="../media/image82.png"/><Relationship Id="rId159" Type="http://schemas.openxmlformats.org/officeDocument/2006/relationships/customXml" Target="../ink/ink131.xml"/><Relationship Id="rId324" Type="http://schemas.openxmlformats.org/officeDocument/2006/relationships/customXml" Target="../ink/ink214.xml"/><Relationship Id="rId366" Type="http://schemas.openxmlformats.org/officeDocument/2006/relationships/customXml" Target="../ink/ink235.xml"/><Relationship Id="rId531" Type="http://schemas.openxmlformats.org/officeDocument/2006/relationships/image" Target="../media/image314.png"/><Relationship Id="rId573" Type="http://schemas.openxmlformats.org/officeDocument/2006/relationships/customXml" Target="../ink/ink339.xml"/><Relationship Id="rId629" Type="http://schemas.openxmlformats.org/officeDocument/2006/relationships/customXml" Target="../ink/ink367.xml"/><Relationship Id="rId170" Type="http://schemas.openxmlformats.org/officeDocument/2006/relationships/image" Target="../media/image134.png"/><Relationship Id="rId226" Type="http://schemas.openxmlformats.org/officeDocument/2006/relationships/image" Target="../media/image162.png"/><Relationship Id="rId433" Type="http://schemas.openxmlformats.org/officeDocument/2006/relationships/image" Target="../media/image265.png"/><Relationship Id="rId268" Type="http://schemas.openxmlformats.org/officeDocument/2006/relationships/customXml" Target="../ink/ink186.xml"/><Relationship Id="rId475" Type="http://schemas.openxmlformats.org/officeDocument/2006/relationships/image" Target="../media/image286.png"/><Relationship Id="rId640" Type="http://schemas.openxmlformats.org/officeDocument/2006/relationships/image" Target="../media/image368.png"/><Relationship Id="rId32" Type="http://schemas.openxmlformats.org/officeDocument/2006/relationships/customXml" Target="../ink/ink66.xml"/><Relationship Id="rId74" Type="http://schemas.openxmlformats.org/officeDocument/2006/relationships/customXml" Target="../ink/ink87.xml"/><Relationship Id="rId128" Type="http://schemas.openxmlformats.org/officeDocument/2006/relationships/image" Target="../media/image113.png"/><Relationship Id="rId335" Type="http://schemas.openxmlformats.org/officeDocument/2006/relationships/image" Target="../media/image216.png"/><Relationship Id="rId377" Type="http://schemas.openxmlformats.org/officeDocument/2006/relationships/image" Target="../media/image237.png"/><Relationship Id="rId500" Type="http://schemas.openxmlformats.org/officeDocument/2006/relationships/customXml" Target="../ink/ink302.xml"/><Relationship Id="rId542" Type="http://schemas.openxmlformats.org/officeDocument/2006/relationships/customXml" Target="../ink/ink323.xml"/><Relationship Id="rId584" Type="http://schemas.openxmlformats.org/officeDocument/2006/relationships/image" Target="../media/image340.png"/><Relationship Id="rId5" Type="http://schemas.openxmlformats.org/officeDocument/2006/relationships/image" Target="../media/image53.png"/><Relationship Id="rId181" Type="http://schemas.openxmlformats.org/officeDocument/2006/relationships/customXml" Target="../ink/ink142.xml"/><Relationship Id="rId237" Type="http://schemas.openxmlformats.org/officeDocument/2006/relationships/customXml" Target="../ink/ink170.xml"/><Relationship Id="rId402" Type="http://schemas.openxmlformats.org/officeDocument/2006/relationships/customXml" Target="../ink/ink253.xml"/><Relationship Id="rId279" Type="http://schemas.openxmlformats.org/officeDocument/2006/relationships/image" Target="../media/image188.png"/><Relationship Id="rId444" Type="http://schemas.openxmlformats.org/officeDocument/2006/relationships/customXml" Target="../ink/ink274.xml"/><Relationship Id="rId486" Type="http://schemas.openxmlformats.org/officeDocument/2006/relationships/customXml" Target="../ink/ink295.xml"/><Relationship Id="rId43" Type="http://schemas.openxmlformats.org/officeDocument/2006/relationships/image" Target="../media/image72.png"/><Relationship Id="rId139" Type="http://schemas.openxmlformats.org/officeDocument/2006/relationships/customXml" Target="../ink/ink121.xml"/><Relationship Id="rId290" Type="http://schemas.openxmlformats.org/officeDocument/2006/relationships/customXml" Target="../ink/ink197.xml"/><Relationship Id="rId304" Type="http://schemas.openxmlformats.org/officeDocument/2006/relationships/image" Target="../media/image200.png"/><Relationship Id="rId346" Type="http://schemas.openxmlformats.org/officeDocument/2006/relationships/customXml" Target="../ink/ink225.xml"/><Relationship Id="rId388" Type="http://schemas.openxmlformats.org/officeDocument/2006/relationships/customXml" Target="../ink/ink246.xml"/><Relationship Id="rId511" Type="http://schemas.openxmlformats.org/officeDocument/2006/relationships/image" Target="../media/image304.png"/><Relationship Id="rId553" Type="http://schemas.openxmlformats.org/officeDocument/2006/relationships/image" Target="../media/image325.png"/><Relationship Id="rId609" Type="http://schemas.openxmlformats.org/officeDocument/2006/relationships/customXml" Target="../ink/ink357.xml"/><Relationship Id="rId85" Type="http://schemas.openxmlformats.org/officeDocument/2006/relationships/customXml" Target="../ink/ink93.xml"/><Relationship Id="rId150" Type="http://schemas.openxmlformats.org/officeDocument/2006/relationships/image" Target="../media/image124.png"/><Relationship Id="rId192" Type="http://schemas.openxmlformats.org/officeDocument/2006/relationships/image" Target="../media/image145.png"/><Relationship Id="rId206" Type="http://schemas.openxmlformats.org/officeDocument/2006/relationships/image" Target="../media/image152.png"/><Relationship Id="rId413" Type="http://schemas.openxmlformats.org/officeDocument/2006/relationships/image" Target="../media/image255.png"/><Relationship Id="rId595" Type="http://schemas.openxmlformats.org/officeDocument/2006/relationships/customXml" Target="../ink/ink350.xml"/><Relationship Id="rId248" Type="http://schemas.openxmlformats.org/officeDocument/2006/relationships/image" Target="../media/image173.png"/><Relationship Id="rId455" Type="http://schemas.openxmlformats.org/officeDocument/2006/relationships/image" Target="../media/image276.png"/><Relationship Id="rId497" Type="http://schemas.openxmlformats.org/officeDocument/2006/relationships/image" Target="../media/image297.png"/><Relationship Id="rId620" Type="http://schemas.openxmlformats.org/officeDocument/2006/relationships/image" Target="../media/image358.png"/><Relationship Id="rId12" Type="http://schemas.openxmlformats.org/officeDocument/2006/relationships/customXml" Target="../ink/ink56.xml"/><Relationship Id="rId108" Type="http://schemas.openxmlformats.org/officeDocument/2006/relationships/customXml" Target="../ink/ink105.xml"/><Relationship Id="rId315" Type="http://schemas.openxmlformats.org/officeDocument/2006/relationships/image" Target="../media/image206.png"/><Relationship Id="rId357" Type="http://schemas.openxmlformats.org/officeDocument/2006/relationships/image" Target="../media/image227.png"/><Relationship Id="rId522" Type="http://schemas.openxmlformats.org/officeDocument/2006/relationships/customXml" Target="../ink/ink313.xml"/><Relationship Id="rId54" Type="http://schemas.openxmlformats.org/officeDocument/2006/relationships/customXml" Target="../ink/ink77.xml"/><Relationship Id="rId96" Type="http://schemas.openxmlformats.org/officeDocument/2006/relationships/customXml" Target="../ink/ink99.xml"/><Relationship Id="rId161" Type="http://schemas.openxmlformats.org/officeDocument/2006/relationships/customXml" Target="../ink/ink132.xml"/><Relationship Id="rId217" Type="http://schemas.openxmlformats.org/officeDocument/2006/relationships/customXml" Target="../ink/ink160.xml"/><Relationship Id="rId399" Type="http://schemas.openxmlformats.org/officeDocument/2006/relationships/image" Target="../media/image248.png"/><Relationship Id="rId564" Type="http://schemas.openxmlformats.org/officeDocument/2006/relationships/customXml" Target="../ink/ink334.xml"/><Relationship Id="rId259" Type="http://schemas.openxmlformats.org/officeDocument/2006/relationships/customXml" Target="../ink/ink181.xml"/><Relationship Id="rId424" Type="http://schemas.openxmlformats.org/officeDocument/2006/relationships/customXml" Target="../ink/ink264.xml"/><Relationship Id="rId466" Type="http://schemas.openxmlformats.org/officeDocument/2006/relationships/customXml" Target="../ink/ink285.xml"/><Relationship Id="rId631" Type="http://schemas.openxmlformats.org/officeDocument/2006/relationships/customXml" Target="../ink/ink368.xml"/><Relationship Id="rId23" Type="http://schemas.openxmlformats.org/officeDocument/2006/relationships/image" Target="../media/image62.png"/><Relationship Id="rId119" Type="http://schemas.openxmlformats.org/officeDocument/2006/relationships/image" Target="../media/image109.png"/><Relationship Id="rId270" Type="http://schemas.openxmlformats.org/officeDocument/2006/relationships/customXml" Target="../ink/ink187.xml"/><Relationship Id="rId326" Type="http://schemas.openxmlformats.org/officeDocument/2006/relationships/customXml" Target="../ink/ink215.xml"/><Relationship Id="rId533" Type="http://schemas.openxmlformats.org/officeDocument/2006/relationships/image" Target="../media/image315.png"/><Relationship Id="rId65" Type="http://schemas.openxmlformats.org/officeDocument/2006/relationships/image" Target="../media/image83.png"/><Relationship Id="rId130" Type="http://schemas.openxmlformats.org/officeDocument/2006/relationships/image" Target="../media/image114.png"/><Relationship Id="rId368" Type="http://schemas.openxmlformats.org/officeDocument/2006/relationships/customXml" Target="../ink/ink236.xml"/><Relationship Id="rId575" Type="http://schemas.openxmlformats.org/officeDocument/2006/relationships/customXml" Target="../ink/ink340.xml"/><Relationship Id="rId172" Type="http://schemas.openxmlformats.org/officeDocument/2006/relationships/image" Target="../media/image135.png"/><Relationship Id="rId228" Type="http://schemas.openxmlformats.org/officeDocument/2006/relationships/image" Target="../media/image163.png"/><Relationship Id="rId435" Type="http://schemas.openxmlformats.org/officeDocument/2006/relationships/image" Target="../media/image266.png"/><Relationship Id="rId477" Type="http://schemas.openxmlformats.org/officeDocument/2006/relationships/image" Target="../media/image287.png"/><Relationship Id="rId600" Type="http://schemas.openxmlformats.org/officeDocument/2006/relationships/image" Target="../media/image348.png"/><Relationship Id="rId642" Type="http://schemas.openxmlformats.org/officeDocument/2006/relationships/image" Target="../media/image369.png"/><Relationship Id="rId281" Type="http://schemas.openxmlformats.org/officeDocument/2006/relationships/image" Target="../media/image189.png"/><Relationship Id="rId337" Type="http://schemas.openxmlformats.org/officeDocument/2006/relationships/image" Target="../media/image217.png"/><Relationship Id="rId502" Type="http://schemas.openxmlformats.org/officeDocument/2006/relationships/customXml" Target="../ink/ink303.xml"/><Relationship Id="rId34" Type="http://schemas.openxmlformats.org/officeDocument/2006/relationships/customXml" Target="../ink/ink67.xml"/><Relationship Id="rId76" Type="http://schemas.openxmlformats.org/officeDocument/2006/relationships/customXml" Target="../ink/ink88.xml"/><Relationship Id="rId141" Type="http://schemas.openxmlformats.org/officeDocument/2006/relationships/customXml" Target="../ink/ink122.xml"/><Relationship Id="rId379" Type="http://schemas.openxmlformats.org/officeDocument/2006/relationships/image" Target="../media/image238.png"/><Relationship Id="rId544" Type="http://schemas.openxmlformats.org/officeDocument/2006/relationships/customXml" Target="../ink/ink324.xml"/><Relationship Id="rId586" Type="http://schemas.openxmlformats.org/officeDocument/2006/relationships/image" Target="../media/image341.png"/><Relationship Id="rId7" Type="http://schemas.openxmlformats.org/officeDocument/2006/relationships/image" Target="../media/image54.png"/><Relationship Id="rId183" Type="http://schemas.openxmlformats.org/officeDocument/2006/relationships/customXml" Target="../ink/ink143.xml"/><Relationship Id="rId239" Type="http://schemas.openxmlformats.org/officeDocument/2006/relationships/customXml" Target="../ink/ink171.xml"/><Relationship Id="rId390" Type="http://schemas.openxmlformats.org/officeDocument/2006/relationships/customXml" Target="../ink/ink247.xml"/><Relationship Id="rId404" Type="http://schemas.openxmlformats.org/officeDocument/2006/relationships/customXml" Target="../ink/ink254.xml"/><Relationship Id="rId446" Type="http://schemas.openxmlformats.org/officeDocument/2006/relationships/customXml" Target="../ink/ink275.xml"/><Relationship Id="rId611" Type="http://schemas.openxmlformats.org/officeDocument/2006/relationships/customXml" Target="../ink/ink358.xml"/><Relationship Id="rId250" Type="http://schemas.openxmlformats.org/officeDocument/2006/relationships/image" Target="../media/image174.png"/><Relationship Id="rId292" Type="http://schemas.openxmlformats.org/officeDocument/2006/relationships/customXml" Target="../ink/ink198.xml"/><Relationship Id="rId306" Type="http://schemas.openxmlformats.org/officeDocument/2006/relationships/image" Target="../media/image201.png"/><Relationship Id="rId488" Type="http://schemas.openxmlformats.org/officeDocument/2006/relationships/customXml" Target="../ink/ink296.xml"/><Relationship Id="rId45" Type="http://schemas.openxmlformats.org/officeDocument/2006/relationships/image" Target="../media/image73.png"/><Relationship Id="rId87" Type="http://schemas.openxmlformats.org/officeDocument/2006/relationships/image" Target="../media/image93.png"/><Relationship Id="rId110" Type="http://schemas.openxmlformats.org/officeDocument/2006/relationships/customXml" Target="../ink/ink106.xml"/><Relationship Id="rId348" Type="http://schemas.openxmlformats.org/officeDocument/2006/relationships/customXml" Target="../ink/ink226.xml"/><Relationship Id="rId513" Type="http://schemas.openxmlformats.org/officeDocument/2006/relationships/image" Target="../media/image305.png"/><Relationship Id="rId555" Type="http://schemas.openxmlformats.org/officeDocument/2006/relationships/image" Target="../media/image326.png"/><Relationship Id="rId597" Type="http://schemas.openxmlformats.org/officeDocument/2006/relationships/customXml" Target="../ink/ink351.xml"/><Relationship Id="rId152" Type="http://schemas.openxmlformats.org/officeDocument/2006/relationships/image" Target="../media/image125.png"/><Relationship Id="rId194" Type="http://schemas.openxmlformats.org/officeDocument/2006/relationships/image" Target="../media/image146.png"/><Relationship Id="rId208" Type="http://schemas.openxmlformats.org/officeDocument/2006/relationships/image" Target="../media/image153.png"/><Relationship Id="rId415" Type="http://schemas.openxmlformats.org/officeDocument/2006/relationships/image" Target="../media/image256.png"/><Relationship Id="rId457" Type="http://schemas.openxmlformats.org/officeDocument/2006/relationships/image" Target="../media/image277.png"/><Relationship Id="rId622" Type="http://schemas.openxmlformats.org/officeDocument/2006/relationships/image" Target="../media/image359.png"/><Relationship Id="rId261" Type="http://schemas.openxmlformats.org/officeDocument/2006/relationships/customXml" Target="../ink/ink182.xml"/><Relationship Id="rId499" Type="http://schemas.openxmlformats.org/officeDocument/2006/relationships/image" Target="../media/image298.png"/><Relationship Id="rId14" Type="http://schemas.openxmlformats.org/officeDocument/2006/relationships/customXml" Target="../ink/ink57.xml"/><Relationship Id="rId56" Type="http://schemas.openxmlformats.org/officeDocument/2006/relationships/customXml" Target="../ink/ink78.xml"/><Relationship Id="rId317" Type="http://schemas.openxmlformats.org/officeDocument/2006/relationships/image" Target="../media/image207.png"/><Relationship Id="rId359" Type="http://schemas.openxmlformats.org/officeDocument/2006/relationships/image" Target="../media/image228.png"/><Relationship Id="rId524" Type="http://schemas.openxmlformats.org/officeDocument/2006/relationships/customXml" Target="../ink/ink314.xml"/><Relationship Id="rId566" Type="http://schemas.openxmlformats.org/officeDocument/2006/relationships/customXml" Target="../ink/ink335.xml"/><Relationship Id="rId98" Type="http://schemas.openxmlformats.org/officeDocument/2006/relationships/customXml" Target="../ink/ink100.xml"/><Relationship Id="rId121" Type="http://schemas.openxmlformats.org/officeDocument/2006/relationships/image" Target="../media/image110.png"/><Relationship Id="rId163" Type="http://schemas.openxmlformats.org/officeDocument/2006/relationships/customXml" Target="../ink/ink133.xml"/><Relationship Id="rId219" Type="http://schemas.openxmlformats.org/officeDocument/2006/relationships/customXml" Target="../ink/ink161.xml"/><Relationship Id="rId370" Type="http://schemas.openxmlformats.org/officeDocument/2006/relationships/customXml" Target="../ink/ink237.xml"/><Relationship Id="rId426" Type="http://schemas.openxmlformats.org/officeDocument/2006/relationships/customXml" Target="../ink/ink265.xml"/><Relationship Id="rId633" Type="http://schemas.openxmlformats.org/officeDocument/2006/relationships/customXml" Target="../ink/ink369.xml"/><Relationship Id="rId230" Type="http://schemas.openxmlformats.org/officeDocument/2006/relationships/image" Target="../media/image164.png"/><Relationship Id="rId468" Type="http://schemas.openxmlformats.org/officeDocument/2006/relationships/customXml" Target="../ink/ink286.xml"/><Relationship Id="rId25" Type="http://schemas.openxmlformats.org/officeDocument/2006/relationships/image" Target="../media/image63.png"/><Relationship Id="rId67" Type="http://schemas.openxmlformats.org/officeDocument/2006/relationships/image" Target="../media/image84.png"/><Relationship Id="rId272" Type="http://schemas.openxmlformats.org/officeDocument/2006/relationships/customXml" Target="../ink/ink188.xml"/><Relationship Id="rId328" Type="http://schemas.openxmlformats.org/officeDocument/2006/relationships/customXml" Target="../ink/ink216.xml"/><Relationship Id="rId535" Type="http://schemas.openxmlformats.org/officeDocument/2006/relationships/image" Target="../media/image316.png"/><Relationship Id="rId577" Type="http://schemas.openxmlformats.org/officeDocument/2006/relationships/customXml" Target="../ink/ink341.xml"/><Relationship Id="rId132" Type="http://schemas.openxmlformats.org/officeDocument/2006/relationships/image" Target="../media/image115.png"/><Relationship Id="rId174" Type="http://schemas.openxmlformats.org/officeDocument/2006/relationships/image" Target="../media/image136.png"/><Relationship Id="rId381" Type="http://schemas.openxmlformats.org/officeDocument/2006/relationships/image" Target="../media/image239.png"/><Relationship Id="rId602" Type="http://schemas.openxmlformats.org/officeDocument/2006/relationships/image" Target="../media/image349.png"/><Relationship Id="rId241" Type="http://schemas.openxmlformats.org/officeDocument/2006/relationships/customXml" Target="../ink/ink172.xml"/><Relationship Id="rId437" Type="http://schemas.openxmlformats.org/officeDocument/2006/relationships/image" Target="../media/image267.png"/><Relationship Id="rId479" Type="http://schemas.openxmlformats.org/officeDocument/2006/relationships/image" Target="../media/image288.png"/><Relationship Id="rId644" Type="http://schemas.openxmlformats.org/officeDocument/2006/relationships/image" Target="../media/image370.png"/><Relationship Id="rId36" Type="http://schemas.openxmlformats.org/officeDocument/2006/relationships/customXml" Target="../ink/ink68.xml"/><Relationship Id="rId283" Type="http://schemas.openxmlformats.org/officeDocument/2006/relationships/image" Target="../media/image190.png"/><Relationship Id="rId339" Type="http://schemas.openxmlformats.org/officeDocument/2006/relationships/image" Target="../media/image218.png"/><Relationship Id="rId490" Type="http://schemas.openxmlformats.org/officeDocument/2006/relationships/customXml" Target="../ink/ink297.xml"/><Relationship Id="rId504" Type="http://schemas.openxmlformats.org/officeDocument/2006/relationships/customXml" Target="../ink/ink304.xml"/><Relationship Id="rId546" Type="http://schemas.openxmlformats.org/officeDocument/2006/relationships/customXml" Target="../ink/ink325.xml"/><Relationship Id="rId78" Type="http://schemas.openxmlformats.org/officeDocument/2006/relationships/customXml" Target="../ink/ink89.xml"/><Relationship Id="rId101" Type="http://schemas.openxmlformats.org/officeDocument/2006/relationships/image" Target="../media/image100.png"/><Relationship Id="rId143" Type="http://schemas.openxmlformats.org/officeDocument/2006/relationships/customXml" Target="../ink/ink123.xml"/><Relationship Id="rId185" Type="http://schemas.openxmlformats.org/officeDocument/2006/relationships/customXml" Target="../ink/ink144.xml"/><Relationship Id="rId350" Type="http://schemas.openxmlformats.org/officeDocument/2006/relationships/customXml" Target="../ink/ink227.xml"/><Relationship Id="rId406" Type="http://schemas.openxmlformats.org/officeDocument/2006/relationships/customXml" Target="../ink/ink255.xml"/><Relationship Id="rId588" Type="http://schemas.openxmlformats.org/officeDocument/2006/relationships/image" Target="../media/image342.png"/><Relationship Id="rId9" Type="http://schemas.openxmlformats.org/officeDocument/2006/relationships/image" Target="../media/image55.png"/><Relationship Id="rId210" Type="http://schemas.openxmlformats.org/officeDocument/2006/relationships/image" Target="../media/image154.png"/><Relationship Id="rId392" Type="http://schemas.openxmlformats.org/officeDocument/2006/relationships/customXml" Target="../ink/ink248.xml"/><Relationship Id="rId448" Type="http://schemas.openxmlformats.org/officeDocument/2006/relationships/customXml" Target="../ink/ink276.xml"/><Relationship Id="rId613" Type="http://schemas.openxmlformats.org/officeDocument/2006/relationships/customXml" Target="../ink/ink359.xml"/><Relationship Id="rId252" Type="http://schemas.openxmlformats.org/officeDocument/2006/relationships/image" Target="../media/image175.png"/><Relationship Id="rId294" Type="http://schemas.openxmlformats.org/officeDocument/2006/relationships/image" Target="../media/image195.png"/><Relationship Id="rId308" Type="http://schemas.openxmlformats.org/officeDocument/2006/relationships/customXml" Target="../ink/ink206.xml"/><Relationship Id="rId515" Type="http://schemas.openxmlformats.org/officeDocument/2006/relationships/image" Target="../media/image306.png"/><Relationship Id="rId47" Type="http://schemas.openxmlformats.org/officeDocument/2006/relationships/image" Target="../media/image74.png"/><Relationship Id="rId89" Type="http://schemas.openxmlformats.org/officeDocument/2006/relationships/image" Target="../media/image94.png"/><Relationship Id="rId112" Type="http://schemas.openxmlformats.org/officeDocument/2006/relationships/customXml" Target="../ink/ink107.xml"/><Relationship Id="rId154" Type="http://schemas.openxmlformats.org/officeDocument/2006/relationships/image" Target="../media/image126.png"/><Relationship Id="rId361" Type="http://schemas.openxmlformats.org/officeDocument/2006/relationships/image" Target="../media/image229.png"/><Relationship Id="rId557" Type="http://schemas.openxmlformats.org/officeDocument/2006/relationships/image" Target="../media/image327.png"/><Relationship Id="rId599" Type="http://schemas.openxmlformats.org/officeDocument/2006/relationships/customXml" Target="../ink/ink352.xml"/><Relationship Id="rId196" Type="http://schemas.openxmlformats.org/officeDocument/2006/relationships/image" Target="../media/image147.png"/><Relationship Id="rId417" Type="http://schemas.openxmlformats.org/officeDocument/2006/relationships/image" Target="../media/image257.png"/><Relationship Id="rId459" Type="http://schemas.openxmlformats.org/officeDocument/2006/relationships/image" Target="../media/image278.png"/><Relationship Id="rId624" Type="http://schemas.openxmlformats.org/officeDocument/2006/relationships/image" Target="../media/image360.png"/><Relationship Id="rId16" Type="http://schemas.openxmlformats.org/officeDocument/2006/relationships/customXml" Target="../ink/ink58.xml"/><Relationship Id="rId221" Type="http://schemas.openxmlformats.org/officeDocument/2006/relationships/customXml" Target="../ink/ink162.xml"/><Relationship Id="rId263" Type="http://schemas.openxmlformats.org/officeDocument/2006/relationships/image" Target="../media/image180.png"/><Relationship Id="rId319" Type="http://schemas.openxmlformats.org/officeDocument/2006/relationships/image" Target="../media/image208.png"/><Relationship Id="rId470" Type="http://schemas.openxmlformats.org/officeDocument/2006/relationships/customXml" Target="../ink/ink287.xml"/><Relationship Id="rId526" Type="http://schemas.openxmlformats.org/officeDocument/2006/relationships/customXml" Target="../ink/ink315.xml"/><Relationship Id="rId58" Type="http://schemas.openxmlformats.org/officeDocument/2006/relationships/customXml" Target="../ink/ink79.xml"/><Relationship Id="rId123" Type="http://schemas.openxmlformats.org/officeDocument/2006/relationships/image" Target="../media/image111.png"/><Relationship Id="rId330" Type="http://schemas.openxmlformats.org/officeDocument/2006/relationships/customXml" Target="../ink/ink217.xml"/><Relationship Id="rId568" Type="http://schemas.openxmlformats.org/officeDocument/2006/relationships/customXml" Target="../ink/ink336.xml"/><Relationship Id="rId165" Type="http://schemas.openxmlformats.org/officeDocument/2006/relationships/customXml" Target="../ink/ink134.xml"/><Relationship Id="rId372" Type="http://schemas.openxmlformats.org/officeDocument/2006/relationships/customXml" Target="../ink/ink238.xml"/><Relationship Id="rId428" Type="http://schemas.openxmlformats.org/officeDocument/2006/relationships/customXml" Target="../ink/ink266.xml"/><Relationship Id="rId635" Type="http://schemas.openxmlformats.org/officeDocument/2006/relationships/customXml" Target="../ink/ink370.xml"/><Relationship Id="rId232" Type="http://schemas.openxmlformats.org/officeDocument/2006/relationships/image" Target="../media/image165.png"/><Relationship Id="rId274" Type="http://schemas.openxmlformats.org/officeDocument/2006/relationships/customXml" Target="../ink/ink189.xml"/><Relationship Id="rId481" Type="http://schemas.openxmlformats.org/officeDocument/2006/relationships/image" Target="../media/image289.png"/><Relationship Id="rId27" Type="http://schemas.openxmlformats.org/officeDocument/2006/relationships/image" Target="../media/image64.png"/><Relationship Id="rId69" Type="http://schemas.openxmlformats.org/officeDocument/2006/relationships/image" Target="../media/image85.png"/><Relationship Id="rId134" Type="http://schemas.openxmlformats.org/officeDocument/2006/relationships/image" Target="../media/image116.png"/><Relationship Id="rId537" Type="http://schemas.openxmlformats.org/officeDocument/2006/relationships/image" Target="../media/image317.png"/><Relationship Id="rId579" Type="http://schemas.openxmlformats.org/officeDocument/2006/relationships/customXml" Target="../ink/ink342.xml"/><Relationship Id="rId80" Type="http://schemas.openxmlformats.org/officeDocument/2006/relationships/image" Target="../media/image90.png"/><Relationship Id="rId176" Type="http://schemas.openxmlformats.org/officeDocument/2006/relationships/image" Target="../media/image137.png"/><Relationship Id="rId341" Type="http://schemas.openxmlformats.org/officeDocument/2006/relationships/image" Target="../media/image219.png"/><Relationship Id="rId383" Type="http://schemas.openxmlformats.org/officeDocument/2006/relationships/image" Target="../media/image240.png"/><Relationship Id="rId439" Type="http://schemas.openxmlformats.org/officeDocument/2006/relationships/image" Target="../media/image268.png"/><Relationship Id="rId590" Type="http://schemas.openxmlformats.org/officeDocument/2006/relationships/image" Target="../media/image343.png"/><Relationship Id="rId604" Type="http://schemas.openxmlformats.org/officeDocument/2006/relationships/image" Target="../media/image350.png"/><Relationship Id="rId646" Type="http://schemas.openxmlformats.org/officeDocument/2006/relationships/image" Target="../media/image371.png"/><Relationship Id="rId201" Type="http://schemas.openxmlformats.org/officeDocument/2006/relationships/customXml" Target="../ink/ink152.xml"/><Relationship Id="rId243" Type="http://schemas.openxmlformats.org/officeDocument/2006/relationships/customXml" Target="../ink/ink173.xml"/><Relationship Id="rId285" Type="http://schemas.openxmlformats.org/officeDocument/2006/relationships/image" Target="../media/image191.png"/><Relationship Id="rId450" Type="http://schemas.openxmlformats.org/officeDocument/2006/relationships/customXml" Target="../ink/ink277.xml"/><Relationship Id="rId506" Type="http://schemas.openxmlformats.org/officeDocument/2006/relationships/customXml" Target="../ink/ink305.xml"/><Relationship Id="rId38" Type="http://schemas.openxmlformats.org/officeDocument/2006/relationships/customXml" Target="../ink/ink69.xml"/><Relationship Id="rId103" Type="http://schemas.openxmlformats.org/officeDocument/2006/relationships/image" Target="../media/image101.png"/><Relationship Id="rId310" Type="http://schemas.openxmlformats.org/officeDocument/2006/relationships/customXml" Target="../ink/ink207.xml"/><Relationship Id="rId492" Type="http://schemas.openxmlformats.org/officeDocument/2006/relationships/customXml" Target="../ink/ink298.xml"/><Relationship Id="rId548" Type="http://schemas.openxmlformats.org/officeDocument/2006/relationships/customXml" Target="../ink/ink326.xml"/><Relationship Id="rId91" Type="http://schemas.openxmlformats.org/officeDocument/2006/relationships/image" Target="../media/image95.png"/><Relationship Id="rId145" Type="http://schemas.openxmlformats.org/officeDocument/2006/relationships/customXml" Target="../ink/ink124.xml"/><Relationship Id="rId187" Type="http://schemas.openxmlformats.org/officeDocument/2006/relationships/customXml" Target="../ink/ink145.xml"/><Relationship Id="rId352" Type="http://schemas.openxmlformats.org/officeDocument/2006/relationships/customXml" Target="../ink/ink228.xml"/><Relationship Id="rId394" Type="http://schemas.openxmlformats.org/officeDocument/2006/relationships/customXml" Target="../ink/ink249.xml"/><Relationship Id="rId408" Type="http://schemas.openxmlformats.org/officeDocument/2006/relationships/customXml" Target="../ink/ink256.xml"/><Relationship Id="rId615" Type="http://schemas.openxmlformats.org/officeDocument/2006/relationships/customXml" Target="../ink/ink360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155.png"/><Relationship Id="rId233" Type="http://schemas.openxmlformats.org/officeDocument/2006/relationships/customXml" Target="../ink/ink168.xml"/><Relationship Id="rId254" Type="http://schemas.openxmlformats.org/officeDocument/2006/relationships/image" Target="../media/image176.png"/><Relationship Id="rId440" Type="http://schemas.openxmlformats.org/officeDocument/2006/relationships/customXml" Target="../ink/ink272.xml"/><Relationship Id="rId28" Type="http://schemas.openxmlformats.org/officeDocument/2006/relationships/customXml" Target="../ink/ink64.xml"/><Relationship Id="rId49" Type="http://schemas.openxmlformats.org/officeDocument/2006/relationships/image" Target="../media/image75.png"/><Relationship Id="rId114" Type="http://schemas.openxmlformats.org/officeDocument/2006/relationships/customXml" Target="../ink/ink108.xml"/><Relationship Id="rId275" Type="http://schemas.openxmlformats.org/officeDocument/2006/relationships/image" Target="../media/image186.png"/><Relationship Id="rId296" Type="http://schemas.openxmlformats.org/officeDocument/2006/relationships/image" Target="../media/image196.png"/><Relationship Id="rId300" Type="http://schemas.openxmlformats.org/officeDocument/2006/relationships/image" Target="../media/image198.png"/><Relationship Id="rId461" Type="http://schemas.openxmlformats.org/officeDocument/2006/relationships/image" Target="../media/image279.png"/><Relationship Id="rId482" Type="http://schemas.openxmlformats.org/officeDocument/2006/relationships/customXml" Target="../ink/ink293.xml"/><Relationship Id="rId517" Type="http://schemas.openxmlformats.org/officeDocument/2006/relationships/image" Target="../media/image307.png"/><Relationship Id="rId538" Type="http://schemas.openxmlformats.org/officeDocument/2006/relationships/customXml" Target="../ink/ink321.xml"/><Relationship Id="rId559" Type="http://schemas.openxmlformats.org/officeDocument/2006/relationships/image" Target="../media/image328.png"/><Relationship Id="rId60" Type="http://schemas.openxmlformats.org/officeDocument/2006/relationships/customXml" Target="../ink/ink80.xml"/><Relationship Id="rId81" Type="http://schemas.openxmlformats.org/officeDocument/2006/relationships/customXml" Target="../ink/ink91.xml"/><Relationship Id="rId135" Type="http://schemas.openxmlformats.org/officeDocument/2006/relationships/customXml" Target="../ink/ink119.xml"/><Relationship Id="rId156" Type="http://schemas.openxmlformats.org/officeDocument/2006/relationships/image" Target="../media/image127.png"/><Relationship Id="rId177" Type="http://schemas.openxmlformats.org/officeDocument/2006/relationships/customXml" Target="../ink/ink140.xml"/><Relationship Id="rId198" Type="http://schemas.openxmlformats.org/officeDocument/2006/relationships/image" Target="../media/image148.png"/><Relationship Id="rId321" Type="http://schemas.openxmlformats.org/officeDocument/2006/relationships/image" Target="../media/image209.png"/><Relationship Id="rId342" Type="http://schemas.openxmlformats.org/officeDocument/2006/relationships/customXml" Target="../ink/ink223.xml"/><Relationship Id="rId363" Type="http://schemas.openxmlformats.org/officeDocument/2006/relationships/image" Target="../media/image230.png"/><Relationship Id="rId384" Type="http://schemas.openxmlformats.org/officeDocument/2006/relationships/customXml" Target="../ink/ink244.xml"/><Relationship Id="rId419" Type="http://schemas.openxmlformats.org/officeDocument/2006/relationships/image" Target="../media/image258.png"/><Relationship Id="rId570" Type="http://schemas.openxmlformats.org/officeDocument/2006/relationships/customXml" Target="../ink/ink337.xml"/><Relationship Id="rId591" Type="http://schemas.openxmlformats.org/officeDocument/2006/relationships/customXml" Target="../ink/ink348.xml"/><Relationship Id="rId605" Type="http://schemas.openxmlformats.org/officeDocument/2006/relationships/customXml" Target="../ink/ink355.xml"/><Relationship Id="rId626" Type="http://schemas.openxmlformats.org/officeDocument/2006/relationships/image" Target="../media/image361.png"/><Relationship Id="rId202" Type="http://schemas.openxmlformats.org/officeDocument/2006/relationships/image" Target="../media/image150.png"/><Relationship Id="rId223" Type="http://schemas.openxmlformats.org/officeDocument/2006/relationships/customXml" Target="../ink/ink163.xml"/><Relationship Id="rId244" Type="http://schemas.openxmlformats.org/officeDocument/2006/relationships/image" Target="../media/image171.png"/><Relationship Id="rId430" Type="http://schemas.openxmlformats.org/officeDocument/2006/relationships/customXml" Target="../ink/ink267.xml"/><Relationship Id="rId647" Type="http://schemas.openxmlformats.org/officeDocument/2006/relationships/customXml" Target="../ink/ink376.xml"/><Relationship Id="rId18" Type="http://schemas.openxmlformats.org/officeDocument/2006/relationships/customXml" Target="../ink/ink59.xml"/><Relationship Id="rId39" Type="http://schemas.openxmlformats.org/officeDocument/2006/relationships/image" Target="../media/image70.png"/><Relationship Id="rId265" Type="http://schemas.openxmlformats.org/officeDocument/2006/relationships/image" Target="../media/image181.png"/><Relationship Id="rId286" Type="http://schemas.openxmlformats.org/officeDocument/2006/relationships/customXml" Target="../ink/ink195.xml"/><Relationship Id="rId451" Type="http://schemas.openxmlformats.org/officeDocument/2006/relationships/image" Target="../media/image274.png"/><Relationship Id="rId472" Type="http://schemas.openxmlformats.org/officeDocument/2006/relationships/customXml" Target="../ink/ink288.xml"/><Relationship Id="rId493" Type="http://schemas.openxmlformats.org/officeDocument/2006/relationships/image" Target="../media/image295.png"/><Relationship Id="rId507" Type="http://schemas.openxmlformats.org/officeDocument/2006/relationships/image" Target="../media/image302.png"/><Relationship Id="rId528" Type="http://schemas.openxmlformats.org/officeDocument/2006/relationships/customXml" Target="../ink/ink316.xml"/><Relationship Id="rId549" Type="http://schemas.openxmlformats.org/officeDocument/2006/relationships/image" Target="../media/image323.png"/><Relationship Id="rId50" Type="http://schemas.openxmlformats.org/officeDocument/2006/relationships/customXml" Target="../ink/ink75.xml"/><Relationship Id="rId104" Type="http://schemas.openxmlformats.org/officeDocument/2006/relationships/customXml" Target="../ink/ink103.xml"/><Relationship Id="rId125" Type="http://schemas.openxmlformats.org/officeDocument/2006/relationships/image" Target="../media/image112.png"/><Relationship Id="rId146" Type="http://schemas.openxmlformats.org/officeDocument/2006/relationships/image" Target="../media/image122.png"/><Relationship Id="rId167" Type="http://schemas.openxmlformats.org/officeDocument/2006/relationships/customXml" Target="../ink/ink135.xml"/><Relationship Id="rId188" Type="http://schemas.openxmlformats.org/officeDocument/2006/relationships/image" Target="../media/image143.png"/><Relationship Id="rId311" Type="http://schemas.openxmlformats.org/officeDocument/2006/relationships/image" Target="../media/image204.png"/><Relationship Id="rId332" Type="http://schemas.openxmlformats.org/officeDocument/2006/relationships/customXml" Target="../ink/ink218.xml"/><Relationship Id="rId353" Type="http://schemas.openxmlformats.org/officeDocument/2006/relationships/image" Target="../media/image225.png"/><Relationship Id="rId374" Type="http://schemas.openxmlformats.org/officeDocument/2006/relationships/customXml" Target="../ink/ink239.xml"/><Relationship Id="rId395" Type="http://schemas.openxmlformats.org/officeDocument/2006/relationships/image" Target="../media/image246.png"/><Relationship Id="rId409" Type="http://schemas.openxmlformats.org/officeDocument/2006/relationships/image" Target="../media/image253.png"/><Relationship Id="rId560" Type="http://schemas.openxmlformats.org/officeDocument/2006/relationships/customXml" Target="../ink/ink332.xml"/><Relationship Id="rId581" Type="http://schemas.openxmlformats.org/officeDocument/2006/relationships/customXml" Target="../ink/ink343.xml"/><Relationship Id="rId71" Type="http://schemas.openxmlformats.org/officeDocument/2006/relationships/image" Target="../media/image86.png"/><Relationship Id="rId92" Type="http://schemas.openxmlformats.org/officeDocument/2006/relationships/customXml" Target="../ink/ink97.xml"/><Relationship Id="rId213" Type="http://schemas.openxmlformats.org/officeDocument/2006/relationships/customXml" Target="../ink/ink158.xml"/><Relationship Id="rId234" Type="http://schemas.openxmlformats.org/officeDocument/2006/relationships/image" Target="../media/image166.png"/><Relationship Id="rId420" Type="http://schemas.openxmlformats.org/officeDocument/2006/relationships/customXml" Target="../ink/ink262.xml"/><Relationship Id="rId616" Type="http://schemas.openxmlformats.org/officeDocument/2006/relationships/image" Target="../media/image356.png"/><Relationship Id="rId637" Type="http://schemas.openxmlformats.org/officeDocument/2006/relationships/customXml" Target="../ink/ink371.xml"/><Relationship Id="rId2" Type="http://schemas.openxmlformats.org/officeDocument/2006/relationships/customXml" Target="../ink/ink51.xml"/><Relationship Id="rId29" Type="http://schemas.openxmlformats.org/officeDocument/2006/relationships/image" Target="../media/image65.png"/><Relationship Id="rId255" Type="http://schemas.openxmlformats.org/officeDocument/2006/relationships/customXml" Target="../ink/ink179.xml"/><Relationship Id="rId276" Type="http://schemas.openxmlformats.org/officeDocument/2006/relationships/customXml" Target="../ink/ink190.xml"/><Relationship Id="rId297" Type="http://schemas.openxmlformats.org/officeDocument/2006/relationships/customXml" Target="../ink/ink201.xml"/><Relationship Id="rId441" Type="http://schemas.openxmlformats.org/officeDocument/2006/relationships/image" Target="../media/image269.png"/><Relationship Id="rId462" Type="http://schemas.openxmlformats.org/officeDocument/2006/relationships/customXml" Target="../ink/ink283.xml"/><Relationship Id="rId483" Type="http://schemas.openxmlformats.org/officeDocument/2006/relationships/image" Target="../media/image290.png"/><Relationship Id="rId518" Type="http://schemas.openxmlformats.org/officeDocument/2006/relationships/customXml" Target="../ink/ink311.xml"/><Relationship Id="rId539" Type="http://schemas.openxmlformats.org/officeDocument/2006/relationships/image" Target="../media/image318.png"/><Relationship Id="rId40" Type="http://schemas.openxmlformats.org/officeDocument/2006/relationships/customXml" Target="../ink/ink70.xml"/><Relationship Id="rId115" Type="http://schemas.openxmlformats.org/officeDocument/2006/relationships/image" Target="../media/image107.png"/><Relationship Id="rId136" Type="http://schemas.openxmlformats.org/officeDocument/2006/relationships/image" Target="../media/image117.png"/><Relationship Id="rId157" Type="http://schemas.openxmlformats.org/officeDocument/2006/relationships/customXml" Target="../ink/ink130.xml"/><Relationship Id="rId178" Type="http://schemas.openxmlformats.org/officeDocument/2006/relationships/image" Target="../media/image138.png"/><Relationship Id="rId301" Type="http://schemas.openxmlformats.org/officeDocument/2006/relationships/customXml" Target="../ink/ink203.xml"/><Relationship Id="rId322" Type="http://schemas.openxmlformats.org/officeDocument/2006/relationships/customXml" Target="../ink/ink213.xml"/><Relationship Id="rId343" Type="http://schemas.openxmlformats.org/officeDocument/2006/relationships/image" Target="../media/image220.png"/><Relationship Id="rId364" Type="http://schemas.openxmlformats.org/officeDocument/2006/relationships/customXml" Target="../ink/ink234.xml"/><Relationship Id="rId550" Type="http://schemas.openxmlformats.org/officeDocument/2006/relationships/customXml" Target="../ink/ink327.xml"/><Relationship Id="rId61" Type="http://schemas.openxmlformats.org/officeDocument/2006/relationships/image" Target="../media/image81.png"/><Relationship Id="rId82" Type="http://schemas.openxmlformats.org/officeDocument/2006/relationships/image" Target="../media/image91.png"/><Relationship Id="rId199" Type="http://schemas.openxmlformats.org/officeDocument/2006/relationships/customXml" Target="../ink/ink151.xml"/><Relationship Id="rId203" Type="http://schemas.openxmlformats.org/officeDocument/2006/relationships/customXml" Target="../ink/ink153.xml"/><Relationship Id="rId385" Type="http://schemas.openxmlformats.org/officeDocument/2006/relationships/image" Target="../media/image241.png"/><Relationship Id="rId571" Type="http://schemas.openxmlformats.org/officeDocument/2006/relationships/customXml" Target="../ink/ink338.xml"/><Relationship Id="rId592" Type="http://schemas.openxmlformats.org/officeDocument/2006/relationships/image" Target="../media/image344.png"/><Relationship Id="rId606" Type="http://schemas.openxmlformats.org/officeDocument/2006/relationships/image" Target="../media/image351.png"/><Relationship Id="rId627" Type="http://schemas.openxmlformats.org/officeDocument/2006/relationships/customXml" Target="../ink/ink366.xml"/><Relationship Id="rId648" Type="http://schemas.openxmlformats.org/officeDocument/2006/relationships/image" Target="../media/image372.png"/><Relationship Id="rId19" Type="http://schemas.openxmlformats.org/officeDocument/2006/relationships/image" Target="../media/image60.png"/><Relationship Id="rId224" Type="http://schemas.openxmlformats.org/officeDocument/2006/relationships/image" Target="../media/image161.png"/><Relationship Id="rId245" Type="http://schemas.openxmlformats.org/officeDocument/2006/relationships/customXml" Target="../ink/ink174.xml"/><Relationship Id="rId266" Type="http://schemas.openxmlformats.org/officeDocument/2006/relationships/customXml" Target="../ink/ink185.xml"/><Relationship Id="rId287" Type="http://schemas.openxmlformats.org/officeDocument/2006/relationships/image" Target="../media/image192.png"/><Relationship Id="rId410" Type="http://schemas.openxmlformats.org/officeDocument/2006/relationships/customXml" Target="../ink/ink257.xml"/><Relationship Id="rId431" Type="http://schemas.openxmlformats.org/officeDocument/2006/relationships/image" Target="../media/image264.png"/><Relationship Id="rId452" Type="http://schemas.openxmlformats.org/officeDocument/2006/relationships/customXml" Target="../ink/ink278.xml"/><Relationship Id="rId473" Type="http://schemas.openxmlformats.org/officeDocument/2006/relationships/image" Target="../media/image285.png"/><Relationship Id="rId494" Type="http://schemas.openxmlformats.org/officeDocument/2006/relationships/customXml" Target="../ink/ink299.xml"/><Relationship Id="rId508" Type="http://schemas.openxmlformats.org/officeDocument/2006/relationships/customXml" Target="../ink/ink306.xml"/><Relationship Id="rId529" Type="http://schemas.openxmlformats.org/officeDocument/2006/relationships/image" Target="../media/image313.png"/><Relationship Id="rId30" Type="http://schemas.openxmlformats.org/officeDocument/2006/relationships/customXml" Target="../ink/ink65.xml"/><Relationship Id="rId105" Type="http://schemas.openxmlformats.org/officeDocument/2006/relationships/image" Target="../media/image102.png"/><Relationship Id="rId126" Type="http://schemas.openxmlformats.org/officeDocument/2006/relationships/customXml" Target="../ink/ink114.xml"/><Relationship Id="rId147" Type="http://schemas.openxmlformats.org/officeDocument/2006/relationships/customXml" Target="../ink/ink125.xml"/><Relationship Id="rId168" Type="http://schemas.openxmlformats.org/officeDocument/2006/relationships/image" Target="../media/image133.png"/><Relationship Id="rId312" Type="http://schemas.openxmlformats.org/officeDocument/2006/relationships/customXml" Target="../ink/ink208.xml"/><Relationship Id="rId333" Type="http://schemas.openxmlformats.org/officeDocument/2006/relationships/image" Target="../media/image215.png"/><Relationship Id="rId354" Type="http://schemas.openxmlformats.org/officeDocument/2006/relationships/customXml" Target="../ink/ink229.xml"/><Relationship Id="rId540" Type="http://schemas.openxmlformats.org/officeDocument/2006/relationships/customXml" Target="../ink/ink322.xml"/><Relationship Id="rId51" Type="http://schemas.openxmlformats.org/officeDocument/2006/relationships/image" Target="../media/image76.png"/><Relationship Id="rId72" Type="http://schemas.openxmlformats.org/officeDocument/2006/relationships/customXml" Target="../ink/ink86.xml"/><Relationship Id="rId93" Type="http://schemas.openxmlformats.org/officeDocument/2006/relationships/image" Target="../media/image96.png"/><Relationship Id="rId189" Type="http://schemas.openxmlformats.org/officeDocument/2006/relationships/customXml" Target="../ink/ink146.xml"/><Relationship Id="rId375" Type="http://schemas.openxmlformats.org/officeDocument/2006/relationships/image" Target="../media/image236.png"/><Relationship Id="rId396" Type="http://schemas.openxmlformats.org/officeDocument/2006/relationships/customXml" Target="../ink/ink250.xml"/><Relationship Id="rId561" Type="http://schemas.openxmlformats.org/officeDocument/2006/relationships/image" Target="../media/image329.png"/><Relationship Id="rId582" Type="http://schemas.openxmlformats.org/officeDocument/2006/relationships/image" Target="../media/image339.png"/><Relationship Id="rId617" Type="http://schemas.openxmlformats.org/officeDocument/2006/relationships/customXml" Target="../ink/ink361.xml"/><Relationship Id="rId638" Type="http://schemas.openxmlformats.org/officeDocument/2006/relationships/image" Target="../media/image367.png"/><Relationship Id="rId3" Type="http://schemas.openxmlformats.org/officeDocument/2006/relationships/image" Target="../media/image52.png"/><Relationship Id="rId214" Type="http://schemas.openxmlformats.org/officeDocument/2006/relationships/image" Target="../media/image156.png"/><Relationship Id="rId235" Type="http://schemas.openxmlformats.org/officeDocument/2006/relationships/customXml" Target="../ink/ink169.xml"/><Relationship Id="rId256" Type="http://schemas.openxmlformats.org/officeDocument/2006/relationships/image" Target="../media/image177.png"/><Relationship Id="rId277" Type="http://schemas.openxmlformats.org/officeDocument/2006/relationships/image" Target="../media/image187.png"/><Relationship Id="rId298" Type="http://schemas.openxmlformats.org/officeDocument/2006/relationships/image" Target="../media/image197.png"/><Relationship Id="rId400" Type="http://schemas.openxmlformats.org/officeDocument/2006/relationships/customXml" Target="../ink/ink252.xml"/><Relationship Id="rId421" Type="http://schemas.openxmlformats.org/officeDocument/2006/relationships/image" Target="../media/image259.png"/><Relationship Id="rId442" Type="http://schemas.openxmlformats.org/officeDocument/2006/relationships/customXml" Target="../ink/ink273.xml"/><Relationship Id="rId463" Type="http://schemas.openxmlformats.org/officeDocument/2006/relationships/image" Target="../media/image280.png"/><Relationship Id="rId484" Type="http://schemas.openxmlformats.org/officeDocument/2006/relationships/customXml" Target="../ink/ink294.xml"/><Relationship Id="rId519" Type="http://schemas.openxmlformats.org/officeDocument/2006/relationships/image" Target="../media/image308.png"/><Relationship Id="rId116" Type="http://schemas.openxmlformats.org/officeDocument/2006/relationships/customXml" Target="../ink/ink109.xml"/><Relationship Id="rId137" Type="http://schemas.openxmlformats.org/officeDocument/2006/relationships/customXml" Target="../ink/ink120.xml"/><Relationship Id="rId158" Type="http://schemas.openxmlformats.org/officeDocument/2006/relationships/image" Target="../media/image128.png"/><Relationship Id="rId302" Type="http://schemas.openxmlformats.org/officeDocument/2006/relationships/image" Target="../media/image199.png"/><Relationship Id="rId323" Type="http://schemas.openxmlformats.org/officeDocument/2006/relationships/image" Target="../media/image210.png"/><Relationship Id="rId344" Type="http://schemas.openxmlformats.org/officeDocument/2006/relationships/customXml" Target="../ink/ink224.xml"/><Relationship Id="rId530" Type="http://schemas.openxmlformats.org/officeDocument/2006/relationships/customXml" Target="../ink/ink317.xml"/><Relationship Id="rId20" Type="http://schemas.openxmlformats.org/officeDocument/2006/relationships/customXml" Target="../ink/ink60.xml"/><Relationship Id="rId41" Type="http://schemas.openxmlformats.org/officeDocument/2006/relationships/image" Target="../media/image71.png"/><Relationship Id="rId62" Type="http://schemas.openxmlformats.org/officeDocument/2006/relationships/customXml" Target="../ink/ink81.xml"/><Relationship Id="rId83" Type="http://schemas.openxmlformats.org/officeDocument/2006/relationships/customXml" Target="../ink/ink92.xml"/><Relationship Id="rId179" Type="http://schemas.openxmlformats.org/officeDocument/2006/relationships/customXml" Target="../ink/ink141.xml"/><Relationship Id="rId365" Type="http://schemas.openxmlformats.org/officeDocument/2006/relationships/image" Target="../media/image231.png"/><Relationship Id="rId386" Type="http://schemas.openxmlformats.org/officeDocument/2006/relationships/customXml" Target="../ink/ink245.xml"/><Relationship Id="rId551" Type="http://schemas.openxmlformats.org/officeDocument/2006/relationships/image" Target="../media/image324.png"/><Relationship Id="rId572" Type="http://schemas.openxmlformats.org/officeDocument/2006/relationships/image" Target="../media/image334.png"/><Relationship Id="rId593" Type="http://schemas.openxmlformats.org/officeDocument/2006/relationships/customXml" Target="../ink/ink349.xml"/><Relationship Id="rId607" Type="http://schemas.openxmlformats.org/officeDocument/2006/relationships/customXml" Target="../ink/ink356.xml"/><Relationship Id="rId628" Type="http://schemas.openxmlformats.org/officeDocument/2006/relationships/image" Target="../media/image362.png"/><Relationship Id="rId190" Type="http://schemas.openxmlformats.org/officeDocument/2006/relationships/image" Target="../media/image144.png"/><Relationship Id="rId204" Type="http://schemas.openxmlformats.org/officeDocument/2006/relationships/image" Target="../media/image151.png"/><Relationship Id="rId225" Type="http://schemas.openxmlformats.org/officeDocument/2006/relationships/customXml" Target="../ink/ink164.xml"/><Relationship Id="rId246" Type="http://schemas.openxmlformats.org/officeDocument/2006/relationships/image" Target="../media/image172.png"/><Relationship Id="rId267" Type="http://schemas.openxmlformats.org/officeDocument/2006/relationships/image" Target="../media/image182.png"/><Relationship Id="rId288" Type="http://schemas.openxmlformats.org/officeDocument/2006/relationships/customXml" Target="../ink/ink196.xml"/><Relationship Id="rId411" Type="http://schemas.openxmlformats.org/officeDocument/2006/relationships/image" Target="../media/image254.png"/><Relationship Id="rId432" Type="http://schemas.openxmlformats.org/officeDocument/2006/relationships/customXml" Target="../ink/ink268.xml"/><Relationship Id="rId453" Type="http://schemas.openxmlformats.org/officeDocument/2006/relationships/image" Target="../media/image275.png"/><Relationship Id="rId474" Type="http://schemas.openxmlformats.org/officeDocument/2006/relationships/customXml" Target="../ink/ink289.xml"/><Relationship Id="rId509" Type="http://schemas.openxmlformats.org/officeDocument/2006/relationships/image" Target="../media/image303.png"/><Relationship Id="rId106" Type="http://schemas.openxmlformats.org/officeDocument/2006/relationships/customXml" Target="../ink/ink104.xml"/><Relationship Id="rId127" Type="http://schemas.openxmlformats.org/officeDocument/2006/relationships/customXml" Target="../ink/ink115.xml"/><Relationship Id="rId313" Type="http://schemas.openxmlformats.org/officeDocument/2006/relationships/image" Target="../media/image205.png"/><Relationship Id="rId495" Type="http://schemas.openxmlformats.org/officeDocument/2006/relationships/image" Target="../media/image296.png"/><Relationship Id="rId10" Type="http://schemas.openxmlformats.org/officeDocument/2006/relationships/customXml" Target="../ink/ink55.xml"/><Relationship Id="rId31" Type="http://schemas.openxmlformats.org/officeDocument/2006/relationships/image" Target="../media/image66.png"/><Relationship Id="rId52" Type="http://schemas.openxmlformats.org/officeDocument/2006/relationships/customXml" Target="../ink/ink76.xml"/><Relationship Id="rId73" Type="http://schemas.openxmlformats.org/officeDocument/2006/relationships/image" Target="../media/image87.png"/><Relationship Id="rId94" Type="http://schemas.openxmlformats.org/officeDocument/2006/relationships/customXml" Target="../ink/ink98.xml"/><Relationship Id="rId148" Type="http://schemas.openxmlformats.org/officeDocument/2006/relationships/image" Target="../media/image123.png"/><Relationship Id="rId169" Type="http://schemas.openxmlformats.org/officeDocument/2006/relationships/customXml" Target="../ink/ink136.xml"/><Relationship Id="rId334" Type="http://schemas.openxmlformats.org/officeDocument/2006/relationships/customXml" Target="../ink/ink219.xml"/><Relationship Id="rId355" Type="http://schemas.openxmlformats.org/officeDocument/2006/relationships/image" Target="../media/image226.png"/><Relationship Id="rId376" Type="http://schemas.openxmlformats.org/officeDocument/2006/relationships/customXml" Target="../ink/ink240.xml"/><Relationship Id="rId397" Type="http://schemas.openxmlformats.org/officeDocument/2006/relationships/image" Target="../media/image247.png"/><Relationship Id="rId520" Type="http://schemas.openxmlformats.org/officeDocument/2006/relationships/customXml" Target="../ink/ink312.xml"/><Relationship Id="rId541" Type="http://schemas.openxmlformats.org/officeDocument/2006/relationships/image" Target="../media/image319.png"/><Relationship Id="rId562" Type="http://schemas.openxmlformats.org/officeDocument/2006/relationships/customXml" Target="../ink/ink333.xml"/><Relationship Id="rId583" Type="http://schemas.openxmlformats.org/officeDocument/2006/relationships/customXml" Target="../ink/ink344.xml"/><Relationship Id="rId618" Type="http://schemas.openxmlformats.org/officeDocument/2006/relationships/image" Target="../media/image357.png"/><Relationship Id="rId639" Type="http://schemas.openxmlformats.org/officeDocument/2006/relationships/customXml" Target="../ink/ink372.xml"/><Relationship Id="rId4" Type="http://schemas.openxmlformats.org/officeDocument/2006/relationships/customXml" Target="../ink/ink52.xml"/><Relationship Id="rId180" Type="http://schemas.openxmlformats.org/officeDocument/2006/relationships/image" Target="../media/image139.png"/><Relationship Id="rId215" Type="http://schemas.openxmlformats.org/officeDocument/2006/relationships/customXml" Target="../ink/ink159.xml"/><Relationship Id="rId236" Type="http://schemas.openxmlformats.org/officeDocument/2006/relationships/image" Target="../media/image167.png"/><Relationship Id="rId257" Type="http://schemas.openxmlformats.org/officeDocument/2006/relationships/customXml" Target="../ink/ink180.xml"/><Relationship Id="rId278" Type="http://schemas.openxmlformats.org/officeDocument/2006/relationships/customXml" Target="../ink/ink191.xml"/><Relationship Id="rId401" Type="http://schemas.openxmlformats.org/officeDocument/2006/relationships/image" Target="../media/image249.png"/><Relationship Id="rId422" Type="http://schemas.openxmlformats.org/officeDocument/2006/relationships/customXml" Target="../ink/ink263.xml"/><Relationship Id="rId443" Type="http://schemas.openxmlformats.org/officeDocument/2006/relationships/image" Target="../media/image270.png"/><Relationship Id="rId464" Type="http://schemas.openxmlformats.org/officeDocument/2006/relationships/customXml" Target="../ink/ink284.xml"/><Relationship Id="rId303" Type="http://schemas.openxmlformats.org/officeDocument/2006/relationships/customXml" Target="../ink/ink204.xml"/><Relationship Id="rId485" Type="http://schemas.openxmlformats.org/officeDocument/2006/relationships/image" Target="../media/image291.png"/><Relationship Id="rId42" Type="http://schemas.openxmlformats.org/officeDocument/2006/relationships/customXml" Target="../ink/ink71.xml"/><Relationship Id="rId84" Type="http://schemas.openxmlformats.org/officeDocument/2006/relationships/image" Target="../media/image92.png"/><Relationship Id="rId138" Type="http://schemas.openxmlformats.org/officeDocument/2006/relationships/image" Target="../media/image118.png"/><Relationship Id="rId345" Type="http://schemas.openxmlformats.org/officeDocument/2006/relationships/image" Target="../media/image221.png"/><Relationship Id="rId387" Type="http://schemas.openxmlformats.org/officeDocument/2006/relationships/image" Target="../media/image242.png"/><Relationship Id="rId510" Type="http://schemas.openxmlformats.org/officeDocument/2006/relationships/customXml" Target="../ink/ink307.xml"/><Relationship Id="rId552" Type="http://schemas.openxmlformats.org/officeDocument/2006/relationships/customXml" Target="../ink/ink328.xml"/><Relationship Id="rId594" Type="http://schemas.openxmlformats.org/officeDocument/2006/relationships/image" Target="../media/image345.png"/><Relationship Id="rId608" Type="http://schemas.openxmlformats.org/officeDocument/2006/relationships/image" Target="../media/image352.png"/><Relationship Id="rId191" Type="http://schemas.openxmlformats.org/officeDocument/2006/relationships/customXml" Target="../ink/ink147.xml"/><Relationship Id="rId205" Type="http://schemas.openxmlformats.org/officeDocument/2006/relationships/customXml" Target="../ink/ink154.xml"/><Relationship Id="rId247" Type="http://schemas.openxmlformats.org/officeDocument/2006/relationships/customXml" Target="../ink/ink175.xml"/><Relationship Id="rId412" Type="http://schemas.openxmlformats.org/officeDocument/2006/relationships/customXml" Target="../ink/ink258.xml"/><Relationship Id="rId107" Type="http://schemas.openxmlformats.org/officeDocument/2006/relationships/image" Target="../media/image103.png"/><Relationship Id="rId289" Type="http://schemas.openxmlformats.org/officeDocument/2006/relationships/image" Target="../media/image193.png"/><Relationship Id="rId454" Type="http://schemas.openxmlformats.org/officeDocument/2006/relationships/customXml" Target="../ink/ink279.xml"/><Relationship Id="rId496" Type="http://schemas.openxmlformats.org/officeDocument/2006/relationships/customXml" Target="../ink/ink300.xml"/><Relationship Id="rId11" Type="http://schemas.openxmlformats.org/officeDocument/2006/relationships/image" Target="../media/image56.png"/><Relationship Id="rId53" Type="http://schemas.openxmlformats.org/officeDocument/2006/relationships/image" Target="../media/image77.png"/><Relationship Id="rId149" Type="http://schemas.openxmlformats.org/officeDocument/2006/relationships/customXml" Target="../ink/ink126.xml"/><Relationship Id="rId314" Type="http://schemas.openxmlformats.org/officeDocument/2006/relationships/customXml" Target="../ink/ink209.xml"/><Relationship Id="rId356" Type="http://schemas.openxmlformats.org/officeDocument/2006/relationships/customXml" Target="../ink/ink230.xml"/><Relationship Id="rId398" Type="http://schemas.openxmlformats.org/officeDocument/2006/relationships/customXml" Target="../ink/ink251.xml"/><Relationship Id="rId521" Type="http://schemas.openxmlformats.org/officeDocument/2006/relationships/image" Target="../media/image309.png"/><Relationship Id="rId563" Type="http://schemas.openxmlformats.org/officeDocument/2006/relationships/image" Target="../media/image330.png"/><Relationship Id="rId619" Type="http://schemas.openxmlformats.org/officeDocument/2006/relationships/customXml" Target="../ink/ink362.xml"/><Relationship Id="rId95" Type="http://schemas.openxmlformats.org/officeDocument/2006/relationships/image" Target="../media/image97.png"/><Relationship Id="rId160" Type="http://schemas.openxmlformats.org/officeDocument/2006/relationships/image" Target="../media/image129.png"/><Relationship Id="rId216" Type="http://schemas.openxmlformats.org/officeDocument/2006/relationships/image" Target="../media/image157.png"/><Relationship Id="rId423" Type="http://schemas.openxmlformats.org/officeDocument/2006/relationships/image" Target="../media/image260.png"/><Relationship Id="rId258" Type="http://schemas.openxmlformats.org/officeDocument/2006/relationships/image" Target="../media/image178.png"/><Relationship Id="rId465" Type="http://schemas.openxmlformats.org/officeDocument/2006/relationships/image" Target="../media/image281.png"/><Relationship Id="rId630" Type="http://schemas.openxmlformats.org/officeDocument/2006/relationships/image" Target="../media/image363.png"/><Relationship Id="rId22" Type="http://schemas.openxmlformats.org/officeDocument/2006/relationships/customXml" Target="../ink/ink61.xml"/><Relationship Id="rId64" Type="http://schemas.openxmlformats.org/officeDocument/2006/relationships/customXml" Target="../ink/ink82.xml"/><Relationship Id="rId118" Type="http://schemas.openxmlformats.org/officeDocument/2006/relationships/customXml" Target="../ink/ink110.xml"/><Relationship Id="rId325" Type="http://schemas.openxmlformats.org/officeDocument/2006/relationships/image" Target="../media/image211.png"/><Relationship Id="rId367" Type="http://schemas.openxmlformats.org/officeDocument/2006/relationships/image" Target="../media/image232.png"/><Relationship Id="rId532" Type="http://schemas.openxmlformats.org/officeDocument/2006/relationships/customXml" Target="../ink/ink318.xml"/><Relationship Id="rId574" Type="http://schemas.openxmlformats.org/officeDocument/2006/relationships/image" Target="../media/image335.png"/><Relationship Id="rId171" Type="http://schemas.openxmlformats.org/officeDocument/2006/relationships/customXml" Target="../ink/ink137.xml"/><Relationship Id="rId227" Type="http://schemas.openxmlformats.org/officeDocument/2006/relationships/customXml" Target="../ink/ink165.xml"/><Relationship Id="rId269" Type="http://schemas.openxmlformats.org/officeDocument/2006/relationships/image" Target="../media/image183.png"/><Relationship Id="rId434" Type="http://schemas.openxmlformats.org/officeDocument/2006/relationships/customXml" Target="../ink/ink269.xml"/><Relationship Id="rId476" Type="http://schemas.openxmlformats.org/officeDocument/2006/relationships/customXml" Target="../ink/ink290.xml"/><Relationship Id="rId641" Type="http://schemas.openxmlformats.org/officeDocument/2006/relationships/customXml" Target="../ink/ink373.xml"/><Relationship Id="rId33" Type="http://schemas.openxmlformats.org/officeDocument/2006/relationships/image" Target="../media/image67.png"/><Relationship Id="rId129" Type="http://schemas.openxmlformats.org/officeDocument/2006/relationships/customXml" Target="../ink/ink116.xml"/><Relationship Id="rId280" Type="http://schemas.openxmlformats.org/officeDocument/2006/relationships/customXml" Target="../ink/ink192.xml"/><Relationship Id="rId336" Type="http://schemas.openxmlformats.org/officeDocument/2006/relationships/customXml" Target="../ink/ink220.xml"/><Relationship Id="rId501" Type="http://schemas.openxmlformats.org/officeDocument/2006/relationships/image" Target="../media/image299.png"/><Relationship Id="rId543" Type="http://schemas.openxmlformats.org/officeDocument/2006/relationships/image" Target="../media/image320.png"/><Relationship Id="rId75" Type="http://schemas.openxmlformats.org/officeDocument/2006/relationships/image" Target="../media/image88.png"/><Relationship Id="rId140" Type="http://schemas.openxmlformats.org/officeDocument/2006/relationships/image" Target="../media/image119.png"/><Relationship Id="rId182" Type="http://schemas.openxmlformats.org/officeDocument/2006/relationships/image" Target="../media/image140.png"/><Relationship Id="rId378" Type="http://schemas.openxmlformats.org/officeDocument/2006/relationships/customXml" Target="../ink/ink241.xml"/><Relationship Id="rId403" Type="http://schemas.openxmlformats.org/officeDocument/2006/relationships/image" Target="../media/image250.png"/><Relationship Id="rId585" Type="http://schemas.openxmlformats.org/officeDocument/2006/relationships/customXml" Target="../ink/ink345.xml"/><Relationship Id="rId6" Type="http://schemas.openxmlformats.org/officeDocument/2006/relationships/customXml" Target="../ink/ink53.xml"/><Relationship Id="rId238" Type="http://schemas.openxmlformats.org/officeDocument/2006/relationships/image" Target="../media/image168.png"/><Relationship Id="rId445" Type="http://schemas.openxmlformats.org/officeDocument/2006/relationships/image" Target="../media/image271.png"/><Relationship Id="rId487" Type="http://schemas.openxmlformats.org/officeDocument/2006/relationships/image" Target="../media/image292.png"/><Relationship Id="rId610" Type="http://schemas.openxmlformats.org/officeDocument/2006/relationships/image" Target="../media/image353.png"/><Relationship Id="rId291" Type="http://schemas.openxmlformats.org/officeDocument/2006/relationships/image" Target="../media/image194.png"/><Relationship Id="rId305" Type="http://schemas.openxmlformats.org/officeDocument/2006/relationships/customXml" Target="../ink/ink205.xml"/><Relationship Id="rId347" Type="http://schemas.openxmlformats.org/officeDocument/2006/relationships/image" Target="../media/image222.png"/><Relationship Id="rId512" Type="http://schemas.openxmlformats.org/officeDocument/2006/relationships/customXml" Target="../ink/ink308.xml"/><Relationship Id="rId44" Type="http://schemas.openxmlformats.org/officeDocument/2006/relationships/customXml" Target="../ink/ink72.xml"/><Relationship Id="rId86" Type="http://schemas.openxmlformats.org/officeDocument/2006/relationships/customXml" Target="../ink/ink94.xml"/><Relationship Id="rId151" Type="http://schemas.openxmlformats.org/officeDocument/2006/relationships/customXml" Target="../ink/ink127.xml"/><Relationship Id="rId389" Type="http://schemas.openxmlformats.org/officeDocument/2006/relationships/image" Target="../media/image243.png"/><Relationship Id="rId554" Type="http://schemas.openxmlformats.org/officeDocument/2006/relationships/customXml" Target="../ink/ink329.xml"/><Relationship Id="rId596" Type="http://schemas.openxmlformats.org/officeDocument/2006/relationships/image" Target="../media/image346.png"/><Relationship Id="rId193" Type="http://schemas.openxmlformats.org/officeDocument/2006/relationships/customXml" Target="../ink/ink148.xml"/><Relationship Id="rId207" Type="http://schemas.openxmlformats.org/officeDocument/2006/relationships/customXml" Target="../ink/ink155.xml"/><Relationship Id="rId249" Type="http://schemas.openxmlformats.org/officeDocument/2006/relationships/customXml" Target="../ink/ink176.xml"/><Relationship Id="rId414" Type="http://schemas.openxmlformats.org/officeDocument/2006/relationships/customXml" Target="../ink/ink259.xml"/><Relationship Id="rId456" Type="http://schemas.openxmlformats.org/officeDocument/2006/relationships/customXml" Target="../ink/ink280.xml"/><Relationship Id="rId498" Type="http://schemas.openxmlformats.org/officeDocument/2006/relationships/customXml" Target="../ink/ink301.xml"/><Relationship Id="rId621" Type="http://schemas.openxmlformats.org/officeDocument/2006/relationships/customXml" Target="../ink/ink363.xml"/><Relationship Id="rId13" Type="http://schemas.openxmlformats.org/officeDocument/2006/relationships/image" Target="../media/image57.png"/><Relationship Id="rId109" Type="http://schemas.openxmlformats.org/officeDocument/2006/relationships/image" Target="../media/image104.png"/><Relationship Id="rId260" Type="http://schemas.openxmlformats.org/officeDocument/2006/relationships/image" Target="../media/image179.png"/><Relationship Id="rId316" Type="http://schemas.openxmlformats.org/officeDocument/2006/relationships/customXml" Target="../ink/ink210.xml"/><Relationship Id="rId523" Type="http://schemas.openxmlformats.org/officeDocument/2006/relationships/image" Target="../media/image310.png"/><Relationship Id="rId55" Type="http://schemas.openxmlformats.org/officeDocument/2006/relationships/image" Target="../media/image78.png"/><Relationship Id="rId97" Type="http://schemas.openxmlformats.org/officeDocument/2006/relationships/image" Target="../media/image98.png"/><Relationship Id="rId120" Type="http://schemas.openxmlformats.org/officeDocument/2006/relationships/customXml" Target="../ink/ink111.xml"/><Relationship Id="rId358" Type="http://schemas.openxmlformats.org/officeDocument/2006/relationships/customXml" Target="../ink/ink231.xml"/><Relationship Id="rId565" Type="http://schemas.openxmlformats.org/officeDocument/2006/relationships/image" Target="../media/image331.png"/><Relationship Id="rId162" Type="http://schemas.openxmlformats.org/officeDocument/2006/relationships/image" Target="../media/image130.png"/><Relationship Id="rId218" Type="http://schemas.openxmlformats.org/officeDocument/2006/relationships/image" Target="../media/image158.png"/><Relationship Id="rId425" Type="http://schemas.openxmlformats.org/officeDocument/2006/relationships/image" Target="../media/image261.png"/><Relationship Id="rId467" Type="http://schemas.openxmlformats.org/officeDocument/2006/relationships/image" Target="../media/image282.png"/><Relationship Id="rId632" Type="http://schemas.openxmlformats.org/officeDocument/2006/relationships/image" Target="../media/image364.png"/><Relationship Id="rId271" Type="http://schemas.openxmlformats.org/officeDocument/2006/relationships/image" Target="../media/image184.png"/><Relationship Id="rId24" Type="http://schemas.openxmlformats.org/officeDocument/2006/relationships/customXml" Target="../ink/ink62.xml"/><Relationship Id="rId66" Type="http://schemas.openxmlformats.org/officeDocument/2006/relationships/customXml" Target="../ink/ink83.xml"/><Relationship Id="rId131" Type="http://schemas.openxmlformats.org/officeDocument/2006/relationships/customXml" Target="../ink/ink117.xml"/><Relationship Id="rId327" Type="http://schemas.openxmlformats.org/officeDocument/2006/relationships/image" Target="../media/image212.png"/><Relationship Id="rId369" Type="http://schemas.openxmlformats.org/officeDocument/2006/relationships/image" Target="../media/image233.png"/><Relationship Id="rId534" Type="http://schemas.openxmlformats.org/officeDocument/2006/relationships/customXml" Target="../ink/ink319.xml"/><Relationship Id="rId576" Type="http://schemas.openxmlformats.org/officeDocument/2006/relationships/image" Target="../media/image336.png"/><Relationship Id="rId173" Type="http://schemas.openxmlformats.org/officeDocument/2006/relationships/customXml" Target="../ink/ink138.xml"/><Relationship Id="rId229" Type="http://schemas.openxmlformats.org/officeDocument/2006/relationships/customXml" Target="../ink/ink166.xml"/><Relationship Id="rId380" Type="http://schemas.openxmlformats.org/officeDocument/2006/relationships/customXml" Target="../ink/ink242.xml"/><Relationship Id="rId436" Type="http://schemas.openxmlformats.org/officeDocument/2006/relationships/customXml" Target="../ink/ink270.xml"/><Relationship Id="rId601" Type="http://schemas.openxmlformats.org/officeDocument/2006/relationships/customXml" Target="../ink/ink353.xml"/><Relationship Id="rId643" Type="http://schemas.openxmlformats.org/officeDocument/2006/relationships/customXml" Target="../ink/ink374.xml"/><Relationship Id="rId240" Type="http://schemas.openxmlformats.org/officeDocument/2006/relationships/image" Target="../media/image169.png"/><Relationship Id="rId478" Type="http://schemas.openxmlformats.org/officeDocument/2006/relationships/customXml" Target="../ink/ink291.xml"/><Relationship Id="rId35" Type="http://schemas.openxmlformats.org/officeDocument/2006/relationships/image" Target="../media/image68.png"/><Relationship Id="rId77" Type="http://schemas.openxmlformats.org/officeDocument/2006/relationships/image" Target="../media/image89.png"/><Relationship Id="rId100" Type="http://schemas.openxmlformats.org/officeDocument/2006/relationships/customXml" Target="../ink/ink101.xml"/><Relationship Id="rId282" Type="http://schemas.openxmlformats.org/officeDocument/2006/relationships/customXml" Target="../ink/ink193.xml"/><Relationship Id="rId338" Type="http://schemas.openxmlformats.org/officeDocument/2006/relationships/customXml" Target="../ink/ink221.xml"/><Relationship Id="rId503" Type="http://schemas.openxmlformats.org/officeDocument/2006/relationships/image" Target="../media/image300.png"/><Relationship Id="rId545" Type="http://schemas.openxmlformats.org/officeDocument/2006/relationships/image" Target="../media/image321.png"/><Relationship Id="rId587" Type="http://schemas.openxmlformats.org/officeDocument/2006/relationships/customXml" Target="../ink/ink346.xml"/><Relationship Id="rId8" Type="http://schemas.openxmlformats.org/officeDocument/2006/relationships/customXml" Target="../ink/ink54.xml"/><Relationship Id="rId142" Type="http://schemas.openxmlformats.org/officeDocument/2006/relationships/image" Target="../media/image120.png"/><Relationship Id="rId184" Type="http://schemas.openxmlformats.org/officeDocument/2006/relationships/image" Target="../media/image141.png"/><Relationship Id="rId391" Type="http://schemas.openxmlformats.org/officeDocument/2006/relationships/image" Target="../media/image244.png"/><Relationship Id="rId405" Type="http://schemas.openxmlformats.org/officeDocument/2006/relationships/image" Target="../media/image251.png"/><Relationship Id="rId447" Type="http://schemas.openxmlformats.org/officeDocument/2006/relationships/image" Target="../media/image272.png"/><Relationship Id="rId612" Type="http://schemas.openxmlformats.org/officeDocument/2006/relationships/image" Target="../media/image354.png"/><Relationship Id="rId251" Type="http://schemas.openxmlformats.org/officeDocument/2006/relationships/customXml" Target="../ink/ink177.xml"/><Relationship Id="rId489" Type="http://schemas.openxmlformats.org/officeDocument/2006/relationships/image" Target="../media/image293.png"/><Relationship Id="rId46" Type="http://schemas.openxmlformats.org/officeDocument/2006/relationships/customXml" Target="../ink/ink73.xml"/><Relationship Id="rId293" Type="http://schemas.openxmlformats.org/officeDocument/2006/relationships/customXml" Target="../ink/ink199.xml"/><Relationship Id="rId307" Type="http://schemas.openxmlformats.org/officeDocument/2006/relationships/image" Target="../media/image202.png"/><Relationship Id="rId349" Type="http://schemas.openxmlformats.org/officeDocument/2006/relationships/image" Target="../media/image223.png"/><Relationship Id="rId514" Type="http://schemas.openxmlformats.org/officeDocument/2006/relationships/customXml" Target="../ink/ink309.xml"/><Relationship Id="rId556" Type="http://schemas.openxmlformats.org/officeDocument/2006/relationships/customXml" Target="../ink/ink330.xml"/><Relationship Id="rId88" Type="http://schemas.openxmlformats.org/officeDocument/2006/relationships/customXml" Target="../ink/ink95.xml"/><Relationship Id="rId111" Type="http://schemas.openxmlformats.org/officeDocument/2006/relationships/image" Target="../media/image105.png"/><Relationship Id="rId153" Type="http://schemas.openxmlformats.org/officeDocument/2006/relationships/customXml" Target="../ink/ink128.xml"/><Relationship Id="rId195" Type="http://schemas.openxmlformats.org/officeDocument/2006/relationships/customXml" Target="../ink/ink149.xml"/><Relationship Id="rId209" Type="http://schemas.openxmlformats.org/officeDocument/2006/relationships/customXml" Target="../ink/ink156.xml"/><Relationship Id="rId360" Type="http://schemas.openxmlformats.org/officeDocument/2006/relationships/customXml" Target="../ink/ink232.xml"/><Relationship Id="rId416" Type="http://schemas.openxmlformats.org/officeDocument/2006/relationships/customXml" Target="../ink/ink260.xml"/><Relationship Id="rId598" Type="http://schemas.openxmlformats.org/officeDocument/2006/relationships/image" Target="../media/image347.png"/><Relationship Id="rId220" Type="http://schemas.openxmlformats.org/officeDocument/2006/relationships/image" Target="../media/image159.png"/><Relationship Id="rId458" Type="http://schemas.openxmlformats.org/officeDocument/2006/relationships/customXml" Target="../ink/ink281.xml"/><Relationship Id="rId623" Type="http://schemas.openxmlformats.org/officeDocument/2006/relationships/customXml" Target="../ink/ink364.xml"/><Relationship Id="rId15" Type="http://schemas.openxmlformats.org/officeDocument/2006/relationships/image" Target="../media/image58.png"/><Relationship Id="rId57" Type="http://schemas.openxmlformats.org/officeDocument/2006/relationships/image" Target="../media/image79.png"/><Relationship Id="rId262" Type="http://schemas.openxmlformats.org/officeDocument/2006/relationships/customXml" Target="../ink/ink183.xml"/><Relationship Id="rId318" Type="http://schemas.openxmlformats.org/officeDocument/2006/relationships/customXml" Target="../ink/ink211.xml"/><Relationship Id="rId525" Type="http://schemas.openxmlformats.org/officeDocument/2006/relationships/image" Target="../media/image311.png"/><Relationship Id="rId567" Type="http://schemas.openxmlformats.org/officeDocument/2006/relationships/image" Target="../media/image332.png"/><Relationship Id="rId99" Type="http://schemas.openxmlformats.org/officeDocument/2006/relationships/image" Target="../media/image99.png"/><Relationship Id="rId122" Type="http://schemas.openxmlformats.org/officeDocument/2006/relationships/customXml" Target="../ink/ink112.xml"/><Relationship Id="rId164" Type="http://schemas.openxmlformats.org/officeDocument/2006/relationships/image" Target="../media/image131.png"/><Relationship Id="rId371" Type="http://schemas.openxmlformats.org/officeDocument/2006/relationships/image" Target="../media/image234.png"/><Relationship Id="rId427" Type="http://schemas.openxmlformats.org/officeDocument/2006/relationships/image" Target="../media/image262.png"/><Relationship Id="rId469" Type="http://schemas.openxmlformats.org/officeDocument/2006/relationships/image" Target="../media/image283.png"/><Relationship Id="rId634" Type="http://schemas.openxmlformats.org/officeDocument/2006/relationships/image" Target="../media/image365.png"/><Relationship Id="rId26" Type="http://schemas.openxmlformats.org/officeDocument/2006/relationships/customXml" Target="../ink/ink63.xml"/><Relationship Id="rId231" Type="http://schemas.openxmlformats.org/officeDocument/2006/relationships/customXml" Target="../ink/ink167.xml"/><Relationship Id="rId273" Type="http://schemas.openxmlformats.org/officeDocument/2006/relationships/image" Target="../media/image185.png"/><Relationship Id="rId329" Type="http://schemas.openxmlformats.org/officeDocument/2006/relationships/image" Target="../media/image213.png"/><Relationship Id="rId480" Type="http://schemas.openxmlformats.org/officeDocument/2006/relationships/customXml" Target="../ink/ink292.xml"/><Relationship Id="rId536" Type="http://schemas.openxmlformats.org/officeDocument/2006/relationships/customXml" Target="../ink/ink320.xml"/><Relationship Id="rId68" Type="http://schemas.openxmlformats.org/officeDocument/2006/relationships/customXml" Target="../ink/ink84.xml"/><Relationship Id="rId133" Type="http://schemas.openxmlformats.org/officeDocument/2006/relationships/customXml" Target="../ink/ink118.xml"/><Relationship Id="rId175" Type="http://schemas.openxmlformats.org/officeDocument/2006/relationships/customXml" Target="../ink/ink139.xml"/><Relationship Id="rId340" Type="http://schemas.openxmlformats.org/officeDocument/2006/relationships/customXml" Target="../ink/ink222.xml"/><Relationship Id="rId578" Type="http://schemas.openxmlformats.org/officeDocument/2006/relationships/image" Target="../media/image337.png"/><Relationship Id="rId200" Type="http://schemas.openxmlformats.org/officeDocument/2006/relationships/image" Target="../media/image149.png"/><Relationship Id="rId382" Type="http://schemas.openxmlformats.org/officeDocument/2006/relationships/customXml" Target="../ink/ink243.xml"/><Relationship Id="rId438" Type="http://schemas.openxmlformats.org/officeDocument/2006/relationships/customXml" Target="../ink/ink271.xml"/><Relationship Id="rId603" Type="http://schemas.openxmlformats.org/officeDocument/2006/relationships/customXml" Target="../ink/ink354.xml"/><Relationship Id="rId645" Type="http://schemas.openxmlformats.org/officeDocument/2006/relationships/customXml" Target="../ink/ink375.xml"/><Relationship Id="rId242" Type="http://schemas.openxmlformats.org/officeDocument/2006/relationships/image" Target="../media/image170.png"/><Relationship Id="rId284" Type="http://schemas.openxmlformats.org/officeDocument/2006/relationships/customXml" Target="../ink/ink194.xml"/><Relationship Id="rId491" Type="http://schemas.openxmlformats.org/officeDocument/2006/relationships/image" Target="../media/image294.png"/><Relationship Id="rId505" Type="http://schemas.openxmlformats.org/officeDocument/2006/relationships/image" Target="../media/image301.png"/><Relationship Id="rId37" Type="http://schemas.openxmlformats.org/officeDocument/2006/relationships/image" Target="../media/image69.png"/><Relationship Id="rId79" Type="http://schemas.openxmlformats.org/officeDocument/2006/relationships/customXml" Target="../ink/ink90.xml"/><Relationship Id="rId102" Type="http://schemas.openxmlformats.org/officeDocument/2006/relationships/customXml" Target="../ink/ink102.xml"/><Relationship Id="rId144" Type="http://schemas.openxmlformats.org/officeDocument/2006/relationships/image" Target="../media/image121.png"/><Relationship Id="rId547" Type="http://schemas.openxmlformats.org/officeDocument/2006/relationships/image" Target="../media/image322.png"/><Relationship Id="rId589" Type="http://schemas.openxmlformats.org/officeDocument/2006/relationships/customXml" Target="../ink/ink347.xml"/><Relationship Id="rId90" Type="http://schemas.openxmlformats.org/officeDocument/2006/relationships/customXml" Target="../ink/ink96.xml"/><Relationship Id="rId186" Type="http://schemas.openxmlformats.org/officeDocument/2006/relationships/image" Target="../media/image142.png"/><Relationship Id="rId351" Type="http://schemas.openxmlformats.org/officeDocument/2006/relationships/image" Target="../media/image224.png"/><Relationship Id="rId393" Type="http://schemas.openxmlformats.org/officeDocument/2006/relationships/image" Target="../media/image245.png"/><Relationship Id="rId407" Type="http://schemas.openxmlformats.org/officeDocument/2006/relationships/image" Target="../media/image252.png"/><Relationship Id="rId449" Type="http://schemas.openxmlformats.org/officeDocument/2006/relationships/image" Target="../media/image273.png"/><Relationship Id="rId614" Type="http://schemas.openxmlformats.org/officeDocument/2006/relationships/image" Target="../media/image355.png"/><Relationship Id="rId211" Type="http://schemas.openxmlformats.org/officeDocument/2006/relationships/customXml" Target="../ink/ink157.xml"/><Relationship Id="rId253" Type="http://schemas.openxmlformats.org/officeDocument/2006/relationships/customXml" Target="../ink/ink178.xml"/><Relationship Id="rId295" Type="http://schemas.openxmlformats.org/officeDocument/2006/relationships/customXml" Target="../ink/ink200.xml"/><Relationship Id="rId309" Type="http://schemas.openxmlformats.org/officeDocument/2006/relationships/image" Target="../media/image203.png"/><Relationship Id="rId460" Type="http://schemas.openxmlformats.org/officeDocument/2006/relationships/customXml" Target="../ink/ink282.xml"/><Relationship Id="rId516" Type="http://schemas.openxmlformats.org/officeDocument/2006/relationships/customXml" Target="../ink/ink310.xml"/><Relationship Id="rId48" Type="http://schemas.openxmlformats.org/officeDocument/2006/relationships/customXml" Target="../ink/ink74.xml"/><Relationship Id="rId113" Type="http://schemas.openxmlformats.org/officeDocument/2006/relationships/image" Target="../media/image106.png"/><Relationship Id="rId320" Type="http://schemas.openxmlformats.org/officeDocument/2006/relationships/customXml" Target="../ink/ink212.xml"/><Relationship Id="rId558" Type="http://schemas.openxmlformats.org/officeDocument/2006/relationships/customXml" Target="../ink/ink331.xml"/><Relationship Id="rId155" Type="http://schemas.openxmlformats.org/officeDocument/2006/relationships/customXml" Target="../ink/ink129.xml"/><Relationship Id="rId197" Type="http://schemas.openxmlformats.org/officeDocument/2006/relationships/customXml" Target="../ink/ink150.xml"/><Relationship Id="rId362" Type="http://schemas.openxmlformats.org/officeDocument/2006/relationships/customXml" Target="../ink/ink233.xml"/><Relationship Id="rId418" Type="http://schemas.openxmlformats.org/officeDocument/2006/relationships/customXml" Target="../ink/ink261.xml"/><Relationship Id="rId625" Type="http://schemas.openxmlformats.org/officeDocument/2006/relationships/customXml" Target="../ink/ink365.xml"/><Relationship Id="rId222" Type="http://schemas.openxmlformats.org/officeDocument/2006/relationships/image" Target="../media/image160.png"/><Relationship Id="rId264" Type="http://schemas.openxmlformats.org/officeDocument/2006/relationships/customXml" Target="../ink/ink184.xml"/><Relationship Id="rId471" Type="http://schemas.openxmlformats.org/officeDocument/2006/relationships/image" Target="../media/image284.png"/><Relationship Id="rId17" Type="http://schemas.openxmlformats.org/officeDocument/2006/relationships/image" Target="../media/image59.png"/><Relationship Id="rId59" Type="http://schemas.openxmlformats.org/officeDocument/2006/relationships/image" Target="../media/image80.png"/><Relationship Id="rId124" Type="http://schemas.openxmlformats.org/officeDocument/2006/relationships/customXml" Target="../ink/ink113.xml"/><Relationship Id="rId527" Type="http://schemas.openxmlformats.org/officeDocument/2006/relationships/image" Target="../media/image312.png"/><Relationship Id="rId569" Type="http://schemas.openxmlformats.org/officeDocument/2006/relationships/image" Target="../media/image333.png"/><Relationship Id="rId70" Type="http://schemas.openxmlformats.org/officeDocument/2006/relationships/customXml" Target="../ink/ink85.xml"/><Relationship Id="rId166" Type="http://schemas.openxmlformats.org/officeDocument/2006/relationships/image" Target="../media/image132.png"/><Relationship Id="rId331" Type="http://schemas.openxmlformats.org/officeDocument/2006/relationships/image" Target="../media/image214.png"/><Relationship Id="rId373" Type="http://schemas.openxmlformats.org/officeDocument/2006/relationships/image" Target="../media/image235.png"/><Relationship Id="rId429" Type="http://schemas.openxmlformats.org/officeDocument/2006/relationships/image" Target="../media/image263.png"/><Relationship Id="rId580" Type="http://schemas.openxmlformats.org/officeDocument/2006/relationships/image" Target="../media/image338.png"/><Relationship Id="rId636" Type="http://schemas.openxmlformats.org/officeDocument/2006/relationships/image" Target="../media/image366.png"/></Relationships>
</file>

<file path=ppt/slides/_rels/slide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434.xml"/><Relationship Id="rId299" Type="http://schemas.openxmlformats.org/officeDocument/2006/relationships/customXml" Target="../ink/ink525.xml"/><Relationship Id="rId303" Type="http://schemas.openxmlformats.org/officeDocument/2006/relationships/customXml" Target="../ink/ink527.xml"/><Relationship Id="rId21" Type="http://schemas.openxmlformats.org/officeDocument/2006/relationships/customXml" Target="../ink/ink386.xml"/><Relationship Id="rId42" Type="http://schemas.openxmlformats.org/officeDocument/2006/relationships/image" Target="../media/image393.png"/><Relationship Id="rId63" Type="http://schemas.openxmlformats.org/officeDocument/2006/relationships/customXml" Target="../ink/ink407.xml"/><Relationship Id="rId84" Type="http://schemas.openxmlformats.org/officeDocument/2006/relationships/image" Target="../media/image414.png"/><Relationship Id="rId138" Type="http://schemas.openxmlformats.org/officeDocument/2006/relationships/image" Target="../media/image440.png"/><Relationship Id="rId159" Type="http://schemas.openxmlformats.org/officeDocument/2006/relationships/customXml" Target="../ink/ink455.xml"/><Relationship Id="rId324" Type="http://schemas.openxmlformats.org/officeDocument/2006/relationships/image" Target="../media/image533.png"/><Relationship Id="rId345" Type="http://schemas.openxmlformats.org/officeDocument/2006/relationships/image" Target="../media/image543.png"/><Relationship Id="rId366" Type="http://schemas.openxmlformats.org/officeDocument/2006/relationships/customXml" Target="../ink/ink559.xml"/><Relationship Id="rId170" Type="http://schemas.openxmlformats.org/officeDocument/2006/relationships/image" Target="../media/image456.png"/><Relationship Id="rId191" Type="http://schemas.openxmlformats.org/officeDocument/2006/relationships/customXml" Target="../ink/ink471.xml"/><Relationship Id="rId205" Type="http://schemas.openxmlformats.org/officeDocument/2006/relationships/customXml" Target="../ink/ink478.xml"/><Relationship Id="rId226" Type="http://schemas.openxmlformats.org/officeDocument/2006/relationships/image" Target="../media/image484.png"/><Relationship Id="rId247" Type="http://schemas.openxmlformats.org/officeDocument/2006/relationships/customXml" Target="../ink/ink499.xml"/><Relationship Id="rId107" Type="http://schemas.openxmlformats.org/officeDocument/2006/relationships/customXml" Target="../ink/ink429.xml"/><Relationship Id="rId268" Type="http://schemas.openxmlformats.org/officeDocument/2006/relationships/image" Target="../media/image505.png"/><Relationship Id="rId289" Type="http://schemas.openxmlformats.org/officeDocument/2006/relationships/customXml" Target="../ink/ink520.xml"/><Relationship Id="rId11" Type="http://schemas.openxmlformats.org/officeDocument/2006/relationships/customXml" Target="../ink/ink381.xml"/><Relationship Id="rId32" Type="http://schemas.openxmlformats.org/officeDocument/2006/relationships/image" Target="../media/image388.png"/><Relationship Id="rId53" Type="http://schemas.openxmlformats.org/officeDocument/2006/relationships/customXml" Target="../ink/ink402.xml"/><Relationship Id="rId74" Type="http://schemas.openxmlformats.org/officeDocument/2006/relationships/image" Target="../media/image409.png"/><Relationship Id="rId128" Type="http://schemas.openxmlformats.org/officeDocument/2006/relationships/image" Target="../media/image435.png"/><Relationship Id="rId149" Type="http://schemas.openxmlformats.org/officeDocument/2006/relationships/customXml" Target="../ink/ink450.xml"/><Relationship Id="rId314" Type="http://schemas.openxmlformats.org/officeDocument/2006/relationships/image" Target="../media/image528.png"/><Relationship Id="rId335" Type="http://schemas.openxmlformats.org/officeDocument/2006/relationships/customXml" Target="../ink/ink543.xml"/><Relationship Id="rId356" Type="http://schemas.openxmlformats.org/officeDocument/2006/relationships/customXml" Target="../ink/ink554.xml"/><Relationship Id="rId5" Type="http://schemas.openxmlformats.org/officeDocument/2006/relationships/customXml" Target="../ink/ink378.xml"/><Relationship Id="rId95" Type="http://schemas.openxmlformats.org/officeDocument/2006/relationships/customXml" Target="../ink/ink423.xml"/><Relationship Id="rId160" Type="http://schemas.openxmlformats.org/officeDocument/2006/relationships/image" Target="../media/image451.png"/><Relationship Id="rId181" Type="http://schemas.openxmlformats.org/officeDocument/2006/relationships/customXml" Target="../ink/ink466.xml"/><Relationship Id="rId216" Type="http://schemas.openxmlformats.org/officeDocument/2006/relationships/image" Target="../media/image479.png"/><Relationship Id="rId237" Type="http://schemas.openxmlformats.org/officeDocument/2006/relationships/customXml" Target="../ink/ink494.xml"/><Relationship Id="rId258" Type="http://schemas.openxmlformats.org/officeDocument/2006/relationships/image" Target="../media/image500.png"/><Relationship Id="rId279" Type="http://schemas.openxmlformats.org/officeDocument/2006/relationships/customXml" Target="../ink/ink515.xml"/><Relationship Id="rId22" Type="http://schemas.openxmlformats.org/officeDocument/2006/relationships/image" Target="../media/image383.png"/><Relationship Id="rId43" Type="http://schemas.openxmlformats.org/officeDocument/2006/relationships/customXml" Target="../ink/ink397.xml"/><Relationship Id="rId64" Type="http://schemas.openxmlformats.org/officeDocument/2006/relationships/image" Target="../media/image404.png"/><Relationship Id="rId118" Type="http://schemas.openxmlformats.org/officeDocument/2006/relationships/image" Target="../media/image430.png"/><Relationship Id="rId139" Type="http://schemas.openxmlformats.org/officeDocument/2006/relationships/customXml" Target="../ink/ink445.xml"/><Relationship Id="rId290" Type="http://schemas.openxmlformats.org/officeDocument/2006/relationships/image" Target="../media/image516.png"/><Relationship Id="rId304" Type="http://schemas.openxmlformats.org/officeDocument/2006/relationships/image" Target="../media/image523.png"/><Relationship Id="rId325" Type="http://schemas.openxmlformats.org/officeDocument/2006/relationships/customXml" Target="../ink/ink538.xml"/><Relationship Id="rId346" Type="http://schemas.openxmlformats.org/officeDocument/2006/relationships/customXml" Target="../ink/ink549.xml"/><Relationship Id="rId367" Type="http://schemas.openxmlformats.org/officeDocument/2006/relationships/image" Target="../media/image554.png"/><Relationship Id="rId85" Type="http://schemas.openxmlformats.org/officeDocument/2006/relationships/customXml" Target="../ink/ink418.xml"/><Relationship Id="rId150" Type="http://schemas.openxmlformats.org/officeDocument/2006/relationships/image" Target="../media/image446.png"/><Relationship Id="rId171" Type="http://schemas.openxmlformats.org/officeDocument/2006/relationships/customXml" Target="../ink/ink461.xml"/><Relationship Id="rId192" Type="http://schemas.openxmlformats.org/officeDocument/2006/relationships/image" Target="../media/image467.png"/><Relationship Id="rId206" Type="http://schemas.openxmlformats.org/officeDocument/2006/relationships/image" Target="../media/image474.png"/><Relationship Id="rId227" Type="http://schemas.openxmlformats.org/officeDocument/2006/relationships/customXml" Target="../ink/ink489.xml"/><Relationship Id="rId248" Type="http://schemas.openxmlformats.org/officeDocument/2006/relationships/image" Target="../media/image495.png"/><Relationship Id="rId269" Type="http://schemas.openxmlformats.org/officeDocument/2006/relationships/customXml" Target="../ink/ink510.xml"/><Relationship Id="rId12" Type="http://schemas.openxmlformats.org/officeDocument/2006/relationships/image" Target="../media/image378.png"/><Relationship Id="rId33" Type="http://schemas.openxmlformats.org/officeDocument/2006/relationships/customXml" Target="../ink/ink392.xml"/><Relationship Id="rId108" Type="http://schemas.openxmlformats.org/officeDocument/2006/relationships/image" Target="../media/image286.png"/><Relationship Id="rId129" Type="http://schemas.openxmlformats.org/officeDocument/2006/relationships/customXml" Target="../ink/ink440.xml"/><Relationship Id="rId280" Type="http://schemas.openxmlformats.org/officeDocument/2006/relationships/image" Target="../media/image511.png"/><Relationship Id="rId315" Type="http://schemas.openxmlformats.org/officeDocument/2006/relationships/customXml" Target="../ink/ink533.xml"/><Relationship Id="rId336" Type="http://schemas.openxmlformats.org/officeDocument/2006/relationships/customXml" Target="../ink/ink544.xml"/><Relationship Id="rId357" Type="http://schemas.openxmlformats.org/officeDocument/2006/relationships/image" Target="../media/image549.png"/><Relationship Id="rId54" Type="http://schemas.openxmlformats.org/officeDocument/2006/relationships/image" Target="../media/image399.png"/><Relationship Id="rId75" Type="http://schemas.openxmlformats.org/officeDocument/2006/relationships/customXml" Target="../ink/ink413.xml"/><Relationship Id="rId96" Type="http://schemas.openxmlformats.org/officeDocument/2006/relationships/image" Target="../media/image420.png"/><Relationship Id="rId140" Type="http://schemas.openxmlformats.org/officeDocument/2006/relationships/image" Target="../media/image441.png"/><Relationship Id="rId161" Type="http://schemas.openxmlformats.org/officeDocument/2006/relationships/customXml" Target="../ink/ink456.xml"/><Relationship Id="rId182" Type="http://schemas.openxmlformats.org/officeDocument/2006/relationships/image" Target="../media/image462.png"/><Relationship Id="rId217" Type="http://schemas.openxmlformats.org/officeDocument/2006/relationships/customXml" Target="../ink/ink484.xml"/><Relationship Id="rId6" Type="http://schemas.openxmlformats.org/officeDocument/2006/relationships/image" Target="../media/image375.png"/><Relationship Id="rId238" Type="http://schemas.openxmlformats.org/officeDocument/2006/relationships/image" Target="../media/image490.png"/><Relationship Id="rId259" Type="http://schemas.openxmlformats.org/officeDocument/2006/relationships/customXml" Target="../ink/ink505.xml"/><Relationship Id="rId23" Type="http://schemas.openxmlformats.org/officeDocument/2006/relationships/customXml" Target="../ink/ink387.xml"/><Relationship Id="rId119" Type="http://schemas.openxmlformats.org/officeDocument/2006/relationships/customXml" Target="../ink/ink435.xml"/><Relationship Id="rId270" Type="http://schemas.openxmlformats.org/officeDocument/2006/relationships/image" Target="../media/image506.png"/><Relationship Id="rId291" Type="http://schemas.openxmlformats.org/officeDocument/2006/relationships/customXml" Target="../ink/ink521.xml"/><Relationship Id="rId305" Type="http://schemas.openxmlformats.org/officeDocument/2006/relationships/customXml" Target="../ink/ink528.xml"/><Relationship Id="rId326" Type="http://schemas.openxmlformats.org/officeDocument/2006/relationships/image" Target="../media/image534.png"/><Relationship Id="rId347" Type="http://schemas.openxmlformats.org/officeDocument/2006/relationships/image" Target="../media/image544.png"/><Relationship Id="rId44" Type="http://schemas.openxmlformats.org/officeDocument/2006/relationships/image" Target="../media/image394.png"/><Relationship Id="rId65" Type="http://schemas.openxmlformats.org/officeDocument/2006/relationships/customXml" Target="../ink/ink408.xml"/><Relationship Id="rId86" Type="http://schemas.openxmlformats.org/officeDocument/2006/relationships/image" Target="../media/image415.png"/><Relationship Id="rId130" Type="http://schemas.openxmlformats.org/officeDocument/2006/relationships/image" Target="../media/image436.png"/><Relationship Id="rId151" Type="http://schemas.openxmlformats.org/officeDocument/2006/relationships/customXml" Target="../ink/ink451.xml"/><Relationship Id="rId368" Type="http://schemas.openxmlformats.org/officeDocument/2006/relationships/customXml" Target="../ink/ink560.xml"/><Relationship Id="rId172" Type="http://schemas.openxmlformats.org/officeDocument/2006/relationships/image" Target="../media/image457.png"/><Relationship Id="rId193" Type="http://schemas.openxmlformats.org/officeDocument/2006/relationships/customXml" Target="../ink/ink472.xml"/><Relationship Id="rId207" Type="http://schemas.openxmlformats.org/officeDocument/2006/relationships/customXml" Target="../ink/ink479.xml"/><Relationship Id="rId228" Type="http://schemas.openxmlformats.org/officeDocument/2006/relationships/image" Target="../media/image485.png"/><Relationship Id="rId249" Type="http://schemas.openxmlformats.org/officeDocument/2006/relationships/customXml" Target="../ink/ink500.xml"/><Relationship Id="rId13" Type="http://schemas.openxmlformats.org/officeDocument/2006/relationships/customXml" Target="../ink/ink382.xml"/><Relationship Id="rId109" Type="http://schemas.openxmlformats.org/officeDocument/2006/relationships/customXml" Target="../ink/ink430.xml"/><Relationship Id="rId260" Type="http://schemas.openxmlformats.org/officeDocument/2006/relationships/image" Target="../media/image501.png"/><Relationship Id="rId281" Type="http://schemas.openxmlformats.org/officeDocument/2006/relationships/customXml" Target="../ink/ink516.xml"/><Relationship Id="rId316" Type="http://schemas.openxmlformats.org/officeDocument/2006/relationships/image" Target="../media/image529.png"/><Relationship Id="rId337" Type="http://schemas.openxmlformats.org/officeDocument/2006/relationships/image" Target="../media/image539.png"/><Relationship Id="rId34" Type="http://schemas.openxmlformats.org/officeDocument/2006/relationships/image" Target="../media/image389.png"/><Relationship Id="rId55" Type="http://schemas.openxmlformats.org/officeDocument/2006/relationships/customXml" Target="../ink/ink403.xml"/><Relationship Id="rId76" Type="http://schemas.openxmlformats.org/officeDocument/2006/relationships/image" Target="../media/image410.png"/><Relationship Id="rId97" Type="http://schemas.openxmlformats.org/officeDocument/2006/relationships/customXml" Target="../ink/ink424.xml"/><Relationship Id="rId120" Type="http://schemas.openxmlformats.org/officeDocument/2006/relationships/image" Target="../media/image431.png"/><Relationship Id="rId141" Type="http://schemas.openxmlformats.org/officeDocument/2006/relationships/customXml" Target="../ink/ink446.xml"/><Relationship Id="rId358" Type="http://schemas.openxmlformats.org/officeDocument/2006/relationships/customXml" Target="../ink/ink555.xml"/><Relationship Id="rId7" Type="http://schemas.openxmlformats.org/officeDocument/2006/relationships/customXml" Target="../ink/ink379.xml"/><Relationship Id="rId162" Type="http://schemas.openxmlformats.org/officeDocument/2006/relationships/image" Target="../media/image452.png"/><Relationship Id="rId183" Type="http://schemas.openxmlformats.org/officeDocument/2006/relationships/customXml" Target="../ink/ink467.xml"/><Relationship Id="rId218" Type="http://schemas.openxmlformats.org/officeDocument/2006/relationships/image" Target="../media/image480.png"/><Relationship Id="rId239" Type="http://schemas.openxmlformats.org/officeDocument/2006/relationships/customXml" Target="../ink/ink495.xml"/><Relationship Id="rId250" Type="http://schemas.openxmlformats.org/officeDocument/2006/relationships/image" Target="../media/image496.png"/><Relationship Id="rId271" Type="http://schemas.openxmlformats.org/officeDocument/2006/relationships/customXml" Target="../ink/ink511.xml"/><Relationship Id="rId292" Type="http://schemas.openxmlformats.org/officeDocument/2006/relationships/image" Target="../media/image517.png"/><Relationship Id="rId306" Type="http://schemas.openxmlformats.org/officeDocument/2006/relationships/image" Target="../media/image524.png"/><Relationship Id="rId24" Type="http://schemas.openxmlformats.org/officeDocument/2006/relationships/image" Target="../media/image384.png"/><Relationship Id="rId45" Type="http://schemas.openxmlformats.org/officeDocument/2006/relationships/customXml" Target="../ink/ink398.xml"/><Relationship Id="rId66" Type="http://schemas.openxmlformats.org/officeDocument/2006/relationships/image" Target="../media/image405.png"/><Relationship Id="rId87" Type="http://schemas.openxmlformats.org/officeDocument/2006/relationships/customXml" Target="../ink/ink419.xml"/><Relationship Id="rId110" Type="http://schemas.openxmlformats.org/officeDocument/2006/relationships/image" Target="../media/image426.png"/><Relationship Id="rId131" Type="http://schemas.openxmlformats.org/officeDocument/2006/relationships/customXml" Target="../ink/ink441.xml"/><Relationship Id="rId327" Type="http://schemas.openxmlformats.org/officeDocument/2006/relationships/customXml" Target="../ink/ink539.xml"/><Relationship Id="rId348" Type="http://schemas.openxmlformats.org/officeDocument/2006/relationships/customXml" Target="../ink/ink550.xml"/><Relationship Id="rId369" Type="http://schemas.openxmlformats.org/officeDocument/2006/relationships/image" Target="../media/image555.png"/><Relationship Id="rId152" Type="http://schemas.openxmlformats.org/officeDocument/2006/relationships/image" Target="../media/image447.png"/><Relationship Id="rId173" Type="http://schemas.openxmlformats.org/officeDocument/2006/relationships/customXml" Target="../ink/ink462.xml"/><Relationship Id="rId194" Type="http://schemas.openxmlformats.org/officeDocument/2006/relationships/image" Target="../media/image468.png"/><Relationship Id="rId208" Type="http://schemas.openxmlformats.org/officeDocument/2006/relationships/image" Target="../media/image475.png"/><Relationship Id="rId229" Type="http://schemas.openxmlformats.org/officeDocument/2006/relationships/customXml" Target="../ink/ink490.xml"/><Relationship Id="rId240" Type="http://schemas.openxmlformats.org/officeDocument/2006/relationships/image" Target="../media/image491.png"/><Relationship Id="rId261" Type="http://schemas.openxmlformats.org/officeDocument/2006/relationships/customXml" Target="../ink/ink506.xml"/><Relationship Id="rId14" Type="http://schemas.openxmlformats.org/officeDocument/2006/relationships/image" Target="../media/image379.png"/><Relationship Id="rId35" Type="http://schemas.openxmlformats.org/officeDocument/2006/relationships/customXml" Target="../ink/ink393.xml"/><Relationship Id="rId56" Type="http://schemas.openxmlformats.org/officeDocument/2006/relationships/image" Target="../media/image400.png"/><Relationship Id="rId77" Type="http://schemas.openxmlformats.org/officeDocument/2006/relationships/customXml" Target="../ink/ink414.xml"/><Relationship Id="rId100" Type="http://schemas.openxmlformats.org/officeDocument/2006/relationships/image" Target="../media/image422.png"/><Relationship Id="rId282" Type="http://schemas.openxmlformats.org/officeDocument/2006/relationships/image" Target="../media/image512.png"/><Relationship Id="rId317" Type="http://schemas.openxmlformats.org/officeDocument/2006/relationships/customXml" Target="../ink/ink534.xml"/><Relationship Id="rId338" Type="http://schemas.openxmlformats.org/officeDocument/2006/relationships/customXml" Target="../ink/ink545.xml"/><Relationship Id="rId359" Type="http://schemas.openxmlformats.org/officeDocument/2006/relationships/image" Target="../media/image550.png"/><Relationship Id="rId8" Type="http://schemas.openxmlformats.org/officeDocument/2006/relationships/image" Target="../media/image376.png"/><Relationship Id="rId98" Type="http://schemas.openxmlformats.org/officeDocument/2006/relationships/image" Target="../media/image421.png"/><Relationship Id="rId121" Type="http://schemas.openxmlformats.org/officeDocument/2006/relationships/customXml" Target="../ink/ink436.xml"/><Relationship Id="rId142" Type="http://schemas.openxmlformats.org/officeDocument/2006/relationships/image" Target="../media/image442.png"/><Relationship Id="rId163" Type="http://schemas.openxmlformats.org/officeDocument/2006/relationships/customXml" Target="../ink/ink457.xml"/><Relationship Id="rId184" Type="http://schemas.openxmlformats.org/officeDocument/2006/relationships/image" Target="../media/image463.png"/><Relationship Id="rId219" Type="http://schemas.openxmlformats.org/officeDocument/2006/relationships/customXml" Target="../ink/ink485.xml"/><Relationship Id="rId370" Type="http://schemas.openxmlformats.org/officeDocument/2006/relationships/customXml" Target="../ink/ink561.xml"/><Relationship Id="rId230" Type="http://schemas.openxmlformats.org/officeDocument/2006/relationships/image" Target="../media/image486.png"/><Relationship Id="rId251" Type="http://schemas.openxmlformats.org/officeDocument/2006/relationships/customXml" Target="../ink/ink501.xml"/><Relationship Id="rId25" Type="http://schemas.openxmlformats.org/officeDocument/2006/relationships/customXml" Target="../ink/ink388.xml"/><Relationship Id="rId46" Type="http://schemas.openxmlformats.org/officeDocument/2006/relationships/image" Target="../media/image395.png"/><Relationship Id="rId67" Type="http://schemas.openxmlformats.org/officeDocument/2006/relationships/customXml" Target="../ink/ink409.xml"/><Relationship Id="rId272" Type="http://schemas.openxmlformats.org/officeDocument/2006/relationships/image" Target="../media/image507.png"/><Relationship Id="rId293" Type="http://schemas.openxmlformats.org/officeDocument/2006/relationships/customXml" Target="../ink/ink522.xml"/><Relationship Id="rId307" Type="http://schemas.openxmlformats.org/officeDocument/2006/relationships/customXml" Target="../ink/ink529.xml"/><Relationship Id="rId328" Type="http://schemas.openxmlformats.org/officeDocument/2006/relationships/image" Target="../media/image535.png"/><Relationship Id="rId349" Type="http://schemas.openxmlformats.org/officeDocument/2006/relationships/image" Target="../media/image545.png"/><Relationship Id="rId88" Type="http://schemas.openxmlformats.org/officeDocument/2006/relationships/image" Target="../media/image416.png"/><Relationship Id="rId111" Type="http://schemas.openxmlformats.org/officeDocument/2006/relationships/customXml" Target="../ink/ink431.xml"/><Relationship Id="rId132" Type="http://schemas.openxmlformats.org/officeDocument/2006/relationships/image" Target="../media/image437.png"/><Relationship Id="rId153" Type="http://schemas.openxmlformats.org/officeDocument/2006/relationships/customXml" Target="../ink/ink452.xml"/><Relationship Id="rId174" Type="http://schemas.openxmlformats.org/officeDocument/2006/relationships/image" Target="../media/image458.png"/><Relationship Id="rId195" Type="http://schemas.openxmlformats.org/officeDocument/2006/relationships/customXml" Target="../ink/ink473.xml"/><Relationship Id="rId209" Type="http://schemas.openxmlformats.org/officeDocument/2006/relationships/customXml" Target="../ink/ink480.xml"/><Relationship Id="rId360" Type="http://schemas.openxmlformats.org/officeDocument/2006/relationships/customXml" Target="../ink/ink556.xml"/><Relationship Id="rId220" Type="http://schemas.openxmlformats.org/officeDocument/2006/relationships/image" Target="../media/image481.png"/><Relationship Id="rId241" Type="http://schemas.openxmlformats.org/officeDocument/2006/relationships/customXml" Target="../ink/ink496.xml"/><Relationship Id="rId15" Type="http://schemas.openxmlformats.org/officeDocument/2006/relationships/customXml" Target="../ink/ink383.xml"/><Relationship Id="rId36" Type="http://schemas.openxmlformats.org/officeDocument/2006/relationships/image" Target="../media/image390.png"/><Relationship Id="rId57" Type="http://schemas.openxmlformats.org/officeDocument/2006/relationships/customXml" Target="../ink/ink404.xml"/><Relationship Id="rId262" Type="http://schemas.openxmlformats.org/officeDocument/2006/relationships/image" Target="../media/image502.png"/><Relationship Id="rId283" Type="http://schemas.openxmlformats.org/officeDocument/2006/relationships/customXml" Target="../ink/ink517.xml"/><Relationship Id="rId318" Type="http://schemas.openxmlformats.org/officeDocument/2006/relationships/image" Target="../media/image530.png"/><Relationship Id="rId339" Type="http://schemas.openxmlformats.org/officeDocument/2006/relationships/image" Target="../media/image540.png"/><Relationship Id="rId10" Type="http://schemas.openxmlformats.org/officeDocument/2006/relationships/image" Target="../media/image377.png"/><Relationship Id="rId31" Type="http://schemas.openxmlformats.org/officeDocument/2006/relationships/customXml" Target="../ink/ink391.xml"/><Relationship Id="rId52" Type="http://schemas.openxmlformats.org/officeDocument/2006/relationships/image" Target="../media/image398.png"/><Relationship Id="rId73" Type="http://schemas.openxmlformats.org/officeDocument/2006/relationships/customXml" Target="../ink/ink412.xml"/><Relationship Id="rId78" Type="http://schemas.openxmlformats.org/officeDocument/2006/relationships/image" Target="../media/image411.png"/><Relationship Id="rId94" Type="http://schemas.openxmlformats.org/officeDocument/2006/relationships/image" Target="../media/image419.png"/><Relationship Id="rId99" Type="http://schemas.openxmlformats.org/officeDocument/2006/relationships/customXml" Target="../ink/ink425.xml"/><Relationship Id="rId101" Type="http://schemas.openxmlformats.org/officeDocument/2006/relationships/customXml" Target="../ink/ink426.xml"/><Relationship Id="rId122" Type="http://schemas.openxmlformats.org/officeDocument/2006/relationships/image" Target="../media/image432.png"/><Relationship Id="rId143" Type="http://schemas.openxmlformats.org/officeDocument/2006/relationships/customXml" Target="../ink/ink447.xml"/><Relationship Id="rId148" Type="http://schemas.openxmlformats.org/officeDocument/2006/relationships/image" Target="../media/image445.png"/><Relationship Id="rId164" Type="http://schemas.openxmlformats.org/officeDocument/2006/relationships/image" Target="../media/image453.png"/><Relationship Id="rId169" Type="http://schemas.openxmlformats.org/officeDocument/2006/relationships/customXml" Target="../ink/ink460.xml"/><Relationship Id="rId185" Type="http://schemas.openxmlformats.org/officeDocument/2006/relationships/customXml" Target="../ink/ink468.xml"/><Relationship Id="rId334" Type="http://schemas.openxmlformats.org/officeDocument/2006/relationships/image" Target="../media/image538.png"/><Relationship Id="rId350" Type="http://schemas.openxmlformats.org/officeDocument/2006/relationships/customXml" Target="../ink/ink551.xml"/><Relationship Id="rId355" Type="http://schemas.openxmlformats.org/officeDocument/2006/relationships/image" Target="../media/image548.png"/><Relationship Id="rId371" Type="http://schemas.openxmlformats.org/officeDocument/2006/relationships/image" Target="../media/image556.png"/><Relationship Id="rId4" Type="http://schemas.openxmlformats.org/officeDocument/2006/relationships/image" Target="../media/image374.png"/><Relationship Id="rId9" Type="http://schemas.openxmlformats.org/officeDocument/2006/relationships/customXml" Target="../ink/ink380.xml"/><Relationship Id="rId180" Type="http://schemas.openxmlformats.org/officeDocument/2006/relationships/image" Target="../media/image461.png"/><Relationship Id="rId210" Type="http://schemas.openxmlformats.org/officeDocument/2006/relationships/image" Target="../media/image476.png"/><Relationship Id="rId215" Type="http://schemas.openxmlformats.org/officeDocument/2006/relationships/customXml" Target="../ink/ink483.xml"/><Relationship Id="rId236" Type="http://schemas.openxmlformats.org/officeDocument/2006/relationships/image" Target="../media/image489.png"/><Relationship Id="rId257" Type="http://schemas.openxmlformats.org/officeDocument/2006/relationships/customXml" Target="../ink/ink504.xml"/><Relationship Id="rId278" Type="http://schemas.openxmlformats.org/officeDocument/2006/relationships/image" Target="../media/image510.png"/><Relationship Id="rId26" Type="http://schemas.openxmlformats.org/officeDocument/2006/relationships/image" Target="../media/image385.png"/><Relationship Id="rId231" Type="http://schemas.openxmlformats.org/officeDocument/2006/relationships/customXml" Target="../ink/ink491.xml"/><Relationship Id="rId252" Type="http://schemas.openxmlformats.org/officeDocument/2006/relationships/image" Target="../media/image497.png"/><Relationship Id="rId273" Type="http://schemas.openxmlformats.org/officeDocument/2006/relationships/customXml" Target="../ink/ink512.xml"/><Relationship Id="rId294" Type="http://schemas.openxmlformats.org/officeDocument/2006/relationships/image" Target="../media/image518.png"/><Relationship Id="rId308" Type="http://schemas.openxmlformats.org/officeDocument/2006/relationships/image" Target="../media/image525.png"/><Relationship Id="rId329" Type="http://schemas.openxmlformats.org/officeDocument/2006/relationships/customXml" Target="../ink/ink540.xml"/><Relationship Id="rId47" Type="http://schemas.openxmlformats.org/officeDocument/2006/relationships/customXml" Target="../ink/ink399.xml"/><Relationship Id="rId68" Type="http://schemas.openxmlformats.org/officeDocument/2006/relationships/image" Target="../media/image406.png"/><Relationship Id="rId89" Type="http://schemas.openxmlformats.org/officeDocument/2006/relationships/customXml" Target="../ink/ink420.xml"/><Relationship Id="rId112" Type="http://schemas.openxmlformats.org/officeDocument/2006/relationships/image" Target="../media/image427.png"/><Relationship Id="rId133" Type="http://schemas.openxmlformats.org/officeDocument/2006/relationships/customXml" Target="../ink/ink442.xml"/><Relationship Id="rId154" Type="http://schemas.openxmlformats.org/officeDocument/2006/relationships/image" Target="../media/image448.png"/><Relationship Id="rId175" Type="http://schemas.openxmlformats.org/officeDocument/2006/relationships/customXml" Target="../ink/ink463.xml"/><Relationship Id="rId340" Type="http://schemas.openxmlformats.org/officeDocument/2006/relationships/customXml" Target="../ink/ink546.xml"/><Relationship Id="rId361" Type="http://schemas.openxmlformats.org/officeDocument/2006/relationships/image" Target="../media/image551.png"/><Relationship Id="rId196" Type="http://schemas.openxmlformats.org/officeDocument/2006/relationships/image" Target="../media/image469.png"/><Relationship Id="rId200" Type="http://schemas.openxmlformats.org/officeDocument/2006/relationships/image" Target="../media/image471.png"/><Relationship Id="rId16" Type="http://schemas.openxmlformats.org/officeDocument/2006/relationships/image" Target="../media/image380.png"/><Relationship Id="rId221" Type="http://schemas.openxmlformats.org/officeDocument/2006/relationships/customXml" Target="../ink/ink486.xml"/><Relationship Id="rId242" Type="http://schemas.openxmlformats.org/officeDocument/2006/relationships/image" Target="../media/image492.png"/><Relationship Id="rId263" Type="http://schemas.openxmlformats.org/officeDocument/2006/relationships/customXml" Target="../ink/ink507.xml"/><Relationship Id="rId284" Type="http://schemas.openxmlformats.org/officeDocument/2006/relationships/image" Target="../media/image513.png"/><Relationship Id="rId319" Type="http://schemas.openxmlformats.org/officeDocument/2006/relationships/customXml" Target="../ink/ink535.xml"/><Relationship Id="rId37" Type="http://schemas.openxmlformats.org/officeDocument/2006/relationships/customXml" Target="../ink/ink394.xml"/><Relationship Id="rId58" Type="http://schemas.openxmlformats.org/officeDocument/2006/relationships/image" Target="../media/image401.png"/><Relationship Id="rId79" Type="http://schemas.openxmlformats.org/officeDocument/2006/relationships/customXml" Target="../ink/ink415.xml"/><Relationship Id="rId102" Type="http://schemas.openxmlformats.org/officeDocument/2006/relationships/image" Target="../media/image423.png"/><Relationship Id="rId123" Type="http://schemas.openxmlformats.org/officeDocument/2006/relationships/customXml" Target="../ink/ink437.xml"/><Relationship Id="rId144" Type="http://schemas.openxmlformats.org/officeDocument/2006/relationships/image" Target="../media/image443.png"/><Relationship Id="rId330" Type="http://schemas.openxmlformats.org/officeDocument/2006/relationships/image" Target="../media/image536.png"/><Relationship Id="rId90" Type="http://schemas.openxmlformats.org/officeDocument/2006/relationships/image" Target="../media/image417.png"/><Relationship Id="rId165" Type="http://schemas.openxmlformats.org/officeDocument/2006/relationships/customXml" Target="../ink/ink458.xml"/><Relationship Id="rId186" Type="http://schemas.openxmlformats.org/officeDocument/2006/relationships/image" Target="../media/image464.png"/><Relationship Id="rId351" Type="http://schemas.openxmlformats.org/officeDocument/2006/relationships/image" Target="../media/image546.png"/><Relationship Id="rId211" Type="http://schemas.openxmlformats.org/officeDocument/2006/relationships/customXml" Target="../ink/ink481.xml"/><Relationship Id="rId232" Type="http://schemas.openxmlformats.org/officeDocument/2006/relationships/image" Target="../media/image487.png"/><Relationship Id="rId253" Type="http://schemas.openxmlformats.org/officeDocument/2006/relationships/customXml" Target="../ink/ink502.xml"/><Relationship Id="rId274" Type="http://schemas.openxmlformats.org/officeDocument/2006/relationships/image" Target="../media/image508.png"/><Relationship Id="rId295" Type="http://schemas.openxmlformats.org/officeDocument/2006/relationships/customXml" Target="../ink/ink523.xml"/><Relationship Id="rId309" Type="http://schemas.openxmlformats.org/officeDocument/2006/relationships/customXml" Target="../ink/ink530.xml"/><Relationship Id="rId27" Type="http://schemas.openxmlformats.org/officeDocument/2006/relationships/customXml" Target="../ink/ink389.xml"/><Relationship Id="rId48" Type="http://schemas.openxmlformats.org/officeDocument/2006/relationships/image" Target="../media/image396.png"/><Relationship Id="rId69" Type="http://schemas.openxmlformats.org/officeDocument/2006/relationships/customXml" Target="../ink/ink410.xml"/><Relationship Id="rId113" Type="http://schemas.openxmlformats.org/officeDocument/2006/relationships/customXml" Target="../ink/ink432.xml"/><Relationship Id="rId134" Type="http://schemas.openxmlformats.org/officeDocument/2006/relationships/image" Target="../media/image438.png"/><Relationship Id="rId320" Type="http://schemas.openxmlformats.org/officeDocument/2006/relationships/image" Target="../media/image531.png"/><Relationship Id="rId80" Type="http://schemas.openxmlformats.org/officeDocument/2006/relationships/image" Target="../media/image412.png"/><Relationship Id="rId155" Type="http://schemas.openxmlformats.org/officeDocument/2006/relationships/customXml" Target="../ink/ink453.xml"/><Relationship Id="rId176" Type="http://schemas.openxmlformats.org/officeDocument/2006/relationships/image" Target="../media/image459.png"/><Relationship Id="rId197" Type="http://schemas.openxmlformats.org/officeDocument/2006/relationships/customXml" Target="../ink/ink474.xml"/><Relationship Id="rId341" Type="http://schemas.openxmlformats.org/officeDocument/2006/relationships/image" Target="../media/image541.png"/><Relationship Id="rId362" Type="http://schemas.openxmlformats.org/officeDocument/2006/relationships/customXml" Target="../ink/ink557.xml"/><Relationship Id="rId201" Type="http://schemas.openxmlformats.org/officeDocument/2006/relationships/customXml" Target="../ink/ink476.xml"/><Relationship Id="rId222" Type="http://schemas.openxmlformats.org/officeDocument/2006/relationships/image" Target="../media/image482.png"/><Relationship Id="rId243" Type="http://schemas.openxmlformats.org/officeDocument/2006/relationships/customXml" Target="../ink/ink497.xml"/><Relationship Id="rId264" Type="http://schemas.openxmlformats.org/officeDocument/2006/relationships/image" Target="../media/image503.png"/><Relationship Id="rId285" Type="http://schemas.openxmlformats.org/officeDocument/2006/relationships/customXml" Target="../ink/ink518.xml"/><Relationship Id="rId17" Type="http://schemas.openxmlformats.org/officeDocument/2006/relationships/customXml" Target="../ink/ink384.xml"/><Relationship Id="rId38" Type="http://schemas.openxmlformats.org/officeDocument/2006/relationships/image" Target="../media/image391.png"/><Relationship Id="rId59" Type="http://schemas.openxmlformats.org/officeDocument/2006/relationships/customXml" Target="../ink/ink405.xml"/><Relationship Id="rId103" Type="http://schemas.openxmlformats.org/officeDocument/2006/relationships/customXml" Target="../ink/ink427.xml"/><Relationship Id="rId124" Type="http://schemas.openxmlformats.org/officeDocument/2006/relationships/image" Target="../media/image433.png"/><Relationship Id="rId310" Type="http://schemas.openxmlformats.org/officeDocument/2006/relationships/image" Target="../media/image526.png"/><Relationship Id="rId70" Type="http://schemas.openxmlformats.org/officeDocument/2006/relationships/image" Target="../media/image407.png"/><Relationship Id="rId91" Type="http://schemas.openxmlformats.org/officeDocument/2006/relationships/customXml" Target="../ink/ink421.xml"/><Relationship Id="rId145" Type="http://schemas.openxmlformats.org/officeDocument/2006/relationships/customXml" Target="../ink/ink448.xml"/><Relationship Id="rId166" Type="http://schemas.openxmlformats.org/officeDocument/2006/relationships/image" Target="../media/image454.png"/><Relationship Id="rId187" Type="http://schemas.openxmlformats.org/officeDocument/2006/relationships/customXml" Target="../ink/ink469.xml"/><Relationship Id="rId331" Type="http://schemas.openxmlformats.org/officeDocument/2006/relationships/customXml" Target="../ink/ink541.xml"/><Relationship Id="rId352" Type="http://schemas.openxmlformats.org/officeDocument/2006/relationships/customXml" Target="../ink/ink552.xml"/><Relationship Id="rId1" Type="http://schemas.openxmlformats.org/officeDocument/2006/relationships/slideLayout" Target="../slideLayouts/slideLayout13.xml"/><Relationship Id="rId212" Type="http://schemas.openxmlformats.org/officeDocument/2006/relationships/image" Target="../media/image477.png"/><Relationship Id="rId233" Type="http://schemas.openxmlformats.org/officeDocument/2006/relationships/customXml" Target="../ink/ink492.xml"/><Relationship Id="rId254" Type="http://schemas.openxmlformats.org/officeDocument/2006/relationships/image" Target="../media/image498.png"/><Relationship Id="rId28" Type="http://schemas.openxmlformats.org/officeDocument/2006/relationships/image" Target="../media/image386.png"/><Relationship Id="rId49" Type="http://schemas.openxmlformats.org/officeDocument/2006/relationships/customXml" Target="../ink/ink400.xml"/><Relationship Id="rId114" Type="http://schemas.openxmlformats.org/officeDocument/2006/relationships/image" Target="../media/image428.png"/><Relationship Id="rId275" Type="http://schemas.openxmlformats.org/officeDocument/2006/relationships/customXml" Target="../ink/ink513.xml"/><Relationship Id="rId296" Type="http://schemas.openxmlformats.org/officeDocument/2006/relationships/image" Target="../media/image519.png"/><Relationship Id="rId300" Type="http://schemas.openxmlformats.org/officeDocument/2006/relationships/image" Target="../media/image521.png"/><Relationship Id="rId60" Type="http://schemas.openxmlformats.org/officeDocument/2006/relationships/image" Target="../media/image402.png"/><Relationship Id="rId81" Type="http://schemas.openxmlformats.org/officeDocument/2006/relationships/customXml" Target="../ink/ink416.xml"/><Relationship Id="rId135" Type="http://schemas.openxmlformats.org/officeDocument/2006/relationships/customXml" Target="../ink/ink443.xml"/><Relationship Id="rId156" Type="http://schemas.openxmlformats.org/officeDocument/2006/relationships/image" Target="../media/image449.png"/><Relationship Id="rId177" Type="http://schemas.openxmlformats.org/officeDocument/2006/relationships/customXml" Target="../ink/ink464.xml"/><Relationship Id="rId198" Type="http://schemas.openxmlformats.org/officeDocument/2006/relationships/image" Target="../media/image470.png"/><Relationship Id="rId321" Type="http://schemas.openxmlformats.org/officeDocument/2006/relationships/customXml" Target="../ink/ink536.xml"/><Relationship Id="rId342" Type="http://schemas.openxmlformats.org/officeDocument/2006/relationships/customXml" Target="../ink/ink547.xml"/><Relationship Id="rId363" Type="http://schemas.openxmlformats.org/officeDocument/2006/relationships/image" Target="../media/image552.png"/><Relationship Id="rId202" Type="http://schemas.openxmlformats.org/officeDocument/2006/relationships/image" Target="../media/image472.png"/><Relationship Id="rId223" Type="http://schemas.openxmlformats.org/officeDocument/2006/relationships/customXml" Target="../ink/ink487.xml"/><Relationship Id="rId244" Type="http://schemas.openxmlformats.org/officeDocument/2006/relationships/image" Target="../media/image493.png"/><Relationship Id="rId18" Type="http://schemas.openxmlformats.org/officeDocument/2006/relationships/image" Target="../media/image381.png"/><Relationship Id="rId39" Type="http://schemas.openxmlformats.org/officeDocument/2006/relationships/customXml" Target="../ink/ink395.xml"/><Relationship Id="rId265" Type="http://schemas.openxmlformats.org/officeDocument/2006/relationships/customXml" Target="../ink/ink508.xml"/><Relationship Id="rId286" Type="http://schemas.openxmlformats.org/officeDocument/2006/relationships/image" Target="../media/image514.png"/><Relationship Id="rId50" Type="http://schemas.openxmlformats.org/officeDocument/2006/relationships/image" Target="../media/image397.png"/><Relationship Id="rId104" Type="http://schemas.openxmlformats.org/officeDocument/2006/relationships/image" Target="../media/image424.png"/><Relationship Id="rId125" Type="http://schemas.openxmlformats.org/officeDocument/2006/relationships/customXml" Target="../ink/ink438.xml"/><Relationship Id="rId146" Type="http://schemas.openxmlformats.org/officeDocument/2006/relationships/image" Target="../media/image444.png"/><Relationship Id="rId167" Type="http://schemas.openxmlformats.org/officeDocument/2006/relationships/customXml" Target="../ink/ink459.xml"/><Relationship Id="rId188" Type="http://schemas.openxmlformats.org/officeDocument/2006/relationships/image" Target="../media/image465.png"/><Relationship Id="rId311" Type="http://schemas.openxmlformats.org/officeDocument/2006/relationships/customXml" Target="../ink/ink531.xml"/><Relationship Id="rId332" Type="http://schemas.openxmlformats.org/officeDocument/2006/relationships/image" Target="../media/image537.png"/><Relationship Id="rId353" Type="http://schemas.openxmlformats.org/officeDocument/2006/relationships/image" Target="../media/image547.png"/><Relationship Id="rId71" Type="http://schemas.openxmlformats.org/officeDocument/2006/relationships/customXml" Target="../ink/ink411.xml"/><Relationship Id="rId92" Type="http://schemas.openxmlformats.org/officeDocument/2006/relationships/image" Target="../media/image418.png"/><Relationship Id="rId213" Type="http://schemas.openxmlformats.org/officeDocument/2006/relationships/customXml" Target="../ink/ink482.xml"/><Relationship Id="rId234" Type="http://schemas.openxmlformats.org/officeDocument/2006/relationships/image" Target="../media/image488.png"/><Relationship Id="rId2" Type="http://schemas.openxmlformats.org/officeDocument/2006/relationships/image" Target="../media/image373.png"/><Relationship Id="rId29" Type="http://schemas.openxmlformats.org/officeDocument/2006/relationships/customXml" Target="../ink/ink390.xml"/><Relationship Id="rId255" Type="http://schemas.openxmlformats.org/officeDocument/2006/relationships/customXml" Target="../ink/ink503.xml"/><Relationship Id="rId276" Type="http://schemas.openxmlformats.org/officeDocument/2006/relationships/image" Target="../media/image509.png"/><Relationship Id="rId297" Type="http://schemas.openxmlformats.org/officeDocument/2006/relationships/customXml" Target="../ink/ink524.xml"/><Relationship Id="rId40" Type="http://schemas.openxmlformats.org/officeDocument/2006/relationships/image" Target="../media/image392.png"/><Relationship Id="rId115" Type="http://schemas.openxmlformats.org/officeDocument/2006/relationships/customXml" Target="../ink/ink433.xml"/><Relationship Id="rId136" Type="http://schemas.openxmlformats.org/officeDocument/2006/relationships/image" Target="../media/image439.png"/><Relationship Id="rId157" Type="http://schemas.openxmlformats.org/officeDocument/2006/relationships/customXml" Target="../ink/ink454.xml"/><Relationship Id="rId178" Type="http://schemas.openxmlformats.org/officeDocument/2006/relationships/image" Target="../media/image460.png"/><Relationship Id="rId301" Type="http://schemas.openxmlformats.org/officeDocument/2006/relationships/customXml" Target="../ink/ink526.xml"/><Relationship Id="rId322" Type="http://schemas.openxmlformats.org/officeDocument/2006/relationships/image" Target="../media/image532.png"/><Relationship Id="rId343" Type="http://schemas.openxmlformats.org/officeDocument/2006/relationships/image" Target="../media/image542.png"/><Relationship Id="rId364" Type="http://schemas.openxmlformats.org/officeDocument/2006/relationships/customXml" Target="../ink/ink558.xml"/><Relationship Id="rId61" Type="http://schemas.openxmlformats.org/officeDocument/2006/relationships/customXml" Target="../ink/ink406.xml"/><Relationship Id="rId82" Type="http://schemas.openxmlformats.org/officeDocument/2006/relationships/image" Target="../media/image413.png"/><Relationship Id="rId199" Type="http://schemas.openxmlformats.org/officeDocument/2006/relationships/customXml" Target="../ink/ink475.xml"/><Relationship Id="rId203" Type="http://schemas.openxmlformats.org/officeDocument/2006/relationships/customXml" Target="../ink/ink477.xml"/><Relationship Id="rId19" Type="http://schemas.openxmlformats.org/officeDocument/2006/relationships/customXml" Target="../ink/ink385.xml"/><Relationship Id="rId224" Type="http://schemas.openxmlformats.org/officeDocument/2006/relationships/image" Target="../media/image483.png"/><Relationship Id="rId245" Type="http://schemas.openxmlformats.org/officeDocument/2006/relationships/customXml" Target="../ink/ink498.xml"/><Relationship Id="rId266" Type="http://schemas.openxmlformats.org/officeDocument/2006/relationships/image" Target="../media/image504.png"/><Relationship Id="rId287" Type="http://schemas.openxmlformats.org/officeDocument/2006/relationships/customXml" Target="../ink/ink519.xml"/><Relationship Id="rId30" Type="http://schemas.openxmlformats.org/officeDocument/2006/relationships/image" Target="../media/image387.png"/><Relationship Id="rId105" Type="http://schemas.openxmlformats.org/officeDocument/2006/relationships/customXml" Target="../ink/ink428.xml"/><Relationship Id="rId126" Type="http://schemas.openxmlformats.org/officeDocument/2006/relationships/image" Target="../media/image434.png"/><Relationship Id="rId147" Type="http://schemas.openxmlformats.org/officeDocument/2006/relationships/customXml" Target="../ink/ink449.xml"/><Relationship Id="rId168" Type="http://schemas.openxmlformats.org/officeDocument/2006/relationships/image" Target="../media/image455.png"/><Relationship Id="rId312" Type="http://schemas.openxmlformats.org/officeDocument/2006/relationships/image" Target="../media/image527.png"/><Relationship Id="rId333" Type="http://schemas.openxmlformats.org/officeDocument/2006/relationships/customXml" Target="../ink/ink542.xml"/><Relationship Id="rId354" Type="http://schemas.openxmlformats.org/officeDocument/2006/relationships/customXml" Target="../ink/ink553.xml"/><Relationship Id="rId51" Type="http://schemas.openxmlformats.org/officeDocument/2006/relationships/customXml" Target="../ink/ink401.xml"/><Relationship Id="rId72" Type="http://schemas.openxmlformats.org/officeDocument/2006/relationships/image" Target="../media/image408.png"/><Relationship Id="rId93" Type="http://schemas.openxmlformats.org/officeDocument/2006/relationships/customXml" Target="../ink/ink422.xml"/><Relationship Id="rId189" Type="http://schemas.openxmlformats.org/officeDocument/2006/relationships/customXml" Target="../ink/ink470.xml"/><Relationship Id="rId3" Type="http://schemas.openxmlformats.org/officeDocument/2006/relationships/customXml" Target="../ink/ink377.xml"/><Relationship Id="rId214" Type="http://schemas.openxmlformats.org/officeDocument/2006/relationships/image" Target="../media/image478.png"/><Relationship Id="rId235" Type="http://schemas.openxmlformats.org/officeDocument/2006/relationships/customXml" Target="../ink/ink493.xml"/><Relationship Id="rId256" Type="http://schemas.openxmlformats.org/officeDocument/2006/relationships/image" Target="../media/image499.png"/><Relationship Id="rId277" Type="http://schemas.openxmlformats.org/officeDocument/2006/relationships/customXml" Target="../ink/ink514.xml"/><Relationship Id="rId298" Type="http://schemas.openxmlformats.org/officeDocument/2006/relationships/image" Target="../media/image520.png"/><Relationship Id="rId116" Type="http://schemas.openxmlformats.org/officeDocument/2006/relationships/image" Target="../media/image429.png"/><Relationship Id="rId137" Type="http://schemas.openxmlformats.org/officeDocument/2006/relationships/customXml" Target="../ink/ink444.xml"/><Relationship Id="rId158" Type="http://schemas.openxmlformats.org/officeDocument/2006/relationships/image" Target="../media/image450.png"/><Relationship Id="rId302" Type="http://schemas.openxmlformats.org/officeDocument/2006/relationships/image" Target="../media/image522.png"/><Relationship Id="rId323" Type="http://schemas.openxmlformats.org/officeDocument/2006/relationships/customXml" Target="../ink/ink537.xml"/><Relationship Id="rId344" Type="http://schemas.openxmlformats.org/officeDocument/2006/relationships/customXml" Target="../ink/ink548.xml"/><Relationship Id="rId20" Type="http://schemas.openxmlformats.org/officeDocument/2006/relationships/image" Target="../media/image382.png"/><Relationship Id="rId41" Type="http://schemas.openxmlformats.org/officeDocument/2006/relationships/customXml" Target="../ink/ink396.xml"/><Relationship Id="rId62" Type="http://schemas.openxmlformats.org/officeDocument/2006/relationships/image" Target="../media/image403.png"/><Relationship Id="rId83" Type="http://schemas.openxmlformats.org/officeDocument/2006/relationships/customXml" Target="../ink/ink417.xml"/><Relationship Id="rId179" Type="http://schemas.openxmlformats.org/officeDocument/2006/relationships/customXml" Target="../ink/ink465.xml"/><Relationship Id="rId365" Type="http://schemas.openxmlformats.org/officeDocument/2006/relationships/image" Target="../media/image553.png"/><Relationship Id="rId190" Type="http://schemas.openxmlformats.org/officeDocument/2006/relationships/image" Target="../media/image466.png"/><Relationship Id="rId204" Type="http://schemas.openxmlformats.org/officeDocument/2006/relationships/image" Target="../media/image473.png"/><Relationship Id="rId225" Type="http://schemas.openxmlformats.org/officeDocument/2006/relationships/customXml" Target="../ink/ink488.xml"/><Relationship Id="rId246" Type="http://schemas.openxmlformats.org/officeDocument/2006/relationships/image" Target="../media/image494.png"/><Relationship Id="rId267" Type="http://schemas.openxmlformats.org/officeDocument/2006/relationships/customXml" Target="../ink/ink509.xml"/><Relationship Id="rId288" Type="http://schemas.openxmlformats.org/officeDocument/2006/relationships/image" Target="../media/image515.png"/><Relationship Id="rId106" Type="http://schemas.openxmlformats.org/officeDocument/2006/relationships/image" Target="../media/image425.png"/><Relationship Id="rId127" Type="http://schemas.openxmlformats.org/officeDocument/2006/relationships/customXml" Target="../ink/ink439.xml"/><Relationship Id="rId313" Type="http://schemas.openxmlformats.org/officeDocument/2006/relationships/customXml" Target="../ink/ink532.xml"/></Relationships>
</file>

<file path=ppt/slides/_rels/slide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620.xml"/><Relationship Id="rId299" Type="http://schemas.openxmlformats.org/officeDocument/2006/relationships/image" Target="../media/image701.png"/><Relationship Id="rId21" Type="http://schemas.openxmlformats.org/officeDocument/2006/relationships/customXml" Target="../ink/ink571.xml"/><Relationship Id="rId63" Type="http://schemas.openxmlformats.org/officeDocument/2006/relationships/customXml" Target="../ink/ink592.xml"/><Relationship Id="rId159" Type="http://schemas.openxmlformats.org/officeDocument/2006/relationships/customXml" Target="../ink/ink641.xml"/><Relationship Id="rId324" Type="http://schemas.openxmlformats.org/officeDocument/2006/relationships/image" Target="../media/image712.png"/><Relationship Id="rId366" Type="http://schemas.openxmlformats.org/officeDocument/2006/relationships/customXml" Target="../ink/ink745.xml"/><Relationship Id="rId170" Type="http://schemas.openxmlformats.org/officeDocument/2006/relationships/image" Target="../media/image637.png"/><Relationship Id="rId226" Type="http://schemas.openxmlformats.org/officeDocument/2006/relationships/image" Target="../media/image665.png"/><Relationship Id="rId268" Type="http://schemas.openxmlformats.org/officeDocument/2006/relationships/customXml" Target="../ink/ink695.xml"/><Relationship Id="rId11" Type="http://schemas.openxmlformats.org/officeDocument/2006/relationships/customXml" Target="../ink/ink566.xml"/><Relationship Id="rId32" Type="http://schemas.openxmlformats.org/officeDocument/2006/relationships/image" Target="../media/image571.png"/><Relationship Id="rId53" Type="http://schemas.openxmlformats.org/officeDocument/2006/relationships/customXml" Target="../ink/ink587.xml"/><Relationship Id="rId74" Type="http://schemas.openxmlformats.org/officeDocument/2006/relationships/image" Target="../media/image591.png"/><Relationship Id="rId128" Type="http://schemas.openxmlformats.org/officeDocument/2006/relationships/image" Target="../media/image617.png"/><Relationship Id="rId149" Type="http://schemas.openxmlformats.org/officeDocument/2006/relationships/customXml" Target="../ink/ink636.xml"/><Relationship Id="rId314" Type="http://schemas.openxmlformats.org/officeDocument/2006/relationships/customXml" Target="../ink/ink718.xml"/><Relationship Id="rId335" Type="http://schemas.openxmlformats.org/officeDocument/2006/relationships/customXml" Target="../ink/ink729.xml"/><Relationship Id="rId356" Type="http://schemas.openxmlformats.org/officeDocument/2006/relationships/image" Target="../media/image728.png"/><Relationship Id="rId377" Type="http://schemas.openxmlformats.org/officeDocument/2006/relationships/customXml" Target="../ink/ink751.xml"/><Relationship Id="rId398" Type="http://schemas.openxmlformats.org/officeDocument/2006/relationships/image" Target="../media/image748.png"/><Relationship Id="rId5" Type="http://schemas.openxmlformats.org/officeDocument/2006/relationships/customXml" Target="../ink/ink563.xml"/><Relationship Id="rId95" Type="http://schemas.openxmlformats.org/officeDocument/2006/relationships/image" Target="../media/image601.png"/><Relationship Id="rId160" Type="http://schemas.openxmlformats.org/officeDocument/2006/relationships/image" Target="../media/image632.png"/><Relationship Id="rId181" Type="http://schemas.openxmlformats.org/officeDocument/2006/relationships/customXml" Target="../ink/ink652.xml"/><Relationship Id="rId216" Type="http://schemas.openxmlformats.org/officeDocument/2006/relationships/image" Target="../media/image660.png"/><Relationship Id="rId237" Type="http://schemas.openxmlformats.org/officeDocument/2006/relationships/customXml" Target="../ink/ink680.xml"/><Relationship Id="rId402" Type="http://schemas.openxmlformats.org/officeDocument/2006/relationships/image" Target="../media/image750.png"/><Relationship Id="rId258" Type="http://schemas.openxmlformats.org/officeDocument/2006/relationships/customXml" Target="../ink/ink690.xml"/><Relationship Id="rId279" Type="http://schemas.openxmlformats.org/officeDocument/2006/relationships/image" Target="../media/image691.png"/><Relationship Id="rId22" Type="http://schemas.openxmlformats.org/officeDocument/2006/relationships/image" Target="../media/image566.png"/><Relationship Id="rId43" Type="http://schemas.openxmlformats.org/officeDocument/2006/relationships/customXml" Target="../ink/ink582.xml"/><Relationship Id="rId64" Type="http://schemas.openxmlformats.org/officeDocument/2006/relationships/image" Target="../media/image586.png"/><Relationship Id="rId118" Type="http://schemas.openxmlformats.org/officeDocument/2006/relationships/image" Target="../media/image612.png"/><Relationship Id="rId139" Type="http://schemas.openxmlformats.org/officeDocument/2006/relationships/customXml" Target="../ink/ink631.xml"/><Relationship Id="rId290" Type="http://schemas.openxmlformats.org/officeDocument/2006/relationships/customXml" Target="../ink/ink706.xml"/><Relationship Id="rId304" Type="http://schemas.openxmlformats.org/officeDocument/2006/relationships/customXml" Target="../ink/ink713.xml"/><Relationship Id="rId325" Type="http://schemas.openxmlformats.org/officeDocument/2006/relationships/customXml" Target="../ink/ink724.xml"/><Relationship Id="rId346" Type="http://schemas.openxmlformats.org/officeDocument/2006/relationships/image" Target="../media/image723.png"/><Relationship Id="rId367" Type="http://schemas.openxmlformats.org/officeDocument/2006/relationships/image" Target="../media/image733.png"/><Relationship Id="rId388" Type="http://schemas.openxmlformats.org/officeDocument/2006/relationships/image" Target="../media/image743.png"/><Relationship Id="rId85" Type="http://schemas.openxmlformats.org/officeDocument/2006/relationships/customXml" Target="../ink/ink603.xml"/><Relationship Id="rId150" Type="http://schemas.openxmlformats.org/officeDocument/2006/relationships/image" Target="../media/image627.png"/><Relationship Id="rId171" Type="http://schemas.openxmlformats.org/officeDocument/2006/relationships/customXml" Target="../ink/ink647.xml"/><Relationship Id="rId192" Type="http://schemas.openxmlformats.org/officeDocument/2006/relationships/image" Target="../media/image648.png"/><Relationship Id="rId206" Type="http://schemas.openxmlformats.org/officeDocument/2006/relationships/image" Target="../media/image655.png"/><Relationship Id="rId227" Type="http://schemas.openxmlformats.org/officeDocument/2006/relationships/customXml" Target="../ink/ink675.xml"/><Relationship Id="rId248" Type="http://schemas.openxmlformats.org/officeDocument/2006/relationships/image" Target="../media/image675.png"/><Relationship Id="rId269" Type="http://schemas.openxmlformats.org/officeDocument/2006/relationships/image" Target="../media/image686.png"/><Relationship Id="rId12" Type="http://schemas.openxmlformats.org/officeDocument/2006/relationships/image" Target="../media/image561.png"/><Relationship Id="rId33" Type="http://schemas.openxmlformats.org/officeDocument/2006/relationships/customXml" Target="../ink/ink577.xml"/><Relationship Id="rId108" Type="http://schemas.openxmlformats.org/officeDocument/2006/relationships/customXml" Target="../ink/ink615.xml"/><Relationship Id="rId129" Type="http://schemas.openxmlformats.org/officeDocument/2006/relationships/customXml" Target="../ink/ink626.xml"/><Relationship Id="rId280" Type="http://schemas.openxmlformats.org/officeDocument/2006/relationships/customXml" Target="../ink/ink701.xml"/><Relationship Id="rId315" Type="http://schemas.openxmlformats.org/officeDocument/2006/relationships/image" Target="../media/image708.png"/><Relationship Id="rId336" Type="http://schemas.openxmlformats.org/officeDocument/2006/relationships/image" Target="../media/image718.png"/><Relationship Id="rId357" Type="http://schemas.openxmlformats.org/officeDocument/2006/relationships/customXml" Target="../ink/ink740.xml"/><Relationship Id="rId54" Type="http://schemas.openxmlformats.org/officeDocument/2006/relationships/image" Target="../media/image581.png"/><Relationship Id="rId75" Type="http://schemas.openxmlformats.org/officeDocument/2006/relationships/customXml" Target="../ink/ink598.xml"/><Relationship Id="rId96" Type="http://schemas.openxmlformats.org/officeDocument/2006/relationships/customXml" Target="../ink/ink609.xml"/><Relationship Id="rId140" Type="http://schemas.openxmlformats.org/officeDocument/2006/relationships/image" Target="../media/image622.png"/><Relationship Id="rId161" Type="http://schemas.openxmlformats.org/officeDocument/2006/relationships/customXml" Target="../ink/ink642.xml"/><Relationship Id="rId182" Type="http://schemas.openxmlformats.org/officeDocument/2006/relationships/image" Target="../media/image643.png"/><Relationship Id="rId217" Type="http://schemas.openxmlformats.org/officeDocument/2006/relationships/customXml" Target="../ink/ink670.xml"/><Relationship Id="rId378" Type="http://schemas.openxmlformats.org/officeDocument/2006/relationships/image" Target="../media/image738.png"/><Relationship Id="rId399" Type="http://schemas.openxmlformats.org/officeDocument/2006/relationships/customXml" Target="../ink/ink762.xml"/><Relationship Id="rId403" Type="http://schemas.openxmlformats.org/officeDocument/2006/relationships/customXml" Target="../ink/ink764.xml"/><Relationship Id="rId6" Type="http://schemas.openxmlformats.org/officeDocument/2006/relationships/image" Target="../media/image558.png"/><Relationship Id="rId238" Type="http://schemas.openxmlformats.org/officeDocument/2006/relationships/image" Target="../media/image671.png"/><Relationship Id="rId259" Type="http://schemas.openxmlformats.org/officeDocument/2006/relationships/image" Target="../media/image681.png"/><Relationship Id="rId23" Type="http://schemas.openxmlformats.org/officeDocument/2006/relationships/customXml" Target="../ink/ink572.xml"/><Relationship Id="rId119" Type="http://schemas.openxmlformats.org/officeDocument/2006/relationships/customXml" Target="../ink/ink621.xml"/><Relationship Id="rId270" Type="http://schemas.openxmlformats.org/officeDocument/2006/relationships/customXml" Target="../ink/ink696.xml"/><Relationship Id="rId291" Type="http://schemas.openxmlformats.org/officeDocument/2006/relationships/image" Target="../media/image697.png"/><Relationship Id="rId305" Type="http://schemas.openxmlformats.org/officeDocument/2006/relationships/image" Target="../media/image704.png"/><Relationship Id="rId326" Type="http://schemas.openxmlformats.org/officeDocument/2006/relationships/image" Target="../media/image713.png"/><Relationship Id="rId347" Type="http://schemas.openxmlformats.org/officeDocument/2006/relationships/customXml" Target="../ink/ink735.xml"/><Relationship Id="rId44" Type="http://schemas.openxmlformats.org/officeDocument/2006/relationships/image" Target="../media/image577.png"/><Relationship Id="rId65" Type="http://schemas.openxmlformats.org/officeDocument/2006/relationships/customXml" Target="../ink/ink593.xml"/><Relationship Id="rId86" Type="http://schemas.openxmlformats.org/officeDocument/2006/relationships/image" Target="../media/image597.png"/><Relationship Id="rId130" Type="http://schemas.openxmlformats.org/officeDocument/2006/relationships/image" Target="../media/image618.png"/><Relationship Id="rId151" Type="http://schemas.openxmlformats.org/officeDocument/2006/relationships/customXml" Target="../ink/ink637.xml"/><Relationship Id="rId368" Type="http://schemas.openxmlformats.org/officeDocument/2006/relationships/customXml" Target="../ink/ink746.xml"/><Relationship Id="rId389" Type="http://schemas.openxmlformats.org/officeDocument/2006/relationships/customXml" Target="../ink/ink757.xml"/><Relationship Id="rId172" Type="http://schemas.openxmlformats.org/officeDocument/2006/relationships/image" Target="../media/image638.png"/><Relationship Id="rId193" Type="http://schemas.openxmlformats.org/officeDocument/2006/relationships/customXml" Target="../ink/ink658.xml"/><Relationship Id="rId207" Type="http://schemas.openxmlformats.org/officeDocument/2006/relationships/customXml" Target="../ink/ink665.xml"/><Relationship Id="rId228" Type="http://schemas.openxmlformats.org/officeDocument/2006/relationships/image" Target="../media/image666.png"/><Relationship Id="rId249" Type="http://schemas.openxmlformats.org/officeDocument/2006/relationships/customXml" Target="../ink/ink686.xml"/><Relationship Id="rId13" Type="http://schemas.openxmlformats.org/officeDocument/2006/relationships/customXml" Target="../ink/ink567.xml"/><Relationship Id="rId109" Type="http://schemas.openxmlformats.org/officeDocument/2006/relationships/customXml" Target="../ink/ink616.xml"/><Relationship Id="rId260" Type="http://schemas.openxmlformats.org/officeDocument/2006/relationships/customXml" Target="../ink/ink691.xml"/><Relationship Id="rId281" Type="http://schemas.openxmlformats.org/officeDocument/2006/relationships/image" Target="../media/image692.png"/><Relationship Id="rId316" Type="http://schemas.openxmlformats.org/officeDocument/2006/relationships/customXml" Target="../ink/ink719.xml"/><Relationship Id="rId337" Type="http://schemas.openxmlformats.org/officeDocument/2006/relationships/customXml" Target="../ink/ink730.xml"/><Relationship Id="rId34" Type="http://schemas.openxmlformats.org/officeDocument/2006/relationships/image" Target="../media/image572.png"/><Relationship Id="rId55" Type="http://schemas.openxmlformats.org/officeDocument/2006/relationships/customXml" Target="../ink/ink588.xml"/><Relationship Id="rId76" Type="http://schemas.openxmlformats.org/officeDocument/2006/relationships/image" Target="../media/image592.png"/><Relationship Id="rId97" Type="http://schemas.openxmlformats.org/officeDocument/2006/relationships/image" Target="../media/image602.png"/><Relationship Id="rId120" Type="http://schemas.openxmlformats.org/officeDocument/2006/relationships/image" Target="../media/image613.png"/><Relationship Id="rId141" Type="http://schemas.openxmlformats.org/officeDocument/2006/relationships/customXml" Target="../ink/ink632.xml"/><Relationship Id="rId358" Type="http://schemas.openxmlformats.org/officeDocument/2006/relationships/customXml" Target="../ink/ink741.xml"/><Relationship Id="rId379" Type="http://schemas.openxmlformats.org/officeDocument/2006/relationships/customXml" Target="../ink/ink752.xml"/><Relationship Id="rId7" Type="http://schemas.openxmlformats.org/officeDocument/2006/relationships/customXml" Target="../ink/ink564.xml"/><Relationship Id="rId162" Type="http://schemas.openxmlformats.org/officeDocument/2006/relationships/image" Target="../media/image633.png"/><Relationship Id="rId183" Type="http://schemas.openxmlformats.org/officeDocument/2006/relationships/customXml" Target="../ink/ink653.xml"/><Relationship Id="rId218" Type="http://schemas.openxmlformats.org/officeDocument/2006/relationships/image" Target="../media/image661.png"/><Relationship Id="rId239" Type="http://schemas.openxmlformats.org/officeDocument/2006/relationships/customXml" Target="../ink/ink681.xml"/><Relationship Id="rId390" Type="http://schemas.openxmlformats.org/officeDocument/2006/relationships/image" Target="../media/image744.png"/><Relationship Id="rId404" Type="http://schemas.openxmlformats.org/officeDocument/2006/relationships/image" Target="../media/image751.png"/><Relationship Id="rId250" Type="http://schemas.openxmlformats.org/officeDocument/2006/relationships/image" Target="../media/image676.png"/><Relationship Id="rId271" Type="http://schemas.openxmlformats.org/officeDocument/2006/relationships/image" Target="../media/image687.png"/><Relationship Id="rId292" Type="http://schemas.openxmlformats.org/officeDocument/2006/relationships/customXml" Target="../ink/ink707.xml"/><Relationship Id="rId306" Type="http://schemas.openxmlformats.org/officeDocument/2006/relationships/customXml" Target="../ink/ink714.xml"/><Relationship Id="rId24" Type="http://schemas.openxmlformats.org/officeDocument/2006/relationships/image" Target="../media/image567.png"/><Relationship Id="rId45" Type="http://schemas.openxmlformats.org/officeDocument/2006/relationships/customXml" Target="../ink/ink583.xml"/><Relationship Id="rId66" Type="http://schemas.openxmlformats.org/officeDocument/2006/relationships/image" Target="../media/image587.png"/><Relationship Id="rId87" Type="http://schemas.openxmlformats.org/officeDocument/2006/relationships/customXml" Target="../ink/ink604.xml"/><Relationship Id="rId110" Type="http://schemas.openxmlformats.org/officeDocument/2006/relationships/image" Target="../media/image608.png"/><Relationship Id="rId131" Type="http://schemas.openxmlformats.org/officeDocument/2006/relationships/customXml" Target="../ink/ink627.xml"/><Relationship Id="rId327" Type="http://schemas.openxmlformats.org/officeDocument/2006/relationships/customXml" Target="../ink/ink725.xml"/><Relationship Id="rId348" Type="http://schemas.openxmlformats.org/officeDocument/2006/relationships/image" Target="../media/image724.png"/><Relationship Id="rId369" Type="http://schemas.openxmlformats.org/officeDocument/2006/relationships/customXml" Target="../ink/ink747.xml"/><Relationship Id="rId152" Type="http://schemas.openxmlformats.org/officeDocument/2006/relationships/image" Target="../media/image628.png"/><Relationship Id="rId173" Type="http://schemas.openxmlformats.org/officeDocument/2006/relationships/customXml" Target="../ink/ink648.xml"/><Relationship Id="rId194" Type="http://schemas.openxmlformats.org/officeDocument/2006/relationships/image" Target="../media/image649.png"/><Relationship Id="rId208" Type="http://schemas.openxmlformats.org/officeDocument/2006/relationships/image" Target="../media/image656.png"/><Relationship Id="rId229" Type="http://schemas.openxmlformats.org/officeDocument/2006/relationships/customXml" Target="../ink/ink676.xml"/><Relationship Id="rId380" Type="http://schemas.openxmlformats.org/officeDocument/2006/relationships/image" Target="../media/image739.png"/><Relationship Id="rId240" Type="http://schemas.openxmlformats.org/officeDocument/2006/relationships/image" Target="../media/image672.png"/><Relationship Id="rId261" Type="http://schemas.openxmlformats.org/officeDocument/2006/relationships/image" Target="../media/image682.png"/><Relationship Id="rId14" Type="http://schemas.openxmlformats.org/officeDocument/2006/relationships/image" Target="../media/image562.png"/><Relationship Id="rId35" Type="http://schemas.openxmlformats.org/officeDocument/2006/relationships/customXml" Target="../ink/ink578.xml"/><Relationship Id="rId56" Type="http://schemas.openxmlformats.org/officeDocument/2006/relationships/image" Target="../media/image582.png"/><Relationship Id="rId77" Type="http://schemas.openxmlformats.org/officeDocument/2006/relationships/customXml" Target="../ink/ink599.xml"/><Relationship Id="rId100" Type="http://schemas.openxmlformats.org/officeDocument/2006/relationships/customXml" Target="../ink/ink611.xml"/><Relationship Id="rId282" Type="http://schemas.openxmlformats.org/officeDocument/2006/relationships/customXml" Target="../ink/ink702.xml"/><Relationship Id="rId317" Type="http://schemas.openxmlformats.org/officeDocument/2006/relationships/image" Target="../media/image709.png"/><Relationship Id="rId338" Type="http://schemas.openxmlformats.org/officeDocument/2006/relationships/image" Target="../media/image719.png"/><Relationship Id="rId359" Type="http://schemas.openxmlformats.org/officeDocument/2006/relationships/image" Target="../media/image729.png"/><Relationship Id="rId8" Type="http://schemas.openxmlformats.org/officeDocument/2006/relationships/image" Target="../media/image559.png"/><Relationship Id="rId98" Type="http://schemas.openxmlformats.org/officeDocument/2006/relationships/customXml" Target="../ink/ink610.xml"/><Relationship Id="rId121" Type="http://schemas.openxmlformats.org/officeDocument/2006/relationships/customXml" Target="../ink/ink622.xml"/><Relationship Id="rId142" Type="http://schemas.openxmlformats.org/officeDocument/2006/relationships/image" Target="../media/image623.png"/><Relationship Id="rId163" Type="http://schemas.openxmlformats.org/officeDocument/2006/relationships/customXml" Target="../ink/ink643.xml"/><Relationship Id="rId184" Type="http://schemas.openxmlformats.org/officeDocument/2006/relationships/image" Target="../media/image644.png"/><Relationship Id="rId219" Type="http://schemas.openxmlformats.org/officeDocument/2006/relationships/customXml" Target="../ink/ink671.xml"/><Relationship Id="rId370" Type="http://schemas.openxmlformats.org/officeDocument/2006/relationships/image" Target="../media/image734.png"/><Relationship Id="rId391" Type="http://schemas.openxmlformats.org/officeDocument/2006/relationships/customXml" Target="../ink/ink758.xml"/><Relationship Id="rId405" Type="http://schemas.openxmlformats.org/officeDocument/2006/relationships/customXml" Target="../ink/ink765.xml"/><Relationship Id="rId230" Type="http://schemas.openxmlformats.org/officeDocument/2006/relationships/image" Target="../media/image667.png"/><Relationship Id="rId251" Type="http://schemas.openxmlformats.org/officeDocument/2006/relationships/customXml" Target="../ink/ink687.xml"/><Relationship Id="rId25" Type="http://schemas.openxmlformats.org/officeDocument/2006/relationships/customXml" Target="../ink/ink573.xml"/><Relationship Id="rId46" Type="http://schemas.openxmlformats.org/officeDocument/2006/relationships/image" Target="../media/image578.png"/><Relationship Id="rId67" Type="http://schemas.openxmlformats.org/officeDocument/2006/relationships/customXml" Target="../ink/ink594.xml"/><Relationship Id="rId272" Type="http://schemas.openxmlformats.org/officeDocument/2006/relationships/customXml" Target="../ink/ink697.xml"/><Relationship Id="rId293" Type="http://schemas.openxmlformats.org/officeDocument/2006/relationships/image" Target="../media/image698.png"/><Relationship Id="rId307" Type="http://schemas.openxmlformats.org/officeDocument/2006/relationships/image" Target="../media/image705.png"/><Relationship Id="rId328" Type="http://schemas.openxmlformats.org/officeDocument/2006/relationships/image" Target="../media/image714.png"/><Relationship Id="rId349" Type="http://schemas.openxmlformats.org/officeDocument/2006/relationships/customXml" Target="../ink/ink736.xml"/><Relationship Id="rId88" Type="http://schemas.openxmlformats.org/officeDocument/2006/relationships/image" Target="../media/image598.png"/><Relationship Id="rId111" Type="http://schemas.openxmlformats.org/officeDocument/2006/relationships/customXml" Target="../ink/ink617.xml"/><Relationship Id="rId132" Type="http://schemas.openxmlformats.org/officeDocument/2006/relationships/image" Target="../media/image619.png"/><Relationship Id="rId153" Type="http://schemas.openxmlformats.org/officeDocument/2006/relationships/customXml" Target="../ink/ink638.xml"/><Relationship Id="rId174" Type="http://schemas.openxmlformats.org/officeDocument/2006/relationships/image" Target="../media/image639.png"/><Relationship Id="rId195" Type="http://schemas.openxmlformats.org/officeDocument/2006/relationships/customXml" Target="../ink/ink659.xml"/><Relationship Id="rId209" Type="http://schemas.openxmlformats.org/officeDocument/2006/relationships/customXml" Target="../ink/ink666.xml"/><Relationship Id="rId360" Type="http://schemas.openxmlformats.org/officeDocument/2006/relationships/customXml" Target="../ink/ink742.xml"/><Relationship Id="rId381" Type="http://schemas.openxmlformats.org/officeDocument/2006/relationships/customXml" Target="../ink/ink753.xml"/><Relationship Id="rId220" Type="http://schemas.openxmlformats.org/officeDocument/2006/relationships/image" Target="../media/image662.png"/><Relationship Id="rId241" Type="http://schemas.openxmlformats.org/officeDocument/2006/relationships/customXml" Target="../ink/ink682.xml"/><Relationship Id="rId15" Type="http://schemas.openxmlformats.org/officeDocument/2006/relationships/customXml" Target="../ink/ink568.xml"/><Relationship Id="rId36" Type="http://schemas.openxmlformats.org/officeDocument/2006/relationships/image" Target="../media/image573.png"/><Relationship Id="rId57" Type="http://schemas.openxmlformats.org/officeDocument/2006/relationships/customXml" Target="../ink/ink589.xml"/><Relationship Id="rId262" Type="http://schemas.openxmlformats.org/officeDocument/2006/relationships/customXml" Target="../ink/ink692.xml"/><Relationship Id="rId283" Type="http://schemas.openxmlformats.org/officeDocument/2006/relationships/image" Target="../media/image693.png"/><Relationship Id="rId318" Type="http://schemas.openxmlformats.org/officeDocument/2006/relationships/customXml" Target="../ink/ink720.xml"/><Relationship Id="rId339" Type="http://schemas.openxmlformats.org/officeDocument/2006/relationships/customXml" Target="../ink/ink731.xml"/><Relationship Id="rId78" Type="http://schemas.openxmlformats.org/officeDocument/2006/relationships/image" Target="../media/image593.png"/><Relationship Id="rId99" Type="http://schemas.openxmlformats.org/officeDocument/2006/relationships/image" Target="../media/image603.png"/><Relationship Id="rId101" Type="http://schemas.openxmlformats.org/officeDocument/2006/relationships/image" Target="../media/image604.png"/><Relationship Id="rId122" Type="http://schemas.openxmlformats.org/officeDocument/2006/relationships/image" Target="../media/image614.png"/><Relationship Id="rId143" Type="http://schemas.openxmlformats.org/officeDocument/2006/relationships/customXml" Target="../ink/ink633.xml"/><Relationship Id="rId164" Type="http://schemas.openxmlformats.org/officeDocument/2006/relationships/image" Target="../media/image634.png"/><Relationship Id="rId185" Type="http://schemas.openxmlformats.org/officeDocument/2006/relationships/customXml" Target="../ink/ink654.xml"/><Relationship Id="rId350" Type="http://schemas.openxmlformats.org/officeDocument/2006/relationships/image" Target="../media/image725.png"/><Relationship Id="rId371" Type="http://schemas.openxmlformats.org/officeDocument/2006/relationships/customXml" Target="../ink/ink748.xml"/><Relationship Id="rId406" Type="http://schemas.openxmlformats.org/officeDocument/2006/relationships/image" Target="../media/image752.png"/><Relationship Id="rId9" Type="http://schemas.openxmlformats.org/officeDocument/2006/relationships/customXml" Target="../ink/ink565.xml"/><Relationship Id="rId210" Type="http://schemas.openxmlformats.org/officeDocument/2006/relationships/image" Target="../media/image657.png"/><Relationship Id="rId392" Type="http://schemas.openxmlformats.org/officeDocument/2006/relationships/image" Target="../media/image745.png"/><Relationship Id="rId26" Type="http://schemas.openxmlformats.org/officeDocument/2006/relationships/image" Target="../media/image568.png"/><Relationship Id="rId231" Type="http://schemas.openxmlformats.org/officeDocument/2006/relationships/customXml" Target="../ink/ink677.xml"/><Relationship Id="rId252" Type="http://schemas.openxmlformats.org/officeDocument/2006/relationships/image" Target="../media/image677.png"/><Relationship Id="rId273" Type="http://schemas.openxmlformats.org/officeDocument/2006/relationships/image" Target="../media/image688.png"/><Relationship Id="rId294" Type="http://schemas.openxmlformats.org/officeDocument/2006/relationships/customXml" Target="../ink/ink708.xml"/><Relationship Id="rId308" Type="http://schemas.openxmlformats.org/officeDocument/2006/relationships/customXml" Target="../ink/ink715.xml"/><Relationship Id="rId329" Type="http://schemas.openxmlformats.org/officeDocument/2006/relationships/customXml" Target="../ink/ink726.xml"/><Relationship Id="rId47" Type="http://schemas.openxmlformats.org/officeDocument/2006/relationships/customXml" Target="../ink/ink584.xml"/><Relationship Id="rId68" Type="http://schemas.openxmlformats.org/officeDocument/2006/relationships/image" Target="../media/image588.png"/><Relationship Id="rId89" Type="http://schemas.openxmlformats.org/officeDocument/2006/relationships/customXml" Target="../ink/ink605.xml"/><Relationship Id="rId112" Type="http://schemas.openxmlformats.org/officeDocument/2006/relationships/image" Target="../media/image609.png"/><Relationship Id="rId133" Type="http://schemas.openxmlformats.org/officeDocument/2006/relationships/customXml" Target="../ink/ink628.xml"/><Relationship Id="rId154" Type="http://schemas.openxmlformats.org/officeDocument/2006/relationships/image" Target="../media/image629.png"/><Relationship Id="rId175" Type="http://schemas.openxmlformats.org/officeDocument/2006/relationships/customXml" Target="../ink/ink649.xml"/><Relationship Id="rId340" Type="http://schemas.openxmlformats.org/officeDocument/2006/relationships/image" Target="../media/image720.png"/><Relationship Id="rId361" Type="http://schemas.openxmlformats.org/officeDocument/2006/relationships/image" Target="../media/image730.png"/><Relationship Id="rId196" Type="http://schemas.openxmlformats.org/officeDocument/2006/relationships/image" Target="../media/image650.png"/><Relationship Id="rId200" Type="http://schemas.openxmlformats.org/officeDocument/2006/relationships/image" Target="../media/image652.png"/><Relationship Id="rId382" Type="http://schemas.openxmlformats.org/officeDocument/2006/relationships/image" Target="../media/image740.png"/><Relationship Id="rId16" Type="http://schemas.openxmlformats.org/officeDocument/2006/relationships/image" Target="../media/image563.png"/><Relationship Id="rId221" Type="http://schemas.openxmlformats.org/officeDocument/2006/relationships/customXml" Target="../ink/ink672.xml"/><Relationship Id="rId242" Type="http://schemas.openxmlformats.org/officeDocument/2006/relationships/image" Target="../media/image673.png"/><Relationship Id="rId263" Type="http://schemas.openxmlformats.org/officeDocument/2006/relationships/image" Target="../media/image683.png"/><Relationship Id="rId284" Type="http://schemas.openxmlformats.org/officeDocument/2006/relationships/customXml" Target="../ink/ink703.xml"/><Relationship Id="rId319" Type="http://schemas.openxmlformats.org/officeDocument/2006/relationships/image" Target="../media/image710.png"/><Relationship Id="rId37" Type="http://schemas.openxmlformats.org/officeDocument/2006/relationships/customXml" Target="../ink/ink579.xml"/><Relationship Id="rId58" Type="http://schemas.openxmlformats.org/officeDocument/2006/relationships/image" Target="../media/image583.png"/><Relationship Id="rId79" Type="http://schemas.openxmlformats.org/officeDocument/2006/relationships/customXml" Target="../ink/ink600.xml"/><Relationship Id="rId102" Type="http://schemas.openxmlformats.org/officeDocument/2006/relationships/customXml" Target="../ink/ink612.xml"/><Relationship Id="rId123" Type="http://schemas.openxmlformats.org/officeDocument/2006/relationships/customXml" Target="../ink/ink623.xml"/><Relationship Id="rId144" Type="http://schemas.openxmlformats.org/officeDocument/2006/relationships/image" Target="../media/image624.png"/><Relationship Id="rId330" Type="http://schemas.openxmlformats.org/officeDocument/2006/relationships/image" Target="../media/image715.png"/><Relationship Id="rId90" Type="http://schemas.openxmlformats.org/officeDocument/2006/relationships/image" Target="../media/image599.png"/><Relationship Id="rId165" Type="http://schemas.openxmlformats.org/officeDocument/2006/relationships/customXml" Target="../ink/ink644.xml"/><Relationship Id="rId186" Type="http://schemas.openxmlformats.org/officeDocument/2006/relationships/image" Target="../media/image645.png"/><Relationship Id="rId351" Type="http://schemas.openxmlformats.org/officeDocument/2006/relationships/customXml" Target="../ink/ink737.xml"/><Relationship Id="rId372" Type="http://schemas.openxmlformats.org/officeDocument/2006/relationships/image" Target="../media/image735.png"/><Relationship Id="rId393" Type="http://schemas.openxmlformats.org/officeDocument/2006/relationships/customXml" Target="../ink/ink759.xml"/><Relationship Id="rId407" Type="http://schemas.openxmlformats.org/officeDocument/2006/relationships/customXml" Target="../ink/ink766.xml"/><Relationship Id="rId211" Type="http://schemas.openxmlformats.org/officeDocument/2006/relationships/customXml" Target="../ink/ink667.xml"/><Relationship Id="rId232" Type="http://schemas.openxmlformats.org/officeDocument/2006/relationships/image" Target="../media/image668.png"/><Relationship Id="rId253" Type="http://schemas.openxmlformats.org/officeDocument/2006/relationships/customXml" Target="../ink/ink688.xml"/><Relationship Id="rId274" Type="http://schemas.openxmlformats.org/officeDocument/2006/relationships/customXml" Target="../ink/ink698.xml"/><Relationship Id="rId295" Type="http://schemas.openxmlformats.org/officeDocument/2006/relationships/image" Target="../media/image699.png"/><Relationship Id="rId309" Type="http://schemas.openxmlformats.org/officeDocument/2006/relationships/image" Target="../media/image706.png"/><Relationship Id="rId27" Type="http://schemas.openxmlformats.org/officeDocument/2006/relationships/customXml" Target="../ink/ink574.xml"/><Relationship Id="rId48" Type="http://schemas.openxmlformats.org/officeDocument/2006/relationships/image" Target="../media/image579.png"/><Relationship Id="rId69" Type="http://schemas.openxmlformats.org/officeDocument/2006/relationships/customXml" Target="../ink/ink595.xml"/><Relationship Id="rId113" Type="http://schemas.openxmlformats.org/officeDocument/2006/relationships/customXml" Target="../ink/ink618.xml"/><Relationship Id="rId134" Type="http://schemas.openxmlformats.org/officeDocument/2006/relationships/image" Target="../media/image620.png"/><Relationship Id="rId320" Type="http://schemas.openxmlformats.org/officeDocument/2006/relationships/customXml" Target="../ink/ink721.xml"/><Relationship Id="rId80" Type="http://schemas.openxmlformats.org/officeDocument/2006/relationships/image" Target="../media/image594.png"/><Relationship Id="rId155" Type="http://schemas.openxmlformats.org/officeDocument/2006/relationships/customXml" Target="../ink/ink639.xml"/><Relationship Id="rId176" Type="http://schemas.openxmlformats.org/officeDocument/2006/relationships/image" Target="../media/image640.png"/><Relationship Id="rId197" Type="http://schemas.openxmlformats.org/officeDocument/2006/relationships/customXml" Target="../ink/ink660.xml"/><Relationship Id="rId341" Type="http://schemas.openxmlformats.org/officeDocument/2006/relationships/customXml" Target="../ink/ink732.xml"/><Relationship Id="rId362" Type="http://schemas.openxmlformats.org/officeDocument/2006/relationships/customXml" Target="../ink/ink743.xml"/><Relationship Id="rId383" Type="http://schemas.openxmlformats.org/officeDocument/2006/relationships/customXml" Target="../ink/ink754.xml"/><Relationship Id="rId201" Type="http://schemas.openxmlformats.org/officeDocument/2006/relationships/customXml" Target="../ink/ink662.xml"/><Relationship Id="rId222" Type="http://schemas.openxmlformats.org/officeDocument/2006/relationships/image" Target="../media/image663.png"/><Relationship Id="rId243" Type="http://schemas.openxmlformats.org/officeDocument/2006/relationships/customXml" Target="../ink/ink683.xml"/><Relationship Id="rId264" Type="http://schemas.openxmlformats.org/officeDocument/2006/relationships/customXml" Target="../ink/ink693.xml"/><Relationship Id="rId285" Type="http://schemas.openxmlformats.org/officeDocument/2006/relationships/image" Target="../media/image694.png"/><Relationship Id="rId17" Type="http://schemas.openxmlformats.org/officeDocument/2006/relationships/customXml" Target="../ink/ink569.xml"/><Relationship Id="rId38" Type="http://schemas.openxmlformats.org/officeDocument/2006/relationships/image" Target="../media/image574.png"/><Relationship Id="rId59" Type="http://schemas.openxmlformats.org/officeDocument/2006/relationships/customXml" Target="../ink/ink590.xml"/><Relationship Id="rId103" Type="http://schemas.openxmlformats.org/officeDocument/2006/relationships/image" Target="../media/image605.png"/><Relationship Id="rId124" Type="http://schemas.openxmlformats.org/officeDocument/2006/relationships/image" Target="../media/image615.png"/><Relationship Id="rId310" Type="http://schemas.openxmlformats.org/officeDocument/2006/relationships/customXml" Target="../ink/ink716.xml"/><Relationship Id="rId70" Type="http://schemas.openxmlformats.org/officeDocument/2006/relationships/image" Target="../media/image589.png"/><Relationship Id="rId91" Type="http://schemas.openxmlformats.org/officeDocument/2006/relationships/customXml" Target="../ink/ink606.xml"/><Relationship Id="rId145" Type="http://schemas.openxmlformats.org/officeDocument/2006/relationships/customXml" Target="../ink/ink634.xml"/><Relationship Id="rId166" Type="http://schemas.openxmlformats.org/officeDocument/2006/relationships/image" Target="../media/image635.png"/><Relationship Id="rId187" Type="http://schemas.openxmlformats.org/officeDocument/2006/relationships/customXml" Target="../ink/ink655.xml"/><Relationship Id="rId331" Type="http://schemas.openxmlformats.org/officeDocument/2006/relationships/customXml" Target="../ink/ink727.xml"/><Relationship Id="rId352" Type="http://schemas.openxmlformats.org/officeDocument/2006/relationships/image" Target="../media/image726.png"/><Relationship Id="rId373" Type="http://schemas.openxmlformats.org/officeDocument/2006/relationships/customXml" Target="../ink/ink749.xml"/><Relationship Id="rId394" Type="http://schemas.openxmlformats.org/officeDocument/2006/relationships/image" Target="../media/image746.png"/><Relationship Id="rId408" Type="http://schemas.openxmlformats.org/officeDocument/2006/relationships/image" Target="../media/image753.png"/><Relationship Id="rId1" Type="http://schemas.openxmlformats.org/officeDocument/2006/relationships/slideLayout" Target="../slideLayouts/slideLayout13.xml"/><Relationship Id="rId212" Type="http://schemas.openxmlformats.org/officeDocument/2006/relationships/image" Target="../media/image658.png"/><Relationship Id="rId233" Type="http://schemas.openxmlformats.org/officeDocument/2006/relationships/customXml" Target="../ink/ink678.xml"/><Relationship Id="rId254" Type="http://schemas.openxmlformats.org/officeDocument/2006/relationships/image" Target="../media/image678.png"/><Relationship Id="rId28" Type="http://schemas.openxmlformats.org/officeDocument/2006/relationships/image" Target="../media/image569.png"/><Relationship Id="rId49" Type="http://schemas.openxmlformats.org/officeDocument/2006/relationships/customXml" Target="../ink/ink585.xml"/><Relationship Id="rId114" Type="http://schemas.openxmlformats.org/officeDocument/2006/relationships/image" Target="../media/image610.png"/><Relationship Id="rId275" Type="http://schemas.openxmlformats.org/officeDocument/2006/relationships/image" Target="../media/image689.png"/><Relationship Id="rId296" Type="http://schemas.openxmlformats.org/officeDocument/2006/relationships/customXml" Target="../ink/ink709.xml"/><Relationship Id="rId300" Type="http://schemas.openxmlformats.org/officeDocument/2006/relationships/customXml" Target="../ink/ink711.xml"/><Relationship Id="rId60" Type="http://schemas.openxmlformats.org/officeDocument/2006/relationships/image" Target="../media/image584.png"/><Relationship Id="rId81" Type="http://schemas.openxmlformats.org/officeDocument/2006/relationships/customXml" Target="../ink/ink601.xml"/><Relationship Id="rId135" Type="http://schemas.openxmlformats.org/officeDocument/2006/relationships/customXml" Target="../ink/ink629.xml"/><Relationship Id="rId156" Type="http://schemas.openxmlformats.org/officeDocument/2006/relationships/image" Target="../media/image630.png"/><Relationship Id="rId177" Type="http://schemas.openxmlformats.org/officeDocument/2006/relationships/customXml" Target="../ink/ink650.xml"/><Relationship Id="rId198" Type="http://schemas.openxmlformats.org/officeDocument/2006/relationships/image" Target="../media/image651.png"/><Relationship Id="rId321" Type="http://schemas.openxmlformats.org/officeDocument/2006/relationships/image" Target="../media/image711.png"/><Relationship Id="rId342" Type="http://schemas.openxmlformats.org/officeDocument/2006/relationships/image" Target="../media/image721.png"/><Relationship Id="rId363" Type="http://schemas.openxmlformats.org/officeDocument/2006/relationships/image" Target="../media/image731.png"/><Relationship Id="rId384" Type="http://schemas.openxmlformats.org/officeDocument/2006/relationships/image" Target="../media/image741.png"/><Relationship Id="rId202" Type="http://schemas.openxmlformats.org/officeDocument/2006/relationships/image" Target="../media/image653.png"/><Relationship Id="rId223" Type="http://schemas.openxmlformats.org/officeDocument/2006/relationships/customXml" Target="../ink/ink673.xml"/><Relationship Id="rId244" Type="http://schemas.openxmlformats.org/officeDocument/2006/relationships/image" Target="../media/image132.png"/><Relationship Id="rId18" Type="http://schemas.openxmlformats.org/officeDocument/2006/relationships/image" Target="../media/image564.png"/><Relationship Id="rId39" Type="http://schemas.openxmlformats.org/officeDocument/2006/relationships/customXml" Target="../ink/ink580.xml"/><Relationship Id="rId265" Type="http://schemas.openxmlformats.org/officeDocument/2006/relationships/image" Target="../media/image684.png"/><Relationship Id="rId286" Type="http://schemas.openxmlformats.org/officeDocument/2006/relationships/customXml" Target="../ink/ink704.xml"/><Relationship Id="rId50" Type="http://schemas.openxmlformats.org/officeDocument/2006/relationships/image" Target="../media/image580.png"/><Relationship Id="rId104" Type="http://schemas.openxmlformats.org/officeDocument/2006/relationships/customXml" Target="../ink/ink613.xml"/><Relationship Id="rId125" Type="http://schemas.openxmlformats.org/officeDocument/2006/relationships/customXml" Target="../ink/ink624.xml"/><Relationship Id="rId146" Type="http://schemas.openxmlformats.org/officeDocument/2006/relationships/image" Target="../media/image625.png"/><Relationship Id="rId167" Type="http://schemas.openxmlformats.org/officeDocument/2006/relationships/customXml" Target="../ink/ink645.xml"/><Relationship Id="rId188" Type="http://schemas.openxmlformats.org/officeDocument/2006/relationships/image" Target="../media/image646.png"/><Relationship Id="rId311" Type="http://schemas.openxmlformats.org/officeDocument/2006/relationships/image" Target="../media/image707.png"/><Relationship Id="rId332" Type="http://schemas.openxmlformats.org/officeDocument/2006/relationships/image" Target="../media/image716.png"/><Relationship Id="rId353" Type="http://schemas.openxmlformats.org/officeDocument/2006/relationships/customXml" Target="../ink/ink738.xml"/><Relationship Id="rId374" Type="http://schemas.openxmlformats.org/officeDocument/2006/relationships/image" Target="../media/image736.png"/><Relationship Id="rId395" Type="http://schemas.openxmlformats.org/officeDocument/2006/relationships/customXml" Target="../ink/ink760.xml"/><Relationship Id="rId71" Type="http://schemas.openxmlformats.org/officeDocument/2006/relationships/customXml" Target="../ink/ink596.xml"/><Relationship Id="rId92" Type="http://schemas.openxmlformats.org/officeDocument/2006/relationships/customXml" Target="../ink/ink607.xml"/><Relationship Id="rId213" Type="http://schemas.openxmlformats.org/officeDocument/2006/relationships/customXml" Target="../ink/ink668.xml"/><Relationship Id="rId234" Type="http://schemas.openxmlformats.org/officeDocument/2006/relationships/image" Target="../media/image669.png"/><Relationship Id="rId2" Type="http://schemas.openxmlformats.org/officeDocument/2006/relationships/image" Target="../media/image202.png"/><Relationship Id="rId29" Type="http://schemas.openxmlformats.org/officeDocument/2006/relationships/customXml" Target="../ink/ink575.xml"/><Relationship Id="rId255" Type="http://schemas.openxmlformats.org/officeDocument/2006/relationships/image" Target="../media/image679.png"/><Relationship Id="rId276" Type="http://schemas.openxmlformats.org/officeDocument/2006/relationships/customXml" Target="../ink/ink699.xml"/><Relationship Id="rId297" Type="http://schemas.openxmlformats.org/officeDocument/2006/relationships/image" Target="../media/image700.png"/><Relationship Id="rId40" Type="http://schemas.openxmlformats.org/officeDocument/2006/relationships/image" Target="../media/image575.png"/><Relationship Id="rId115" Type="http://schemas.openxmlformats.org/officeDocument/2006/relationships/customXml" Target="../ink/ink619.xml"/><Relationship Id="rId136" Type="http://schemas.openxmlformats.org/officeDocument/2006/relationships/image" Target="../media/image423.png"/><Relationship Id="rId157" Type="http://schemas.openxmlformats.org/officeDocument/2006/relationships/customXml" Target="../ink/ink640.xml"/><Relationship Id="rId178" Type="http://schemas.openxmlformats.org/officeDocument/2006/relationships/image" Target="../media/image641.png"/><Relationship Id="rId301" Type="http://schemas.openxmlformats.org/officeDocument/2006/relationships/image" Target="../media/image702.png"/><Relationship Id="rId322" Type="http://schemas.openxmlformats.org/officeDocument/2006/relationships/customXml" Target="../ink/ink722.xml"/><Relationship Id="rId343" Type="http://schemas.openxmlformats.org/officeDocument/2006/relationships/customXml" Target="../ink/ink733.xml"/><Relationship Id="rId364" Type="http://schemas.openxmlformats.org/officeDocument/2006/relationships/customXml" Target="../ink/ink744.xml"/><Relationship Id="rId61" Type="http://schemas.openxmlformats.org/officeDocument/2006/relationships/customXml" Target="../ink/ink591.xml"/><Relationship Id="rId82" Type="http://schemas.openxmlformats.org/officeDocument/2006/relationships/image" Target="../media/image595.png"/><Relationship Id="rId199" Type="http://schemas.openxmlformats.org/officeDocument/2006/relationships/customXml" Target="../ink/ink661.xml"/><Relationship Id="rId203" Type="http://schemas.openxmlformats.org/officeDocument/2006/relationships/customXml" Target="../ink/ink663.xml"/><Relationship Id="rId385" Type="http://schemas.openxmlformats.org/officeDocument/2006/relationships/customXml" Target="../ink/ink755.xml"/><Relationship Id="rId19" Type="http://schemas.openxmlformats.org/officeDocument/2006/relationships/customXml" Target="../ink/ink570.xml"/><Relationship Id="rId224" Type="http://schemas.openxmlformats.org/officeDocument/2006/relationships/image" Target="../media/image664.png"/><Relationship Id="rId245" Type="http://schemas.openxmlformats.org/officeDocument/2006/relationships/customXml" Target="../ink/ink684.xml"/><Relationship Id="rId266" Type="http://schemas.openxmlformats.org/officeDocument/2006/relationships/customXml" Target="../ink/ink694.xml"/><Relationship Id="rId287" Type="http://schemas.openxmlformats.org/officeDocument/2006/relationships/image" Target="../media/image695.png"/><Relationship Id="rId30" Type="http://schemas.openxmlformats.org/officeDocument/2006/relationships/image" Target="../media/image570.png"/><Relationship Id="rId105" Type="http://schemas.openxmlformats.org/officeDocument/2006/relationships/image" Target="../media/image606.png"/><Relationship Id="rId126" Type="http://schemas.openxmlformats.org/officeDocument/2006/relationships/image" Target="../media/image616.png"/><Relationship Id="rId147" Type="http://schemas.openxmlformats.org/officeDocument/2006/relationships/customXml" Target="../ink/ink635.xml"/><Relationship Id="rId168" Type="http://schemas.openxmlformats.org/officeDocument/2006/relationships/image" Target="../media/image636.png"/><Relationship Id="rId312" Type="http://schemas.openxmlformats.org/officeDocument/2006/relationships/customXml" Target="../ink/ink717.xml"/><Relationship Id="rId333" Type="http://schemas.openxmlformats.org/officeDocument/2006/relationships/customXml" Target="../ink/ink728.xml"/><Relationship Id="rId354" Type="http://schemas.openxmlformats.org/officeDocument/2006/relationships/image" Target="../media/image727.png"/><Relationship Id="rId51" Type="http://schemas.openxmlformats.org/officeDocument/2006/relationships/customXml" Target="../ink/ink586.xml"/><Relationship Id="rId72" Type="http://schemas.openxmlformats.org/officeDocument/2006/relationships/image" Target="../media/image590.png"/><Relationship Id="rId93" Type="http://schemas.openxmlformats.org/officeDocument/2006/relationships/image" Target="../media/image600.png"/><Relationship Id="rId189" Type="http://schemas.openxmlformats.org/officeDocument/2006/relationships/customXml" Target="../ink/ink656.xml"/><Relationship Id="rId375" Type="http://schemas.openxmlformats.org/officeDocument/2006/relationships/customXml" Target="../ink/ink750.xml"/><Relationship Id="rId396" Type="http://schemas.openxmlformats.org/officeDocument/2006/relationships/image" Target="../media/image747.png"/><Relationship Id="rId3" Type="http://schemas.openxmlformats.org/officeDocument/2006/relationships/customXml" Target="../ink/ink562.xml"/><Relationship Id="rId214" Type="http://schemas.openxmlformats.org/officeDocument/2006/relationships/image" Target="../media/image659.png"/><Relationship Id="rId235" Type="http://schemas.openxmlformats.org/officeDocument/2006/relationships/customXml" Target="../ink/ink679.xml"/><Relationship Id="rId256" Type="http://schemas.openxmlformats.org/officeDocument/2006/relationships/customXml" Target="../ink/ink689.xml"/><Relationship Id="rId277" Type="http://schemas.openxmlformats.org/officeDocument/2006/relationships/image" Target="../media/image690.png"/><Relationship Id="rId298" Type="http://schemas.openxmlformats.org/officeDocument/2006/relationships/customXml" Target="../ink/ink710.xml"/><Relationship Id="rId400" Type="http://schemas.openxmlformats.org/officeDocument/2006/relationships/image" Target="../media/image749.png"/><Relationship Id="rId116" Type="http://schemas.openxmlformats.org/officeDocument/2006/relationships/image" Target="../media/image611.png"/><Relationship Id="rId137" Type="http://schemas.openxmlformats.org/officeDocument/2006/relationships/customXml" Target="../ink/ink630.xml"/><Relationship Id="rId158" Type="http://schemas.openxmlformats.org/officeDocument/2006/relationships/image" Target="../media/image631.png"/><Relationship Id="rId302" Type="http://schemas.openxmlformats.org/officeDocument/2006/relationships/customXml" Target="../ink/ink712.xml"/><Relationship Id="rId323" Type="http://schemas.openxmlformats.org/officeDocument/2006/relationships/customXml" Target="../ink/ink723.xml"/><Relationship Id="rId344" Type="http://schemas.openxmlformats.org/officeDocument/2006/relationships/image" Target="../media/image722.png"/><Relationship Id="rId20" Type="http://schemas.openxmlformats.org/officeDocument/2006/relationships/image" Target="../media/image565.png"/><Relationship Id="rId41" Type="http://schemas.openxmlformats.org/officeDocument/2006/relationships/customXml" Target="../ink/ink581.xml"/><Relationship Id="rId62" Type="http://schemas.openxmlformats.org/officeDocument/2006/relationships/image" Target="../media/image585.png"/><Relationship Id="rId83" Type="http://schemas.openxmlformats.org/officeDocument/2006/relationships/customXml" Target="../ink/ink602.xml"/><Relationship Id="rId179" Type="http://schemas.openxmlformats.org/officeDocument/2006/relationships/customXml" Target="../ink/ink651.xml"/><Relationship Id="rId365" Type="http://schemas.openxmlformats.org/officeDocument/2006/relationships/image" Target="../media/image732.png"/><Relationship Id="rId386" Type="http://schemas.openxmlformats.org/officeDocument/2006/relationships/image" Target="../media/image742.png"/><Relationship Id="rId190" Type="http://schemas.openxmlformats.org/officeDocument/2006/relationships/image" Target="../media/image647.png"/><Relationship Id="rId204" Type="http://schemas.openxmlformats.org/officeDocument/2006/relationships/image" Target="../media/image654.png"/><Relationship Id="rId225" Type="http://schemas.openxmlformats.org/officeDocument/2006/relationships/customXml" Target="../ink/ink674.xml"/><Relationship Id="rId246" Type="http://schemas.openxmlformats.org/officeDocument/2006/relationships/image" Target="../media/image674.png"/><Relationship Id="rId267" Type="http://schemas.openxmlformats.org/officeDocument/2006/relationships/image" Target="../media/image685.png"/><Relationship Id="rId288" Type="http://schemas.openxmlformats.org/officeDocument/2006/relationships/customXml" Target="../ink/ink705.xml"/><Relationship Id="rId106" Type="http://schemas.openxmlformats.org/officeDocument/2006/relationships/customXml" Target="../ink/ink614.xml"/><Relationship Id="rId127" Type="http://schemas.openxmlformats.org/officeDocument/2006/relationships/customXml" Target="../ink/ink625.xml"/><Relationship Id="rId313" Type="http://schemas.openxmlformats.org/officeDocument/2006/relationships/image" Target="../media/image310.png"/><Relationship Id="rId10" Type="http://schemas.openxmlformats.org/officeDocument/2006/relationships/image" Target="../media/image560.png"/><Relationship Id="rId31" Type="http://schemas.openxmlformats.org/officeDocument/2006/relationships/customXml" Target="../ink/ink576.xml"/><Relationship Id="rId52" Type="http://schemas.openxmlformats.org/officeDocument/2006/relationships/image" Target="../media/image76.png"/><Relationship Id="rId73" Type="http://schemas.openxmlformats.org/officeDocument/2006/relationships/customXml" Target="../ink/ink597.xml"/><Relationship Id="rId94" Type="http://schemas.openxmlformats.org/officeDocument/2006/relationships/customXml" Target="../ink/ink608.xml"/><Relationship Id="rId148" Type="http://schemas.openxmlformats.org/officeDocument/2006/relationships/image" Target="../media/image626.png"/><Relationship Id="rId169" Type="http://schemas.openxmlformats.org/officeDocument/2006/relationships/customXml" Target="../ink/ink646.xml"/><Relationship Id="rId334" Type="http://schemas.openxmlformats.org/officeDocument/2006/relationships/image" Target="../media/image717.png"/><Relationship Id="rId355" Type="http://schemas.openxmlformats.org/officeDocument/2006/relationships/customXml" Target="../ink/ink739.xml"/><Relationship Id="rId376" Type="http://schemas.openxmlformats.org/officeDocument/2006/relationships/image" Target="../media/image737.png"/><Relationship Id="rId397" Type="http://schemas.openxmlformats.org/officeDocument/2006/relationships/customXml" Target="../ink/ink761.xml"/><Relationship Id="rId4" Type="http://schemas.openxmlformats.org/officeDocument/2006/relationships/image" Target="../media/image557.png"/><Relationship Id="rId180" Type="http://schemas.openxmlformats.org/officeDocument/2006/relationships/image" Target="../media/image642.png"/><Relationship Id="rId215" Type="http://schemas.openxmlformats.org/officeDocument/2006/relationships/customXml" Target="../ink/ink669.xml"/><Relationship Id="rId236" Type="http://schemas.openxmlformats.org/officeDocument/2006/relationships/image" Target="../media/image670.png"/><Relationship Id="rId257" Type="http://schemas.openxmlformats.org/officeDocument/2006/relationships/image" Target="../media/image680.png"/><Relationship Id="rId278" Type="http://schemas.openxmlformats.org/officeDocument/2006/relationships/customXml" Target="../ink/ink700.xml"/><Relationship Id="rId401" Type="http://schemas.openxmlformats.org/officeDocument/2006/relationships/customXml" Target="../ink/ink763.xml"/><Relationship Id="rId303" Type="http://schemas.openxmlformats.org/officeDocument/2006/relationships/image" Target="../media/image703.png"/><Relationship Id="rId42" Type="http://schemas.openxmlformats.org/officeDocument/2006/relationships/image" Target="../media/image576.png"/><Relationship Id="rId84" Type="http://schemas.openxmlformats.org/officeDocument/2006/relationships/image" Target="../media/image596.png"/><Relationship Id="rId138" Type="http://schemas.openxmlformats.org/officeDocument/2006/relationships/image" Target="../media/image621.png"/><Relationship Id="rId345" Type="http://schemas.openxmlformats.org/officeDocument/2006/relationships/customXml" Target="../ink/ink734.xml"/><Relationship Id="rId387" Type="http://schemas.openxmlformats.org/officeDocument/2006/relationships/customXml" Target="../ink/ink756.xml"/><Relationship Id="rId191" Type="http://schemas.openxmlformats.org/officeDocument/2006/relationships/customXml" Target="../ink/ink657.xml"/><Relationship Id="rId205" Type="http://schemas.openxmlformats.org/officeDocument/2006/relationships/customXml" Target="../ink/ink664.xml"/><Relationship Id="rId247" Type="http://schemas.openxmlformats.org/officeDocument/2006/relationships/customXml" Target="../ink/ink685.xml"/><Relationship Id="rId107" Type="http://schemas.openxmlformats.org/officeDocument/2006/relationships/image" Target="../media/image607.png"/><Relationship Id="rId289" Type="http://schemas.openxmlformats.org/officeDocument/2006/relationships/image" Target="../media/image696.png"/></Relationships>
</file>

<file path=ppt/slides/_rels/slide6.xml.rels><?xml version="1.0" encoding="UTF-8" standalone="yes"?>
<Relationships xmlns="http://schemas.openxmlformats.org/package/2006/relationships"><Relationship Id="rId26" Type="http://schemas.openxmlformats.org/officeDocument/2006/relationships/image" Target="../media/image765.png"/><Relationship Id="rId117" Type="http://schemas.openxmlformats.org/officeDocument/2006/relationships/customXml" Target="../ink/ink825.xml"/><Relationship Id="rId21" Type="http://schemas.openxmlformats.org/officeDocument/2006/relationships/customXml" Target="../ink/ink776.xml"/><Relationship Id="rId42" Type="http://schemas.openxmlformats.org/officeDocument/2006/relationships/image" Target="../media/image773.png"/><Relationship Id="rId47" Type="http://schemas.openxmlformats.org/officeDocument/2006/relationships/customXml" Target="../ink/ink789.xml"/><Relationship Id="rId63" Type="http://schemas.openxmlformats.org/officeDocument/2006/relationships/customXml" Target="../ink/ink797.xml"/><Relationship Id="rId68" Type="http://schemas.openxmlformats.org/officeDocument/2006/relationships/image" Target="../media/image786.png"/><Relationship Id="rId84" Type="http://schemas.openxmlformats.org/officeDocument/2006/relationships/image" Target="../media/image794.png"/><Relationship Id="rId89" Type="http://schemas.openxmlformats.org/officeDocument/2006/relationships/customXml" Target="../ink/ink810.xml"/><Relationship Id="rId112" Type="http://schemas.openxmlformats.org/officeDocument/2006/relationships/image" Target="../media/image806.png"/><Relationship Id="rId16" Type="http://schemas.openxmlformats.org/officeDocument/2006/relationships/image" Target="../media/image760.png"/><Relationship Id="rId107" Type="http://schemas.openxmlformats.org/officeDocument/2006/relationships/customXml" Target="../ink/ink819.xml"/><Relationship Id="rId11" Type="http://schemas.openxmlformats.org/officeDocument/2006/relationships/customXml" Target="../ink/ink771.xml"/><Relationship Id="rId32" Type="http://schemas.openxmlformats.org/officeDocument/2006/relationships/image" Target="../media/image768.png"/><Relationship Id="rId37" Type="http://schemas.openxmlformats.org/officeDocument/2006/relationships/customXml" Target="../ink/ink784.xml"/><Relationship Id="rId53" Type="http://schemas.openxmlformats.org/officeDocument/2006/relationships/customXml" Target="../ink/ink792.xml"/><Relationship Id="rId58" Type="http://schemas.openxmlformats.org/officeDocument/2006/relationships/image" Target="../media/image781.png"/><Relationship Id="rId74" Type="http://schemas.openxmlformats.org/officeDocument/2006/relationships/image" Target="../media/image789.png"/><Relationship Id="rId79" Type="http://schemas.openxmlformats.org/officeDocument/2006/relationships/customXml" Target="../ink/ink805.xml"/><Relationship Id="rId102" Type="http://schemas.openxmlformats.org/officeDocument/2006/relationships/image" Target="../media/image802.png"/><Relationship Id="rId123" Type="http://schemas.openxmlformats.org/officeDocument/2006/relationships/customXml" Target="../ink/ink828.xml"/><Relationship Id="rId128" Type="http://schemas.openxmlformats.org/officeDocument/2006/relationships/image" Target="../media/image814.png"/><Relationship Id="rId5" Type="http://schemas.openxmlformats.org/officeDocument/2006/relationships/customXml" Target="../ink/ink768.xml"/><Relationship Id="rId90" Type="http://schemas.openxmlformats.org/officeDocument/2006/relationships/image" Target="../media/image797.png"/><Relationship Id="rId95" Type="http://schemas.openxmlformats.org/officeDocument/2006/relationships/customXml" Target="../ink/ink813.xml"/><Relationship Id="rId19" Type="http://schemas.openxmlformats.org/officeDocument/2006/relationships/customXml" Target="../ink/ink775.xml"/><Relationship Id="rId14" Type="http://schemas.openxmlformats.org/officeDocument/2006/relationships/image" Target="../media/image759.png"/><Relationship Id="rId22" Type="http://schemas.openxmlformats.org/officeDocument/2006/relationships/image" Target="../media/image763.png"/><Relationship Id="rId27" Type="http://schemas.openxmlformats.org/officeDocument/2006/relationships/customXml" Target="../ink/ink779.xml"/><Relationship Id="rId30" Type="http://schemas.openxmlformats.org/officeDocument/2006/relationships/image" Target="../media/image767.png"/><Relationship Id="rId35" Type="http://schemas.openxmlformats.org/officeDocument/2006/relationships/customXml" Target="../ink/ink783.xml"/><Relationship Id="rId43" Type="http://schemas.openxmlformats.org/officeDocument/2006/relationships/customXml" Target="../ink/ink787.xml"/><Relationship Id="rId48" Type="http://schemas.openxmlformats.org/officeDocument/2006/relationships/image" Target="../media/image776.png"/><Relationship Id="rId56" Type="http://schemas.openxmlformats.org/officeDocument/2006/relationships/image" Target="../media/image780.png"/><Relationship Id="rId64" Type="http://schemas.openxmlformats.org/officeDocument/2006/relationships/image" Target="../media/image784.png"/><Relationship Id="rId69" Type="http://schemas.openxmlformats.org/officeDocument/2006/relationships/customXml" Target="../ink/ink800.xml"/><Relationship Id="rId77" Type="http://schemas.openxmlformats.org/officeDocument/2006/relationships/customXml" Target="../ink/ink804.xml"/><Relationship Id="rId100" Type="http://schemas.openxmlformats.org/officeDocument/2006/relationships/image" Target="../media/image132.png"/><Relationship Id="rId105" Type="http://schemas.openxmlformats.org/officeDocument/2006/relationships/customXml" Target="../ink/ink818.xml"/><Relationship Id="rId113" Type="http://schemas.openxmlformats.org/officeDocument/2006/relationships/customXml" Target="../ink/ink823.xml"/><Relationship Id="rId118" Type="http://schemas.openxmlformats.org/officeDocument/2006/relationships/image" Target="../media/image809.png"/><Relationship Id="rId126" Type="http://schemas.openxmlformats.org/officeDocument/2006/relationships/image" Target="../media/image813.png"/><Relationship Id="rId8" Type="http://schemas.openxmlformats.org/officeDocument/2006/relationships/image" Target="../media/image756.png"/><Relationship Id="rId51" Type="http://schemas.openxmlformats.org/officeDocument/2006/relationships/customXml" Target="../ink/ink791.xml"/><Relationship Id="rId72" Type="http://schemas.openxmlformats.org/officeDocument/2006/relationships/image" Target="../media/image788.png"/><Relationship Id="rId80" Type="http://schemas.openxmlformats.org/officeDocument/2006/relationships/image" Target="../media/image792.png"/><Relationship Id="rId85" Type="http://schemas.openxmlformats.org/officeDocument/2006/relationships/customXml" Target="../ink/ink808.xml"/><Relationship Id="rId93" Type="http://schemas.openxmlformats.org/officeDocument/2006/relationships/customXml" Target="../ink/ink812.xml"/><Relationship Id="rId98" Type="http://schemas.openxmlformats.org/officeDocument/2006/relationships/image" Target="../media/image801.png"/><Relationship Id="rId121" Type="http://schemas.openxmlformats.org/officeDocument/2006/relationships/customXml" Target="../ink/ink827.xml"/><Relationship Id="rId3" Type="http://schemas.openxmlformats.org/officeDocument/2006/relationships/customXml" Target="../ink/ink767.xml"/><Relationship Id="rId12" Type="http://schemas.openxmlformats.org/officeDocument/2006/relationships/image" Target="../media/image758.png"/><Relationship Id="rId17" Type="http://schemas.openxmlformats.org/officeDocument/2006/relationships/customXml" Target="../ink/ink774.xml"/><Relationship Id="rId25" Type="http://schemas.openxmlformats.org/officeDocument/2006/relationships/customXml" Target="../ink/ink778.xml"/><Relationship Id="rId33" Type="http://schemas.openxmlformats.org/officeDocument/2006/relationships/customXml" Target="../ink/ink782.xml"/><Relationship Id="rId38" Type="http://schemas.openxmlformats.org/officeDocument/2006/relationships/image" Target="../media/image771.png"/><Relationship Id="rId46" Type="http://schemas.openxmlformats.org/officeDocument/2006/relationships/image" Target="../media/image775.png"/><Relationship Id="rId59" Type="http://schemas.openxmlformats.org/officeDocument/2006/relationships/customXml" Target="../ink/ink795.xml"/><Relationship Id="rId67" Type="http://schemas.openxmlformats.org/officeDocument/2006/relationships/customXml" Target="../ink/ink799.xml"/><Relationship Id="rId103" Type="http://schemas.openxmlformats.org/officeDocument/2006/relationships/customXml" Target="../ink/ink817.xml"/><Relationship Id="rId108" Type="http://schemas.openxmlformats.org/officeDocument/2006/relationships/image" Target="../media/image805.png"/><Relationship Id="rId116" Type="http://schemas.openxmlformats.org/officeDocument/2006/relationships/image" Target="../media/image808.png"/><Relationship Id="rId124" Type="http://schemas.openxmlformats.org/officeDocument/2006/relationships/image" Target="../media/image812.png"/><Relationship Id="rId20" Type="http://schemas.openxmlformats.org/officeDocument/2006/relationships/image" Target="../media/image762.png"/><Relationship Id="rId41" Type="http://schemas.openxmlformats.org/officeDocument/2006/relationships/customXml" Target="../ink/ink786.xml"/><Relationship Id="rId54" Type="http://schemas.openxmlformats.org/officeDocument/2006/relationships/image" Target="../media/image779.png"/><Relationship Id="rId62" Type="http://schemas.openxmlformats.org/officeDocument/2006/relationships/image" Target="../media/image783.png"/><Relationship Id="rId70" Type="http://schemas.openxmlformats.org/officeDocument/2006/relationships/image" Target="../media/image787.png"/><Relationship Id="rId75" Type="http://schemas.openxmlformats.org/officeDocument/2006/relationships/customXml" Target="../ink/ink803.xml"/><Relationship Id="rId83" Type="http://schemas.openxmlformats.org/officeDocument/2006/relationships/customXml" Target="../ink/ink807.xml"/><Relationship Id="rId88" Type="http://schemas.openxmlformats.org/officeDocument/2006/relationships/image" Target="../media/image796.png"/><Relationship Id="rId91" Type="http://schemas.openxmlformats.org/officeDocument/2006/relationships/customXml" Target="../ink/ink811.xml"/><Relationship Id="rId96" Type="http://schemas.openxmlformats.org/officeDocument/2006/relationships/image" Target="../media/image800.png"/><Relationship Id="rId111" Type="http://schemas.openxmlformats.org/officeDocument/2006/relationships/customXml" Target="../ink/ink82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755.png"/><Relationship Id="rId15" Type="http://schemas.openxmlformats.org/officeDocument/2006/relationships/customXml" Target="../ink/ink773.xml"/><Relationship Id="rId23" Type="http://schemas.openxmlformats.org/officeDocument/2006/relationships/customXml" Target="../ink/ink777.xml"/><Relationship Id="rId28" Type="http://schemas.openxmlformats.org/officeDocument/2006/relationships/image" Target="../media/image766.png"/><Relationship Id="rId36" Type="http://schemas.openxmlformats.org/officeDocument/2006/relationships/image" Target="../media/image770.png"/><Relationship Id="rId49" Type="http://schemas.openxmlformats.org/officeDocument/2006/relationships/customXml" Target="../ink/ink790.xml"/><Relationship Id="rId57" Type="http://schemas.openxmlformats.org/officeDocument/2006/relationships/customXml" Target="../ink/ink794.xml"/><Relationship Id="rId106" Type="http://schemas.openxmlformats.org/officeDocument/2006/relationships/image" Target="../media/image804.png"/><Relationship Id="rId114" Type="http://schemas.openxmlformats.org/officeDocument/2006/relationships/image" Target="../media/image807.png"/><Relationship Id="rId119" Type="http://schemas.openxmlformats.org/officeDocument/2006/relationships/customXml" Target="../ink/ink826.xml"/><Relationship Id="rId127" Type="http://schemas.openxmlformats.org/officeDocument/2006/relationships/customXml" Target="../ink/ink830.xml"/><Relationship Id="rId10" Type="http://schemas.openxmlformats.org/officeDocument/2006/relationships/image" Target="../media/image757.png"/><Relationship Id="rId31" Type="http://schemas.openxmlformats.org/officeDocument/2006/relationships/customXml" Target="../ink/ink781.xml"/><Relationship Id="rId44" Type="http://schemas.openxmlformats.org/officeDocument/2006/relationships/image" Target="../media/image774.png"/><Relationship Id="rId52" Type="http://schemas.openxmlformats.org/officeDocument/2006/relationships/image" Target="../media/image778.png"/><Relationship Id="rId60" Type="http://schemas.openxmlformats.org/officeDocument/2006/relationships/image" Target="../media/image782.png"/><Relationship Id="rId65" Type="http://schemas.openxmlformats.org/officeDocument/2006/relationships/customXml" Target="../ink/ink798.xml"/><Relationship Id="rId73" Type="http://schemas.openxmlformats.org/officeDocument/2006/relationships/customXml" Target="../ink/ink802.xml"/><Relationship Id="rId78" Type="http://schemas.openxmlformats.org/officeDocument/2006/relationships/image" Target="../media/image791.png"/><Relationship Id="rId81" Type="http://schemas.openxmlformats.org/officeDocument/2006/relationships/customXml" Target="../ink/ink806.xml"/><Relationship Id="rId86" Type="http://schemas.openxmlformats.org/officeDocument/2006/relationships/image" Target="../media/image795.png"/><Relationship Id="rId94" Type="http://schemas.openxmlformats.org/officeDocument/2006/relationships/image" Target="../media/image799.png"/><Relationship Id="rId99" Type="http://schemas.openxmlformats.org/officeDocument/2006/relationships/customXml" Target="../ink/ink815.xml"/><Relationship Id="rId101" Type="http://schemas.openxmlformats.org/officeDocument/2006/relationships/customXml" Target="../ink/ink816.xml"/><Relationship Id="rId122" Type="http://schemas.openxmlformats.org/officeDocument/2006/relationships/image" Target="../media/image811.png"/><Relationship Id="rId4" Type="http://schemas.openxmlformats.org/officeDocument/2006/relationships/image" Target="../media/image754.png"/><Relationship Id="rId9" Type="http://schemas.openxmlformats.org/officeDocument/2006/relationships/customXml" Target="../ink/ink770.xml"/><Relationship Id="rId13" Type="http://schemas.openxmlformats.org/officeDocument/2006/relationships/customXml" Target="../ink/ink772.xml"/><Relationship Id="rId18" Type="http://schemas.openxmlformats.org/officeDocument/2006/relationships/image" Target="../media/image761.png"/><Relationship Id="rId39" Type="http://schemas.openxmlformats.org/officeDocument/2006/relationships/customXml" Target="../ink/ink785.xml"/><Relationship Id="rId109" Type="http://schemas.openxmlformats.org/officeDocument/2006/relationships/customXml" Target="../ink/ink820.xml"/><Relationship Id="rId34" Type="http://schemas.openxmlformats.org/officeDocument/2006/relationships/image" Target="../media/image769.png"/><Relationship Id="rId50" Type="http://schemas.openxmlformats.org/officeDocument/2006/relationships/image" Target="../media/image777.png"/><Relationship Id="rId55" Type="http://schemas.openxmlformats.org/officeDocument/2006/relationships/customXml" Target="../ink/ink793.xml"/><Relationship Id="rId76" Type="http://schemas.openxmlformats.org/officeDocument/2006/relationships/image" Target="../media/image790.png"/><Relationship Id="rId97" Type="http://schemas.openxmlformats.org/officeDocument/2006/relationships/customXml" Target="../ink/ink814.xml"/><Relationship Id="rId104" Type="http://schemas.openxmlformats.org/officeDocument/2006/relationships/image" Target="../media/image803.png"/><Relationship Id="rId120" Type="http://schemas.openxmlformats.org/officeDocument/2006/relationships/image" Target="../media/image810.png"/><Relationship Id="rId125" Type="http://schemas.openxmlformats.org/officeDocument/2006/relationships/customXml" Target="../ink/ink829.xml"/><Relationship Id="rId7" Type="http://schemas.openxmlformats.org/officeDocument/2006/relationships/customXml" Target="../ink/ink769.xml"/><Relationship Id="rId71" Type="http://schemas.openxmlformats.org/officeDocument/2006/relationships/customXml" Target="../ink/ink801.xml"/><Relationship Id="rId92" Type="http://schemas.openxmlformats.org/officeDocument/2006/relationships/image" Target="../media/image798.png"/><Relationship Id="rId2" Type="http://schemas.openxmlformats.org/officeDocument/2006/relationships/image" Target="../media/image679.png"/><Relationship Id="rId29" Type="http://schemas.openxmlformats.org/officeDocument/2006/relationships/customXml" Target="../ink/ink780.xml"/><Relationship Id="rId24" Type="http://schemas.openxmlformats.org/officeDocument/2006/relationships/image" Target="../media/image764.png"/><Relationship Id="rId40" Type="http://schemas.openxmlformats.org/officeDocument/2006/relationships/image" Target="../media/image772.png"/><Relationship Id="rId45" Type="http://schemas.openxmlformats.org/officeDocument/2006/relationships/customXml" Target="../ink/ink788.xml"/><Relationship Id="rId66" Type="http://schemas.openxmlformats.org/officeDocument/2006/relationships/image" Target="../media/image785.png"/><Relationship Id="rId87" Type="http://schemas.openxmlformats.org/officeDocument/2006/relationships/customXml" Target="../ink/ink809.xml"/><Relationship Id="rId110" Type="http://schemas.openxmlformats.org/officeDocument/2006/relationships/customXml" Target="../ink/ink821.xml"/><Relationship Id="rId115" Type="http://schemas.openxmlformats.org/officeDocument/2006/relationships/customXml" Target="../ink/ink824.xml"/><Relationship Id="rId61" Type="http://schemas.openxmlformats.org/officeDocument/2006/relationships/customXml" Target="../ink/ink796.xml"/><Relationship Id="rId82" Type="http://schemas.openxmlformats.org/officeDocument/2006/relationships/image" Target="../media/image793.png"/></Relationships>
</file>

<file path=ppt/slides/_rels/slide7.xml.rels><?xml version="1.0" encoding="UTF-8" standalone="yes"?>
<Relationships xmlns="http://schemas.openxmlformats.org/package/2006/relationships"><Relationship Id="rId26" Type="http://schemas.openxmlformats.org/officeDocument/2006/relationships/image" Target="../media/image826.png"/><Relationship Id="rId117" Type="http://schemas.openxmlformats.org/officeDocument/2006/relationships/customXml" Target="../ink/ink888.xml"/><Relationship Id="rId21" Type="http://schemas.openxmlformats.org/officeDocument/2006/relationships/customXml" Target="../ink/ink840.xml"/><Relationship Id="rId42" Type="http://schemas.openxmlformats.org/officeDocument/2006/relationships/image" Target="../media/image834.png"/><Relationship Id="rId47" Type="http://schemas.openxmlformats.org/officeDocument/2006/relationships/customXml" Target="../ink/ink853.xml"/><Relationship Id="rId63" Type="http://schemas.openxmlformats.org/officeDocument/2006/relationships/customXml" Target="../ink/ink861.xml"/><Relationship Id="rId68" Type="http://schemas.openxmlformats.org/officeDocument/2006/relationships/image" Target="../media/image847.png"/><Relationship Id="rId84" Type="http://schemas.openxmlformats.org/officeDocument/2006/relationships/image" Target="../media/image855.png"/><Relationship Id="rId89" Type="http://schemas.openxmlformats.org/officeDocument/2006/relationships/customXml" Target="../ink/ink874.xml"/><Relationship Id="rId112" Type="http://schemas.openxmlformats.org/officeDocument/2006/relationships/image" Target="../media/image869.png"/><Relationship Id="rId16" Type="http://schemas.openxmlformats.org/officeDocument/2006/relationships/image" Target="../media/image821.png"/><Relationship Id="rId107" Type="http://schemas.openxmlformats.org/officeDocument/2006/relationships/customXml" Target="../ink/ink883.xml"/><Relationship Id="rId11" Type="http://schemas.openxmlformats.org/officeDocument/2006/relationships/customXml" Target="../ink/ink835.xml"/><Relationship Id="rId32" Type="http://schemas.openxmlformats.org/officeDocument/2006/relationships/image" Target="../media/image829.png"/><Relationship Id="rId37" Type="http://schemas.openxmlformats.org/officeDocument/2006/relationships/customXml" Target="../ink/ink848.xml"/><Relationship Id="rId53" Type="http://schemas.openxmlformats.org/officeDocument/2006/relationships/customXml" Target="../ink/ink856.xml"/><Relationship Id="rId58" Type="http://schemas.openxmlformats.org/officeDocument/2006/relationships/image" Target="../media/image842.png"/><Relationship Id="rId74" Type="http://schemas.openxmlformats.org/officeDocument/2006/relationships/image" Target="../media/image850.png"/><Relationship Id="rId79" Type="http://schemas.openxmlformats.org/officeDocument/2006/relationships/customXml" Target="../ink/ink869.xml"/><Relationship Id="rId102" Type="http://schemas.openxmlformats.org/officeDocument/2006/relationships/image" Target="../media/image864.png"/><Relationship Id="rId123" Type="http://schemas.openxmlformats.org/officeDocument/2006/relationships/customXml" Target="../ink/ink891.xml"/><Relationship Id="rId5" Type="http://schemas.openxmlformats.org/officeDocument/2006/relationships/customXml" Target="../ink/ink832.xml"/><Relationship Id="rId61" Type="http://schemas.openxmlformats.org/officeDocument/2006/relationships/customXml" Target="../ink/ink860.xml"/><Relationship Id="rId82" Type="http://schemas.openxmlformats.org/officeDocument/2006/relationships/image" Target="../media/image854.png"/><Relationship Id="rId90" Type="http://schemas.openxmlformats.org/officeDocument/2006/relationships/image" Target="../media/image858.png"/><Relationship Id="rId95" Type="http://schemas.openxmlformats.org/officeDocument/2006/relationships/customXml" Target="../ink/ink877.xml"/><Relationship Id="rId19" Type="http://schemas.openxmlformats.org/officeDocument/2006/relationships/customXml" Target="../ink/ink839.xml"/><Relationship Id="rId14" Type="http://schemas.openxmlformats.org/officeDocument/2006/relationships/image" Target="../media/image820.png"/><Relationship Id="rId22" Type="http://schemas.openxmlformats.org/officeDocument/2006/relationships/image" Target="../media/image824.png"/><Relationship Id="rId27" Type="http://schemas.openxmlformats.org/officeDocument/2006/relationships/customXml" Target="../ink/ink843.xml"/><Relationship Id="rId30" Type="http://schemas.openxmlformats.org/officeDocument/2006/relationships/image" Target="../media/image828.png"/><Relationship Id="rId35" Type="http://schemas.openxmlformats.org/officeDocument/2006/relationships/customXml" Target="../ink/ink847.xml"/><Relationship Id="rId43" Type="http://schemas.openxmlformats.org/officeDocument/2006/relationships/customXml" Target="../ink/ink851.xml"/><Relationship Id="rId48" Type="http://schemas.openxmlformats.org/officeDocument/2006/relationships/image" Target="../media/image837.png"/><Relationship Id="rId56" Type="http://schemas.openxmlformats.org/officeDocument/2006/relationships/image" Target="../media/image841.png"/><Relationship Id="rId64" Type="http://schemas.openxmlformats.org/officeDocument/2006/relationships/image" Target="../media/image845.png"/><Relationship Id="rId69" Type="http://schemas.openxmlformats.org/officeDocument/2006/relationships/customXml" Target="../ink/ink864.xml"/><Relationship Id="rId77" Type="http://schemas.openxmlformats.org/officeDocument/2006/relationships/customXml" Target="../ink/ink868.xml"/><Relationship Id="rId100" Type="http://schemas.openxmlformats.org/officeDocument/2006/relationships/image" Target="../media/image863.png"/><Relationship Id="rId105" Type="http://schemas.openxmlformats.org/officeDocument/2006/relationships/customXml" Target="../ink/ink882.xml"/><Relationship Id="rId113" Type="http://schemas.openxmlformats.org/officeDocument/2006/relationships/customXml" Target="../ink/ink886.xml"/><Relationship Id="rId118" Type="http://schemas.openxmlformats.org/officeDocument/2006/relationships/image" Target="../media/image872.png"/><Relationship Id="rId8" Type="http://schemas.openxmlformats.org/officeDocument/2006/relationships/image" Target="../media/image817.png"/><Relationship Id="rId51" Type="http://schemas.openxmlformats.org/officeDocument/2006/relationships/customXml" Target="../ink/ink855.xml"/><Relationship Id="rId72" Type="http://schemas.openxmlformats.org/officeDocument/2006/relationships/image" Target="../media/image849.png"/><Relationship Id="rId80" Type="http://schemas.openxmlformats.org/officeDocument/2006/relationships/image" Target="../media/image853.png"/><Relationship Id="rId85" Type="http://schemas.openxmlformats.org/officeDocument/2006/relationships/customXml" Target="../ink/ink872.xml"/><Relationship Id="rId93" Type="http://schemas.openxmlformats.org/officeDocument/2006/relationships/customXml" Target="../ink/ink876.xml"/><Relationship Id="rId98" Type="http://schemas.openxmlformats.org/officeDocument/2006/relationships/image" Target="../media/image862.png"/><Relationship Id="rId121" Type="http://schemas.openxmlformats.org/officeDocument/2006/relationships/customXml" Target="../ink/ink890.xml"/><Relationship Id="rId3" Type="http://schemas.openxmlformats.org/officeDocument/2006/relationships/customXml" Target="../ink/ink831.xml"/><Relationship Id="rId12" Type="http://schemas.openxmlformats.org/officeDocument/2006/relationships/image" Target="../media/image819.png"/><Relationship Id="rId17" Type="http://schemas.openxmlformats.org/officeDocument/2006/relationships/customXml" Target="../ink/ink838.xml"/><Relationship Id="rId25" Type="http://schemas.openxmlformats.org/officeDocument/2006/relationships/customXml" Target="../ink/ink842.xml"/><Relationship Id="rId33" Type="http://schemas.openxmlformats.org/officeDocument/2006/relationships/customXml" Target="../ink/ink846.xml"/><Relationship Id="rId38" Type="http://schemas.openxmlformats.org/officeDocument/2006/relationships/image" Target="../media/image832.png"/><Relationship Id="rId46" Type="http://schemas.openxmlformats.org/officeDocument/2006/relationships/image" Target="../media/image836.png"/><Relationship Id="rId59" Type="http://schemas.openxmlformats.org/officeDocument/2006/relationships/customXml" Target="../ink/ink859.xml"/><Relationship Id="rId67" Type="http://schemas.openxmlformats.org/officeDocument/2006/relationships/customXml" Target="../ink/ink863.xml"/><Relationship Id="rId103" Type="http://schemas.openxmlformats.org/officeDocument/2006/relationships/customXml" Target="../ink/ink881.xml"/><Relationship Id="rId108" Type="http://schemas.openxmlformats.org/officeDocument/2006/relationships/image" Target="../media/image867.png"/><Relationship Id="rId116" Type="http://schemas.openxmlformats.org/officeDocument/2006/relationships/image" Target="../media/image871.png"/><Relationship Id="rId124" Type="http://schemas.openxmlformats.org/officeDocument/2006/relationships/image" Target="../media/image875.png"/><Relationship Id="rId20" Type="http://schemas.openxmlformats.org/officeDocument/2006/relationships/image" Target="../media/image823.png"/><Relationship Id="rId41" Type="http://schemas.openxmlformats.org/officeDocument/2006/relationships/customXml" Target="../ink/ink850.xml"/><Relationship Id="rId54" Type="http://schemas.openxmlformats.org/officeDocument/2006/relationships/image" Target="../media/image840.png"/><Relationship Id="rId62" Type="http://schemas.openxmlformats.org/officeDocument/2006/relationships/image" Target="../media/image844.png"/><Relationship Id="rId70" Type="http://schemas.openxmlformats.org/officeDocument/2006/relationships/image" Target="../media/image848.png"/><Relationship Id="rId75" Type="http://schemas.openxmlformats.org/officeDocument/2006/relationships/customXml" Target="../ink/ink867.xml"/><Relationship Id="rId83" Type="http://schemas.openxmlformats.org/officeDocument/2006/relationships/customXml" Target="../ink/ink871.xml"/><Relationship Id="rId88" Type="http://schemas.openxmlformats.org/officeDocument/2006/relationships/image" Target="../media/image857.png"/><Relationship Id="rId91" Type="http://schemas.openxmlformats.org/officeDocument/2006/relationships/customXml" Target="../ink/ink875.xml"/><Relationship Id="rId96" Type="http://schemas.openxmlformats.org/officeDocument/2006/relationships/image" Target="../media/image861.png"/><Relationship Id="rId111" Type="http://schemas.openxmlformats.org/officeDocument/2006/relationships/customXml" Target="../ink/ink88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16.png"/><Relationship Id="rId15" Type="http://schemas.openxmlformats.org/officeDocument/2006/relationships/customXml" Target="../ink/ink837.xml"/><Relationship Id="rId23" Type="http://schemas.openxmlformats.org/officeDocument/2006/relationships/customXml" Target="../ink/ink841.xml"/><Relationship Id="rId28" Type="http://schemas.openxmlformats.org/officeDocument/2006/relationships/image" Target="../media/image827.png"/><Relationship Id="rId36" Type="http://schemas.openxmlformats.org/officeDocument/2006/relationships/image" Target="../media/image831.png"/><Relationship Id="rId49" Type="http://schemas.openxmlformats.org/officeDocument/2006/relationships/customXml" Target="../ink/ink854.xml"/><Relationship Id="rId57" Type="http://schemas.openxmlformats.org/officeDocument/2006/relationships/customXml" Target="../ink/ink858.xml"/><Relationship Id="rId106" Type="http://schemas.openxmlformats.org/officeDocument/2006/relationships/image" Target="../media/image866.png"/><Relationship Id="rId114" Type="http://schemas.openxmlformats.org/officeDocument/2006/relationships/image" Target="../media/image870.png"/><Relationship Id="rId119" Type="http://schemas.openxmlformats.org/officeDocument/2006/relationships/customXml" Target="../ink/ink889.xml"/><Relationship Id="rId10" Type="http://schemas.openxmlformats.org/officeDocument/2006/relationships/image" Target="../media/image818.png"/><Relationship Id="rId31" Type="http://schemas.openxmlformats.org/officeDocument/2006/relationships/customXml" Target="../ink/ink845.xml"/><Relationship Id="rId44" Type="http://schemas.openxmlformats.org/officeDocument/2006/relationships/image" Target="../media/image835.png"/><Relationship Id="rId52" Type="http://schemas.openxmlformats.org/officeDocument/2006/relationships/image" Target="../media/image839.png"/><Relationship Id="rId60" Type="http://schemas.openxmlformats.org/officeDocument/2006/relationships/image" Target="../media/image843.png"/><Relationship Id="rId65" Type="http://schemas.openxmlformats.org/officeDocument/2006/relationships/customXml" Target="../ink/ink862.xml"/><Relationship Id="rId73" Type="http://schemas.openxmlformats.org/officeDocument/2006/relationships/customXml" Target="../ink/ink866.xml"/><Relationship Id="rId78" Type="http://schemas.openxmlformats.org/officeDocument/2006/relationships/image" Target="../media/image852.png"/><Relationship Id="rId81" Type="http://schemas.openxmlformats.org/officeDocument/2006/relationships/customXml" Target="../ink/ink870.xml"/><Relationship Id="rId86" Type="http://schemas.openxmlformats.org/officeDocument/2006/relationships/image" Target="../media/image856.png"/><Relationship Id="rId94" Type="http://schemas.openxmlformats.org/officeDocument/2006/relationships/image" Target="../media/image860.png"/><Relationship Id="rId99" Type="http://schemas.openxmlformats.org/officeDocument/2006/relationships/customXml" Target="../ink/ink879.xml"/><Relationship Id="rId101" Type="http://schemas.openxmlformats.org/officeDocument/2006/relationships/customXml" Target="../ink/ink880.xml"/><Relationship Id="rId122" Type="http://schemas.openxmlformats.org/officeDocument/2006/relationships/image" Target="../media/image874.png"/><Relationship Id="rId4" Type="http://schemas.openxmlformats.org/officeDocument/2006/relationships/image" Target="../media/image815.png"/><Relationship Id="rId9" Type="http://schemas.openxmlformats.org/officeDocument/2006/relationships/customXml" Target="../ink/ink834.xml"/><Relationship Id="rId13" Type="http://schemas.openxmlformats.org/officeDocument/2006/relationships/customXml" Target="../ink/ink836.xml"/><Relationship Id="rId18" Type="http://schemas.openxmlformats.org/officeDocument/2006/relationships/image" Target="../media/image822.png"/><Relationship Id="rId39" Type="http://schemas.openxmlformats.org/officeDocument/2006/relationships/customXml" Target="../ink/ink849.xml"/><Relationship Id="rId109" Type="http://schemas.openxmlformats.org/officeDocument/2006/relationships/customXml" Target="../ink/ink884.xml"/><Relationship Id="rId34" Type="http://schemas.openxmlformats.org/officeDocument/2006/relationships/image" Target="../media/image830.png"/><Relationship Id="rId50" Type="http://schemas.openxmlformats.org/officeDocument/2006/relationships/image" Target="../media/image838.png"/><Relationship Id="rId55" Type="http://schemas.openxmlformats.org/officeDocument/2006/relationships/customXml" Target="../ink/ink857.xml"/><Relationship Id="rId76" Type="http://schemas.openxmlformats.org/officeDocument/2006/relationships/image" Target="../media/image851.png"/><Relationship Id="rId97" Type="http://schemas.openxmlformats.org/officeDocument/2006/relationships/customXml" Target="../ink/ink878.xml"/><Relationship Id="rId104" Type="http://schemas.openxmlformats.org/officeDocument/2006/relationships/image" Target="../media/image865.png"/><Relationship Id="rId120" Type="http://schemas.openxmlformats.org/officeDocument/2006/relationships/image" Target="../media/image873.png"/><Relationship Id="rId7" Type="http://schemas.openxmlformats.org/officeDocument/2006/relationships/customXml" Target="../ink/ink833.xml"/><Relationship Id="rId71" Type="http://schemas.openxmlformats.org/officeDocument/2006/relationships/customXml" Target="../ink/ink865.xml"/><Relationship Id="rId92" Type="http://schemas.openxmlformats.org/officeDocument/2006/relationships/image" Target="../media/image859.png"/><Relationship Id="rId2" Type="http://schemas.openxmlformats.org/officeDocument/2006/relationships/notesSlide" Target="../notesSlides/notesSlide3.xml"/><Relationship Id="rId29" Type="http://schemas.openxmlformats.org/officeDocument/2006/relationships/customXml" Target="../ink/ink844.xml"/><Relationship Id="rId24" Type="http://schemas.openxmlformats.org/officeDocument/2006/relationships/image" Target="../media/image825.png"/><Relationship Id="rId40" Type="http://schemas.openxmlformats.org/officeDocument/2006/relationships/image" Target="../media/image833.png"/><Relationship Id="rId45" Type="http://schemas.openxmlformats.org/officeDocument/2006/relationships/customXml" Target="../ink/ink852.xml"/><Relationship Id="rId66" Type="http://schemas.openxmlformats.org/officeDocument/2006/relationships/image" Target="../media/image846.png"/><Relationship Id="rId87" Type="http://schemas.openxmlformats.org/officeDocument/2006/relationships/customXml" Target="../ink/ink873.xml"/><Relationship Id="rId110" Type="http://schemas.openxmlformats.org/officeDocument/2006/relationships/image" Target="../media/image868.png"/><Relationship Id="rId115" Type="http://schemas.openxmlformats.org/officeDocument/2006/relationships/customXml" Target="../ink/ink887.xml"/></Relationships>
</file>

<file path=ppt/slides/_rels/slide8.xml.rels><?xml version="1.0" encoding="UTF-8" standalone="yes"?>
<Relationships xmlns="http://schemas.openxmlformats.org/package/2006/relationships"><Relationship Id="rId13" Type="http://schemas.openxmlformats.org/officeDocument/2006/relationships/customXml" Target="../ink/ink897.xml"/><Relationship Id="rId18" Type="http://schemas.openxmlformats.org/officeDocument/2006/relationships/image" Target="../media/image883.png"/><Relationship Id="rId26" Type="http://schemas.openxmlformats.org/officeDocument/2006/relationships/image" Target="../media/image887.png"/><Relationship Id="rId39" Type="http://schemas.openxmlformats.org/officeDocument/2006/relationships/customXml" Target="../ink/ink910.xml"/><Relationship Id="rId21" Type="http://schemas.openxmlformats.org/officeDocument/2006/relationships/customXml" Target="../ink/ink901.xml"/><Relationship Id="rId34" Type="http://schemas.openxmlformats.org/officeDocument/2006/relationships/image" Target="../media/image891.png"/><Relationship Id="rId42" Type="http://schemas.openxmlformats.org/officeDocument/2006/relationships/image" Target="../media/image895.png"/><Relationship Id="rId47" Type="http://schemas.openxmlformats.org/officeDocument/2006/relationships/customXml" Target="../ink/ink914.xml"/><Relationship Id="rId50" Type="http://schemas.openxmlformats.org/officeDocument/2006/relationships/customXml" Target="../ink/ink916.xml"/><Relationship Id="rId55" Type="http://schemas.openxmlformats.org/officeDocument/2006/relationships/image" Target="../media/image901.png"/><Relationship Id="rId63" Type="http://schemas.openxmlformats.org/officeDocument/2006/relationships/image" Target="../media/image905.png"/><Relationship Id="rId68" Type="http://schemas.openxmlformats.org/officeDocument/2006/relationships/customXml" Target="../ink/ink926.xml"/><Relationship Id="rId76" Type="http://schemas.openxmlformats.org/officeDocument/2006/relationships/customXml" Target="../ink/ink930.xml"/><Relationship Id="rId84" Type="http://schemas.openxmlformats.org/officeDocument/2006/relationships/customXml" Target="../ink/ink934.xml"/><Relationship Id="rId89" Type="http://schemas.openxmlformats.org/officeDocument/2006/relationships/customXml" Target="../ink/ink937.xml"/><Relationship Id="rId7" Type="http://schemas.openxmlformats.org/officeDocument/2006/relationships/customXml" Target="../ink/ink894.xml"/><Relationship Id="rId71" Type="http://schemas.openxmlformats.org/officeDocument/2006/relationships/image" Target="../media/image908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882.png"/><Relationship Id="rId29" Type="http://schemas.openxmlformats.org/officeDocument/2006/relationships/customXml" Target="../ink/ink905.xml"/><Relationship Id="rId11" Type="http://schemas.openxmlformats.org/officeDocument/2006/relationships/customXml" Target="../ink/ink896.xml"/><Relationship Id="rId24" Type="http://schemas.openxmlformats.org/officeDocument/2006/relationships/image" Target="../media/image886.png"/><Relationship Id="rId32" Type="http://schemas.openxmlformats.org/officeDocument/2006/relationships/image" Target="../media/image890.png"/><Relationship Id="rId37" Type="http://schemas.openxmlformats.org/officeDocument/2006/relationships/customXml" Target="../ink/ink909.xml"/><Relationship Id="rId40" Type="http://schemas.openxmlformats.org/officeDocument/2006/relationships/image" Target="../media/image894.png"/><Relationship Id="rId45" Type="http://schemas.openxmlformats.org/officeDocument/2006/relationships/customXml" Target="../ink/ink913.xml"/><Relationship Id="rId53" Type="http://schemas.openxmlformats.org/officeDocument/2006/relationships/image" Target="../media/image900.png"/><Relationship Id="rId58" Type="http://schemas.openxmlformats.org/officeDocument/2006/relationships/customXml" Target="../ink/ink920.xml"/><Relationship Id="rId66" Type="http://schemas.openxmlformats.org/officeDocument/2006/relationships/customXml" Target="../ink/ink925.xml"/><Relationship Id="rId74" Type="http://schemas.openxmlformats.org/officeDocument/2006/relationships/customXml" Target="../ink/ink929.xml"/><Relationship Id="rId79" Type="http://schemas.openxmlformats.org/officeDocument/2006/relationships/image" Target="../media/image912.png"/><Relationship Id="rId87" Type="http://schemas.openxmlformats.org/officeDocument/2006/relationships/customXml" Target="../ink/ink936.xml"/><Relationship Id="rId5" Type="http://schemas.openxmlformats.org/officeDocument/2006/relationships/customXml" Target="../ink/ink893.xml"/><Relationship Id="rId61" Type="http://schemas.openxmlformats.org/officeDocument/2006/relationships/image" Target="../media/image904.png"/><Relationship Id="rId82" Type="http://schemas.openxmlformats.org/officeDocument/2006/relationships/customXml" Target="../ink/ink933.xml"/><Relationship Id="rId90" Type="http://schemas.openxmlformats.org/officeDocument/2006/relationships/image" Target="../media/image917.png"/><Relationship Id="rId19" Type="http://schemas.openxmlformats.org/officeDocument/2006/relationships/customXml" Target="../ink/ink900.xml"/><Relationship Id="rId4" Type="http://schemas.openxmlformats.org/officeDocument/2006/relationships/image" Target="../media/image876.png"/><Relationship Id="rId9" Type="http://schemas.openxmlformats.org/officeDocument/2006/relationships/customXml" Target="../ink/ink895.xml"/><Relationship Id="rId14" Type="http://schemas.openxmlformats.org/officeDocument/2006/relationships/image" Target="../media/image881.png"/><Relationship Id="rId22" Type="http://schemas.openxmlformats.org/officeDocument/2006/relationships/image" Target="../media/image885.png"/><Relationship Id="rId27" Type="http://schemas.openxmlformats.org/officeDocument/2006/relationships/customXml" Target="../ink/ink904.xml"/><Relationship Id="rId30" Type="http://schemas.openxmlformats.org/officeDocument/2006/relationships/image" Target="../media/image889.png"/><Relationship Id="rId35" Type="http://schemas.openxmlformats.org/officeDocument/2006/relationships/customXml" Target="../ink/ink908.xml"/><Relationship Id="rId43" Type="http://schemas.openxmlformats.org/officeDocument/2006/relationships/customXml" Target="../ink/ink912.xml"/><Relationship Id="rId48" Type="http://schemas.openxmlformats.org/officeDocument/2006/relationships/image" Target="../media/image898.png"/><Relationship Id="rId56" Type="http://schemas.openxmlformats.org/officeDocument/2006/relationships/customXml" Target="../ink/ink919.xml"/><Relationship Id="rId64" Type="http://schemas.openxmlformats.org/officeDocument/2006/relationships/customXml" Target="../ink/ink923.xml"/><Relationship Id="rId69" Type="http://schemas.openxmlformats.org/officeDocument/2006/relationships/image" Target="../media/image907.png"/><Relationship Id="rId77" Type="http://schemas.openxmlformats.org/officeDocument/2006/relationships/image" Target="../media/image911.png"/><Relationship Id="rId8" Type="http://schemas.openxmlformats.org/officeDocument/2006/relationships/image" Target="../media/image878.png"/><Relationship Id="rId51" Type="http://schemas.openxmlformats.org/officeDocument/2006/relationships/image" Target="../media/image899.png"/><Relationship Id="rId72" Type="http://schemas.openxmlformats.org/officeDocument/2006/relationships/customXml" Target="../ink/ink928.xml"/><Relationship Id="rId80" Type="http://schemas.openxmlformats.org/officeDocument/2006/relationships/customXml" Target="../ink/ink932.xml"/><Relationship Id="rId85" Type="http://schemas.openxmlformats.org/officeDocument/2006/relationships/customXml" Target="../ink/ink935.xml"/><Relationship Id="rId3" Type="http://schemas.openxmlformats.org/officeDocument/2006/relationships/customXml" Target="../ink/ink892.xml"/><Relationship Id="rId12" Type="http://schemas.openxmlformats.org/officeDocument/2006/relationships/image" Target="../media/image880.png"/><Relationship Id="rId17" Type="http://schemas.openxmlformats.org/officeDocument/2006/relationships/customXml" Target="../ink/ink899.xml"/><Relationship Id="rId25" Type="http://schemas.openxmlformats.org/officeDocument/2006/relationships/customXml" Target="../ink/ink903.xml"/><Relationship Id="rId33" Type="http://schemas.openxmlformats.org/officeDocument/2006/relationships/customXml" Target="../ink/ink907.xml"/><Relationship Id="rId38" Type="http://schemas.openxmlformats.org/officeDocument/2006/relationships/image" Target="../media/image893.png"/><Relationship Id="rId46" Type="http://schemas.openxmlformats.org/officeDocument/2006/relationships/image" Target="../media/image897.png"/><Relationship Id="rId59" Type="http://schemas.openxmlformats.org/officeDocument/2006/relationships/image" Target="../media/image903.png"/><Relationship Id="rId67" Type="http://schemas.openxmlformats.org/officeDocument/2006/relationships/image" Target="../media/image906.png"/><Relationship Id="rId20" Type="http://schemas.openxmlformats.org/officeDocument/2006/relationships/image" Target="../media/image884.png"/><Relationship Id="rId41" Type="http://schemas.openxmlformats.org/officeDocument/2006/relationships/customXml" Target="../ink/ink911.xml"/><Relationship Id="rId54" Type="http://schemas.openxmlformats.org/officeDocument/2006/relationships/customXml" Target="../ink/ink918.xml"/><Relationship Id="rId62" Type="http://schemas.openxmlformats.org/officeDocument/2006/relationships/customXml" Target="../ink/ink922.xml"/><Relationship Id="rId70" Type="http://schemas.openxmlformats.org/officeDocument/2006/relationships/customXml" Target="../ink/ink927.xml"/><Relationship Id="rId75" Type="http://schemas.openxmlformats.org/officeDocument/2006/relationships/image" Target="../media/image910.png"/><Relationship Id="rId83" Type="http://schemas.openxmlformats.org/officeDocument/2006/relationships/image" Target="../media/image914.png"/><Relationship Id="rId88" Type="http://schemas.openxmlformats.org/officeDocument/2006/relationships/image" Target="../media/image91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77.png"/><Relationship Id="rId15" Type="http://schemas.openxmlformats.org/officeDocument/2006/relationships/customXml" Target="../ink/ink898.xml"/><Relationship Id="rId23" Type="http://schemas.openxmlformats.org/officeDocument/2006/relationships/customXml" Target="../ink/ink902.xml"/><Relationship Id="rId28" Type="http://schemas.openxmlformats.org/officeDocument/2006/relationships/image" Target="../media/image888.png"/><Relationship Id="rId36" Type="http://schemas.openxmlformats.org/officeDocument/2006/relationships/image" Target="../media/image892.png"/><Relationship Id="rId49" Type="http://schemas.openxmlformats.org/officeDocument/2006/relationships/customXml" Target="../ink/ink915.xml"/><Relationship Id="rId57" Type="http://schemas.openxmlformats.org/officeDocument/2006/relationships/image" Target="../media/image902.png"/><Relationship Id="rId10" Type="http://schemas.openxmlformats.org/officeDocument/2006/relationships/image" Target="../media/image879.png"/><Relationship Id="rId31" Type="http://schemas.openxmlformats.org/officeDocument/2006/relationships/customXml" Target="../ink/ink906.xml"/><Relationship Id="rId44" Type="http://schemas.openxmlformats.org/officeDocument/2006/relationships/image" Target="../media/image896.png"/><Relationship Id="rId52" Type="http://schemas.openxmlformats.org/officeDocument/2006/relationships/customXml" Target="../ink/ink917.xml"/><Relationship Id="rId60" Type="http://schemas.openxmlformats.org/officeDocument/2006/relationships/customXml" Target="../ink/ink921.xml"/><Relationship Id="rId65" Type="http://schemas.openxmlformats.org/officeDocument/2006/relationships/customXml" Target="../ink/ink924.xml"/><Relationship Id="rId73" Type="http://schemas.openxmlformats.org/officeDocument/2006/relationships/image" Target="../media/image909.png"/><Relationship Id="rId78" Type="http://schemas.openxmlformats.org/officeDocument/2006/relationships/customXml" Target="../ink/ink931.xml"/><Relationship Id="rId81" Type="http://schemas.openxmlformats.org/officeDocument/2006/relationships/image" Target="../media/image913.png"/><Relationship Id="rId86" Type="http://schemas.openxmlformats.org/officeDocument/2006/relationships/image" Target="../media/image915.png"/></Relationships>
</file>

<file path=ppt/slides/_rels/slide9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935.png"/><Relationship Id="rId21" Type="http://schemas.openxmlformats.org/officeDocument/2006/relationships/image" Target="../media/image8870.png"/><Relationship Id="rId42" Type="http://schemas.openxmlformats.org/officeDocument/2006/relationships/customXml" Target="../ink/ink958.xml"/><Relationship Id="rId63" Type="http://schemas.openxmlformats.org/officeDocument/2006/relationships/image" Target="../media/image9080.png"/><Relationship Id="rId84" Type="http://schemas.openxmlformats.org/officeDocument/2006/relationships/customXml" Target="../ink/ink979.xml"/><Relationship Id="rId138" Type="http://schemas.openxmlformats.org/officeDocument/2006/relationships/customXml" Target="../ink/ink1006.xml"/><Relationship Id="rId159" Type="http://schemas.openxmlformats.org/officeDocument/2006/relationships/image" Target="../media/image956.png"/><Relationship Id="rId170" Type="http://schemas.openxmlformats.org/officeDocument/2006/relationships/customXml" Target="../ink/ink1022.xml"/><Relationship Id="rId191" Type="http://schemas.openxmlformats.org/officeDocument/2006/relationships/image" Target="../media/image972.png"/><Relationship Id="rId196" Type="http://schemas.openxmlformats.org/officeDocument/2006/relationships/customXml" Target="../ink/ink1035.xml"/><Relationship Id="rId200" Type="http://schemas.openxmlformats.org/officeDocument/2006/relationships/customXml" Target="../ink/ink1037.xml"/><Relationship Id="rId16" Type="http://schemas.openxmlformats.org/officeDocument/2006/relationships/customXml" Target="../ink/ink945.xml"/><Relationship Id="rId107" Type="http://schemas.openxmlformats.org/officeDocument/2006/relationships/image" Target="../media/image930.png"/><Relationship Id="rId11" Type="http://schemas.openxmlformats.org/officeDocument/2006/relationships/image" Target="../media/image8820.png"/><Relationship Id="rId32" Type="http://schemas.openxmlformats.org/officeDocument/2006/relationships/customXml" Target="../ink/ink953.xml"/><Relationship Id="rId37" Type="http://schemas.openxmlformats.org/officeDocument/2006/relationships/image" Target="../media/image8950.png"/><Relationship Id="rId53" Type="http://schemas.openxmlformats.org/officeDocument/2006/relationships/image" Target="../media/image9030.png"/><Relationship Id="rId58" Type="http://schemas.openxmlformats.org/officeDocument/2006/relationships/customXml" Target="../ink/ink966.xml"/><Relationship Id="rId74" Type="http://schemas.openxmlformats.org/officeDocument/2006/relationships/customXml" Target="../ink/ink974.xml"/><Relationship Id="rId79" Type="http://schemas.openxmlformats.org/officeDocument/2006/relationships/image" Target="../media/image9160.png"/><Relationship Id="rId102" Type="http://schemas.openxmlformats.org/officeDocument/2006/relationships/customXml" Target="../ink/ink988.xml"/><Relationship Id="rId123" Type="http://schemas.openxmlformats.org/officeDocument/2006/relationships/image" Target="../media/image938.png"/><Relationship Id="rId128" Type="http://schemas.openxmlformats.org/officeDocument/2006/relationships/customXml" Target="../ink/ink1001.xml"/><Relationship Id="rId144" Type="http://schemas.openxmlformats.org/officeDocument/2006/relationships/customXml" Target="../ink/ink1009.xml"/><Relationship Id="rId149" Type="http://schemas.openxmlformats.org/officeDocument/2006/relationships/image" Target="../media/image951.png"/><Relationship Id="rId5" Type="http://schemas.openxmlformats.org/officeDocument/2006/relationships/image" Target="../media/image8790.png"/><Relationship Id="rId90" Type="http://schemas.openxmlformats.org/officeDocument/2006/relationships/customXml" Target="../ink/ink982.xml"/><Relationship Id="rId95" Type="http://schemas.openxmlformats.org/officeDocument/2006/relationships/image" Target="../media/image924.png"/><Relationship Id="rId160" Type="http://schemas.openxmlformats.org/officeDocument/2006/relationships/customXml" Target="../ink/ink1017.xml"/><Relationship Id="rId165" Type="http://schemas.openxmlformats.org/officeDocument/2006/relationships/image" Target="../media/image959.png"/><Relationship Id="rId181" Type="http://schemas.openxmlformats.org/officeDocument/2006/relationships/image" Target="../media/image967.png"/><Relationship Id="rId186" Type="http://schemas.openxmlformats.org/officeDocument/2006/relationships/customXml" Target="../ink/ink1030.xml"/><Relationship Id="rId22" Type="http://schemas.openxmlformats.org/officeDocument/2006/relationships/customXml" Target="../ink/ink948.xml"/><Relationship Id="rId27" Type="http://schemas.openxmlformats.org/officeDocument/2006/relationships/image" Target="../media/image8900.png"/><Relationship Id="rId43" Type="http://schemas.openxmlformats.org/officeDocument/2006/relationships/image" Target="../media/image8980.png"/><Relationship Id="rId48" Type="http://schemas.openxmlformats.org/officeDocument/2006/relationships/customXml" Target="../ink/ink961.xml"/><Relationship Id="rId64" Type="http://schemas.openxmlformats.org/officeDocument/2006/relationships/customXml" Target="../ink/ink969.xml"/><Relationship Id="rId69" Type="http://schemas.openxmlformats.org/officeDocument/2006/relationships/image" Target="../media/image9110.png"/><Relationship Id="rId113" Type="http://schemas.openxmlformats.org/officeDocument/2006/relationships/image" Target="../media/image933.png"/><Relationship Id="rId118" Type="http://schemas.openxmlformats.org/officeDocument/2006/relationships/customXml" Target="../ink/ink996.xml"/><Relationship Id="rId134" Type="http://schemas.openxmlformats.org/officeDocument/2006/relationships/customXml" Target="../ink/ink1004.xml"/><Relationship Id="rId139" Type="http://schemas.openxmlformats.org/officeDocument/2006/relationships/image" Target="../media/image946.png"/><Relationship Id="rId80" Type="http://schemas.openxmlformats.org/officeDocument/2006/relationships/customXml" Target="../ink/ink977.xml"/><Relationship Id="rId85" Type="http://schemas.openxmlformats.org/officeDocument/2006/relationships/image" Target="../media/image919.png"/><Relationship Id="rId150" Type="http://schemas.openxmlformats.org/officeDocument/2006/relationships/customXml" Target="../ink/ink1012.xml"/><Relationship Id="rId155" Type="http://schemas.openxmlformats.org/officeDocument/2006/relationships/image" Target="../media/image954.png"/><Relationship Id="rId171" Type="http://schemas.openxmlformats.org/officeDocument/2006/relationships/image" Target="../media/image962.png"/><Relationship Id="rId176" Type="http://schemas.openxmlformats.org/officeDocument/2006/relationships/customXml" Target="../ink/ink1025.xml"/><Relationship Id="rId192" Type="http://schemas.openxmlformats.org/officeDocument/2006/relationships/customXml" Target="../ink/ink1033.xml"/><Relationship Id="rId197" Type="http://schemas.openxmlformats.org/officeDocument/2006/relationships/image" Target="../media/image975.png"/><Relationship Id="rId201" Type="http://schemas.openxmlformats.org/officeDocument/2006/relationships/image" Target="../media/image977.png"/><Relationship Id="rId12" Type="http://schemas.openxmlformats.org/officeDocument/2006/relationships/customXml" Target="../ink/ink943.xml"/><Relationship Id="rId17" Type="http://schemas.openxmlformats.org/officeDocument/2006/relationships/image" Target="../media/image8850.png"/><Relationship Id="rId33" Type="http://schemas.openxmlformats.org/officeDocument/2006/relationships/image" Target="../media/image8930.png"/><Relationship Id="rId38" Type="http://schemas.openxmlformats.org/officeDocument/2006/relationships/customXml" Target="../ink/ink956.xml"/><Relationship Id="rId59" Type="http://schemas.openxmlformats.org/officeDocument/2006/relationships/image" Target="../media/image9060.png"/><Relationship Id="rId103" Type="http://schemas.openxmlformats.org/officeDocument/2006/relationships/image" Target="../media/image928.png"/><Relationship Id="rId108" Type="http://schemas.openxmlformats.org/officeDocument/2006/relationships/customXml" Target="../ink/ink991.xml"/><Relationship Id="rId124" Type="http://schemas.openxmlformats.org/officeDocument/2006/relationships/customXml" Target="../ink/ink999.xml"/><Relationship Id="rId129" Type="http://schemas.openxmlformats.org/officeDocument/2006/relationships/image" Target="../media/image941.png"/><Relationship Id="rId54" Type="http://schemas.openxmlformats.org/officeDocument/2006/relationships/customXml" Target="../ink/ink964.xml"/><Relationship Id="rId70" Type="http://schemas.openxmlformats.org/officeDocument/2006/relationships/customXml" Target="../ink/ink972.xml"/><Relationship Id="rId75" Type="http://schemas.openxmlformats.org/officeDocument/2006/relationships/image" Target="../media/image9140.png"/><Relationship Id="rId91" Type="http://schemas.openxmlformats.org/officeDocument/2006/relationships/image" Target="../media/image922.png"/><Relationship Id="rId96" Type="http://schemas.openxmlformats.org/officeDocument/2006/relationships/customXml" Target="../ink/ink985.xml"/><Relationship Id="rId140" Type="http://schemas.openxmlformats.org/officeDocument/2006/relationships/customXml" Target="../ink/ink1007.xml"/><Relationship Id="rId145" Type="http://schemas.openxmlformats.org/officeDocument/2006/relationships/image" Target="../media/image949.png"/><Relationship Id="rId161" Type="http://schemas.openxmlformats.org/officeDocument/2006/relationships/image" Target="../media/image957.png"/><Relationship Id="rId166" Type="http://schemas.openxmlformats.org/officeDocument/2006/relationships/customXml" Target="../ink/ink1020.xml"/><Relationship Id="rId182" Type="http://schemas.openxmlformats.org/officeDocument/2006/relationships/customXml" Target="../ink/ink1028.xml"/><Relationship Id="rId187" Type="http://schemas.openxmlformats.org/officeDocument/2006/relationships/image" Target="../media/image970.png"/><Relationship Id="rId1" Type="http://schemas.openxmlformats.org/officeDocument/2006/relationships/slideLayout" Target="../slideLayouts/slideLayout13.xml"/><Relationship Id="rId6" Type="http://schemas.openxmlformats.org/officeDocument/2006/relationships/customXml" Target="../ink/ink940.xml"/><Relationship Id="rId23" Type="http://schemas.openxmlformats.org/officeDocument/2006/relationships/image" Target="../media/image8880.png"/><Relationship Id="rId28" Type="http://schemas.openxmlformats.org/officeDocument/2006/relationships/customXml" Target="../ink/ink951.xml"/><Relationship Id="rId49" Type="http://schemas.openxmlformats.org/officeDocument/2006/relationships/image" Target="../media/image9010.png"/><Relationship Id="rId114" Type="http://schemas.openxmlformats.org/officeDocument/2006/relationships/customXml" Target="../ink/ink994.xml"/><Relationship Id="rId119" Type="http://schemas.openxmlformats.org/officeDocument/2006/relationships/image" Target="../media/image936.png"/><Relationship Id="rId44" Type="http://schemas.openxmlformats.org/officeDocument/2006/relationships/customXml" Target="../ink/ink959.xml"/><Relationship Id="rId60" Type="http://schemas.openxmlformats.org/officeDocument/2006/relationships/customXml" Target="../ink/ink967.xml"/><Relationship Id="rId65" Type="http://schemas.openxmlformats.org/officeDocument/2006/relationships/image" Target="../media/image9090.png"/><Relationship Id="rId81" Type="http://schemas.openxmlformats.org/officeDocument/2006/relationships/image" Target="../media/image9170.png"/><Relationship Id="rId86" Type="http://schemas.openxmlformats.org/officeDocument/2006/relationships/customXml" Target="../ink/ink980.xml"/><Relationship Id="rId130" Type="http://schemas.openxmlformats.org/officeDocument/2006/relationships/customXml" Target="../ink/ink1002.xml"/><Relationship Id="rId135" Type="http://schemas.openxmlformats.org/officeDocument/2006/relationships/image" Target="../media/image944.png"/><Relationship Id="rId151" Type="http://schemas.openxmlformats.org/officeDocument/2006/relationships/image" Target="../media/image952.png"/><Relationship Id="rId156" Type="http://schemas.openxmlformats.org/officeDocument/2006/relationships/customXml" Target="../ink/ink1015.xml"/><Relationship Id="rId177" Type="http://schemas.openxmlformats.org/officeDocument/2006/relationships/image" Target="../media/image965.png"/><Relationship Id="rId198" Type="http://schemas.openxmlformats.org/officeDocument/2006/relationships/customXml" Target="../ink/ink1036.xml"/><Relationship Id="rId172" Type="http://schemas.openxmlformats.org/officeDocument/2006/relationships/customXml" Target="../ink/ink1023.xml"/><Relationship Id="rId193" Type="http://schemas.openxmlformats.org/officeDocument/2006/relationships/image" Target="../media/image973.png"/><Relationship Id="rId202" Type="http://schemas.openxmlformats.org/officeDocument/2006/relationships/customXml" Target="../ink/ink1038.xml"/><Relationship Id="rId13" Type="http://schemas.openxmlformats.org/officeDocument/2006/relationships/image" Target="../media/image8830.png"/><Relationship Id="rId18" Type="http://schemas.openxmlformats.org/officeDocument/2006/relationships/customXml" Target="../ink/ink946.xml"/><Relationship Id="rId39" Type="http://schemas.openxmlformats.org/officeDocument/2006/relationships/image" Target="../media/image8960.png"/><Relationship Id="rId109" Type="http://schemas.openxmlformats.org/officeDocument/2006/relationships/image" Target="../media/image931.png"/><Relationship Id="rId34" Type="http://schemas.openxmlformats.org/officeDocument/2006/relationships/customXml" Target="../ink/ink954.xml"/><Relationship Id="rId50" Type="http://schemas.openxmlformats.org/officeDocument/2006/relationships/customXml" Target="../ink/ink962.xml"/><Relationship Id="rId55" Type="http://schemas.openxmlformats.org/officeDocument/2006/relationships/image" Target="../media/image9040.png"/><Relationship Id="rId76" Type="http://schemas.openxmlformats.org/officeDocument/2006/relationships/customXml" Target="../ink/ink975.xml"/><Relationship Id="rId97" Type="http://schemas.openxmlformats.org/officeDocument/2006/relationships/image" Target="../media/image925.png"/><Relationship Id="rId104" Type="http://schemas.openxmlformats.org/officeDocument/2006/relationships/customXml" Target="../ink/ink989.xml"/><Relationship Id="rId120" Type="http://schemas.openxmlformats.org/officeDocument/2006/relationships/customXml" Target="../ink/ink997.xml"/><Relationship Id="rId125" Type="http://schemas.openxmlformats.org/officeDocument/2006/relationships/image" Target="../media/image939.png"/><Relationship Id="rId141" Type="http://schemas.openxmlformats.org/officeDocument/2006/relationships/image" Target="../media/image947.png"/><Relationship Id="rId146" Type="http://schemas.openxmlformats.org/officeDocument/2006/relationships/customXml" Target="../ink/ink1010.xml"/><Relationship Id="rId167" Type="http://schemas.openxmlformats.org/officeDocument/2006/relationships/image" Target="../media/image960.png"/><Relationship Id="rId188" Type="http://schemas.openxmlformats.org/officeDocument/2006/relationships/customXml" Target="../ink/ink1031.xml"/><Relationship Id="rId7" Type="http://schemas.openxmlformats.org/officeDocument/2006/relationships/image" Target="../media/image8800.png"/><Relationship Id="rId71" Type="http://schemas.openxmlformats.org/officeDocument/2006/relationships/image" Target="../media/image9120.png"/><Relationship Id="rId92" Type="http://schemas.openxmlformats.org/officeDocument/2006/relationships/customXml" Target="../ink/ink983.xml"/><Relationship Id="rId162" Type="http://schemas.openxmlformats.org/officeDocument/2006/relationships/customXml" Target="../ink/ink1018.xml"/><Relationship Id="rId183" Type="http://schemas.openxmlformats.org/officeDocument/2006/relationships/image" Target="../media/image968.png"/><Relationship Id="rId2" Type="http://schemas.openxmlformats.org/officeDocument/2006/relationships/customXml" Target="../ink/ink938.xml"/><Relationship Id="rId29" Type="http://schemas.openxmlformats.org/officeDocument/2006/relationships/image" Target="../media/image8910.png"/><Relationship Id="rId24" Type="http://schemas.openxmlformats.org/officeDocument/2006/relationships/customXml" Target="../ink/ink949.xml"/><Relationship Id="rId40" Type="http://schemas.openxmlformats.org/officeDocument/2006/relationships/customXml" Target="../ink/ink957.xml"/><Relationship Id="rId45" Type="http://schemas.openxmlformats.org/officeDocument/2006/relationships/image" Target="../media/image8990.png"/><Relationship Id="rId66" Type="http://schemas.openxmlformats.org/officeDocument/2006/relationships/customXml" Target="../ink/ink970.xml"/><Relationship Id="rId87" Type="http://schemas.openxmlformats.org/officeDocument/2006/relationships/image" Target="../media/image920.png"/><Relationship Id="rId110" Type="http://schemas.openxmlformats.org/officeDocument/2006/relationships/customXml" Target="../ink/ink992.xml"/><Relationship Id="rId115" Type="http://schemas.openxmlformats.org/officeDocument/2006/relationships/image" Target="../media/image934.png"/><Relationship Id="rId131" Type="http://schemas.openxmlformats.org/officeDocument/2006/relationships/image" Target="../media/image942.png"/><Relationship Id="rId136" Type="http://schemas.openxmlformats.org/officeDocument/2006/relationships/customXml" Target="../ink/ink1005.xml"/><Relationship Id="rId157" Type="http://schemas.openxmlformats.org/officeDocument/2006/relationships/image" Target="../media/image955.png"/><Relationship Id="rId178" Type="http://schemas.openxmlformats.org/officeDocument/2006/relationships/customXml" Target="../ink/ink1026.xml"/><Relationship Id="rId61" Type="http://schemas.openxmlformats.org/officeDocument/2006/relationships/image" Target="../media/image9070.png"/><Relationship Id="rId82" Type="http://schemas.openxmlformats.org/officeDocument/2006/relationships/customXml" Target="../ink/ink978.xml"/><Relationship Id="rId152" Type="http://schemas.openxmlformats.org/officeDocument/2006/relationships/customXml" Target="../ink/ink1013.xml"/><Relationship Id="rId173" Type="http://schemas.openxmlformats.org/officeDocument/2006/relationships/image" Target="../media/image963.png"/><Relationship Id="rId194" Type="http://schemas.openxmlformats.org/officeDocument/2006/relationships/customXml" Target="../ink/ink1034.xml"/><Relationship Id="rId199" Type="http://schemas.openxmlformats.org/officeDocument/2006/relationships/image" Target="../media/image976.png"/><Relationship Id="rId203" Type="http://schemas.openxmlformats.org/officeDocument/2006/relationships/image" Target="../media/image978.png"/><Relationship Id="rId19" Type="http://schemas.openxmlformats.org/officeDocument/2006/relationships/image" Target="../media/image8860.png"/><Relationship Id="rId14" Type="http://schemas.openxmlformats.org/officeDocument/2006/relationships/customXml" Target="../ink/ink944.xml"/><Relationship Id="rId30" Type="http://schemas.openxmlformats.org/officeDocument/2006/relationships/customXml" Target="../ink/ink952.xml"/><Relationship Id="rId35" Type="http://schemas.openxmlformats.org/officeDocument/2006/relationships/image" Target="../media/image8940.png"/><Relationship Id="rId56" Type="http://schemas.openxmlformats.org/officeDocument/2006/relationships/customXml" Target="../ink/ink965.xml"/><Relationship Id="rId77" Type="http://schemas.openxmlformats.org/officeDocument/2006/relationships/image" Target="../media/image9150.png"/><Relationship Id="rId100" Type="http://schemas.openxmlformats.org/officeDocument/2006/relationships/customXml" Target="../ink/ink987.xml"/><Relationship Id="rId105" Type="http://schemas.openxmlformats.org/officeDocument/2006/relationships/image" Target="../media/image929.png"/><Relationship Id="rId126" Type="http://schemas.openxmlformats.org/officeDocument/2006/relationships/customXml" Target="../ink/ink1000.xml"/><Relationship Id="rId147" Type="http://schemas.openxmlformats.org/officeDocument/2006/relationships/image" Target="../media/image950.png"/><Relationship Id="rId168" Type="http://schemas.openxmlformats.org/officeDocument/2006/relationships/customXml" Target="../ink/ink1021.xml"/><Relationship Id="rId8" Type="http://schemas.openxmlformats.org/officeDocument/2006/relationships/customXml" Target="../ink/ink941.xml"/><Relationship Id="rId51" Type="http://schemas.openxmlformats.org/officeDocument/2006/relationships/image" Target="../media/image9020.png"/><Relationship Id="rId72" Type="http://schemas.openxmlformats.org/officeDocument/2006/relationships/customXml" Target="../ink/ink973.xml"/><Relationship Id="rId93" Type="http://schemas.openxmlformats.org/officeDocument/2006/relationships/image" Target="../media/image923.png"/><Relationship Id="rId98" Type="http://schemas.openxmlformats.org/officeDocument/2006/relationships/customXml" Target="../ink/ink986.xml"/><Relationship Id="rId121" Type="http://schemas.openxmlformats.org/officeDocument/2006/relationships/image" Target="../media/image937.png"/><Relationship Id="rId142" Type="http://schemas.openxmlformats.org/officeDocument/2006/relationships/customXml" Target="../ink/ink1008.xml"/><Relationship Id="rId163" Type="http://schemas.openxmlformats.org/officeDocument/2006/relationships/image" Target="../media/image958.png"/><Relationship Id="rId184" Type="http://schemas.openxmlformats.org/officeDocument/2006/relationships/customXml" Target="../ink/ink1029.xml"/><Relationship Id="rId189" Type="http://schemas.openxmlformats.org/officeDocument/2006/relationships/image" Target="../media/image971.png"/><Relationship Id="rId3" Type="http://schemas.openxmlformats.org/officeDocument/2006/relationships/image" Target="../media/image8780.png"/><Relationship Id="rId25" Type="http://schemas.openxmlformats.org/officeDocument/2006/relationships/image" Target="../media/image8890.png"/><Relationship Id="rId46" Type="http://schemas.openxmlformats.org/officeDocument/2006/relationships/customXml" Target="../ink/ink960.xml"/><Relationship Id="rId67" Type="http://schemas.openxmlformats.org/officeDocument/2006/relationships/image" Target="../media/image9100.png"/><Relationship Id="rId116" Type="http://schemas.openxmlformats.org/officeDocument/2006/relationships/customXml" Target="../ink/ink995.xml"/><Relationship Id="rId137" Type="http://schemas.openxmlformats.org/officeDocument/2006/relationships/image" Target="../media/image945.png"/><Relationship Id="rId158" Type="http://schemas.openxmlformats.org/officeDocument/2006/relationships/customXml" Target="../ink/ink1016.xml"/><Relationship Id="rId20" Type="http://schemas.openxmlformats.org/officeDocument/2006/relationships/customXml" Target="../ink/ink947.xml"/><Relationship Id="rId41" Type="http://schemas.openxmlformats.org/officeDocument/2006/relationships/image" Target="../media/image8970.png"/><Relationship Id="rId62" Type="http://schemas.openxmlformats.org/officeDocument/2006/relationships/customXml" Target="../ink/ink968.xml"/><Relationship Id="rId83" Type="http://schemas.openxmlformats.org/officeDocument/2006/relationships/image" Target="../media/image918.png"/><Relationship Id="rId88" Type="http://schemas.openxmlformats.org/officeDocument/2006/relationships/customXml" Target="../ink/ink981.xml"/><Relationship Id="rId111" Type="http://schemas.openxmlformats.org/officeDocument/2006/relationships/image" Target="../media/image932.png"/><Relationship Id="rId132" Type="http://schemas.openxmlformats.org/officeDocument/2006/relationships/customXml" Target="../ink/ink1003.xml"/><Relationship Id="rId153" Type="http://schemas.openxmlformats.org/officeDocument/2006/relationships/image" Target="../media/image953.png"/><Relationship Id="rId174" Type="http://schemas.openxmlformats.org/officeDocument/2006/relationships/customXml" Target="../ink/ink1024.xml"/><Relationship Id="rId179" Type="http://schemas.openxmlformats.org/officeDocument/2006/relationships/image" Target="../media/image966.png"/><Relationship Id="rId195" Type="http://schemas.openxmlformats.org/officeDocument/2006/relationships/image" Target="../media/image974.png"/><Relationship Id="rId190" Type="http://schemas.openxmlformats.org/officeDocument/2006/relationships/customXml" Target="../ink/ink1032.xml"/><Relationship Id="rId15" Type="http://schemas.openxmlformats.org/officeDocument/2006/relationships/image" Target="../media/image8840.png"/><Relationship Id="rId36" Type="http://schemas.openxmlformats.org/officeDocument/2006/relationships/customXml" Target="../ink/ink955.xml"/><Relationship Id="rId57" Type="http://schemas.openxmlformats.org/officeDocument/2006/relationships/image" Target="../media/image9050.png"/><Relationship Id="rId106" Type="http://schemas.openxmlformats.org/officeDocument/2006/relationships/customXml" Target="../ink/ink990.xml"/><Relationship Id="rId127" Type="http://schemas.openxmlformats.org/officeDocument/2006/relationships/image" Target="../media/image940.png"/><Relationship Id="rId10" Type="http://schemas.openxmlformats.org/officeDocument/2006/relationships/customXml" Target="../ink/ink942.xml"/><Relationship Id="rId31" Type="http://schemas.openxmlformats.org/officeDocument/2006/relationships/image" Target="../media/image8920.png"/><Relationship Id="rId52" Type="http://schemas.openxmlformats.org/officeDocument/2006/relationships/customXml" Target="../ink/ink963.xml"/><Relationship Id="rId73" Type="http://schemas.openxmlformats.org/officeDocument/2006/relationships/image" Target="../media/image9130.png"/><Relationship Id="rId78" Type="http://schemas.openxmlformats.org/officeDocument/2006/relationships/customXml" Target="../ink/ink976.xml"/><Relationship Id="rId94" Type="http://schemas.openxmlformats.org/officeDocument/2006/relationships/customXml" Target="../ink/ink984.xml"/><Relationship Id="rId99" Type="http://schemas.openxmlformats.org/officeDocument/2006/relationships/image" Target="../media/image926.png"/><Relationship Id="rId101" Type="http://schemas.openxmlformats.org/officeDocument/2006/relationships/image" Target="../media/image927.png"/><Relationship Id="rId122" Type="http://schemas.openxmlformats.org/officeDocument/2006/relationships/customXml" Target="../ink/ink998.xml"/><Relationship Id="rId143" Type="http://schemas.openxmlformats.org/officeDocument/2006/relationships/image" Target="../media/image948.png"/><Relationship Id="rId148" Type="http://schemas.openxmlformats.org/officeDocument/2006/relationships/customXml" Target="../ink/ink1011.xml"/><Relationship Id="rId164" Type="http://schemas.openxmlformats.org/officeDocument/2006/relationships/customXml" Target="../ink/ink1019.xml"/><Relationship Id="rId169" Type="http://schemas.openxmlformats.org/officeDocument/2006/relationships/image" Target="../media/image961.png"/><Relationship Id="rId185" Type="http://schemas.openxmlformats.org/officeDocument/2006/relationships/image" Target="../media/image969.png"/><Relationship Id="rId4" Type="http://schemas.openxmlformats.org/officeDocument/2006/relationships/customXml" Target="../ink/ink939.xml"/><Relationship Id="rId9" Type="http://schemas.openxmlformats.org/officeDocument/2006/relationships/image" Target="../media/image8810.png"/><Relationship Id="rId180" Type="http://schemas.openxmlformats.org/officeDocument/2006/relationships/customXml" Target="../ink/ink1027.xml"/><Relationship Id="rId26" Type="http://schemas.openxmlformats.org/officeDocument/2006/relationships/customXml" Target="../ink/ink950.xml"/><Relationship Id="rId47" Type="http://schemas.openxmlformats.org/officeDocument/2006/relationships/image" Target="../media/image9000.png"/><Relationship Id="rId68" Type="http://schemas.openxmlformats.org/officeDocument/2006/relationships/customXml" Target="../ink/ink971.xml"/><Relationship Id="rId89" Type="http://schemas.openxmlformats.org/officeDocument/2006/relationships/image" Target="../media/image921.png"/><Relationship Id="rId112" Type="http://schemas.openxmlformats.org/officeDocument/2006/relationships/customXml" Target="../ink/ink993.xml"/><Relationship Id="rId133" Type="http://schemas.openxmlformats.org/officeDocument/2006/relationships/image" Target="../media/image943.png"/><Relationship Id="rId154" Type="http://schemas.openxmlformats.org/officeDocument/2006/relationships/customXml" Target="../ink/ink1014.xml"/><Relationship Id="rId175" Type="http://schemas.openxmlformats.org/officeDocument/2006/relationships/image" Target="../media/image96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Google Shape;259;p1"/>
          <p:cNvSpPr txBox="1">
            <a:spLocks noGrp="1"/>
          </p:cNvSpPr>
          <p:nvPr>
            <p:ph type="ctrTitle"/>
          </p:nvPr>
        </p:nvSpPr>
        <p:spPr>
          <a:xfrm>
            <a:off x="0" y="2514600"/>
            <a:ext cx="91440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PLIKASI DIODA </a:t>
            </a:r>
            <a:endParaRPr/>
          </a:p>
        </p:txBody>
      </p:sp>
      <p:sp>
        <p:nvSpPr>
          <p:cNvPr id="260" name="Google Shape;260;p1"/>
          <p:cNvSpPr txBox="1">
            <a:spLocks noGrp="1"/>
          </p:cNvSpPr>
          <p:nvPr>
            <p:ph type="subTitle" idx="1"/>
          </p:nvPr>
        </p:nvSpPr>
        <p:spPr>
          <a:xfrm>
            <a:off x="0" y="3479800"/>
            <a:ext cx="9144000" cy="63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/>
              <a:t>Kuliah tgl 1 Maret 2021</a:t>
            </a:r>
            <a:endParaRPr/>
          </a:p>
          <a:p>
            <a:pPr marL="0" lvl="0" indent="0" algn="ctr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r>
              <a:rPr lang="en-US"/>
              <a:t>ELKA B</a:t>
            </a:r>
            <a:endParaRPr/>
          </a:p>
        </p:txBody>
      </p:sp>
    </p:spTree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0" name="Google Shape;340;p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667000" y="533400"/>
            <a:ext cx="4033838" cy="2074863"/>
          </a:xfrm>
          <a:prstGeom prst="rect">
            <a:avLst/>
          </a:prstGeom>
          <a:noFill/>
          <a:ln>
            <a:noFill/>
          </a:ln>
        </p:spPr>
      </p:pic>
      <p:pic>
        <p:nvPicPr>
          <p:cNvPr id="341" name="Google Shape;341;p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85800" y="3429000"/>
            <a:ext cx="3657600" cy="2184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342" name="Google Shape;342;p5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4724400" y="3200400"/>
            <a:ext cx="4114800" cy="243363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343" name="Google Shape;343;p5"/>
          <p:cNvCxnSpPr/>
          <p:nvPr/>
        </p:nvCxnSpPr>
        <p:spPr>
          <a:xfrm>
            <a:off x="3810000" y="10668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4" name="Google Shape;344;p5"/>
          <p:cNvCxnSpPr/>
          <p:nvPr/>
        </p:nvCxnSpPr>
        <p:spPr>
          <a:xfrm>
            <a:off x="5181600" y="1371600"/>
            <a:ext cx="0" cy="4572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5" name="Google Shape;345;p5"/>
          <p:cNvCxnSpPr/>
          <p:nvPr/>
        </p:nvCxnSpPr>
        <p:spPr>
          <a:xfrm>
            <a:off x="5181600" y="1066800"/>
            <a:ext cx="4572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6" name="Google Shape;346;p5"/>
          <p:cNvCxnSpPr/>
          <p:nvPr/>
        </p:nvCxnSpPr>
        <p:spPr>
          <a:xfrm>
            <a:off x="8763000" y="2438400"/>
            <a:ext cx="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7" name="Google Shape;347;p5"/>
          <p:cNvCxnSpPr/>
          <p:nvPr/>
        </p:nvCxnSpPr>
        <p:spPr>
          <a:xfrm>
            <a:off x="4876800" y="1066800"/>
            <a:ext cx="4572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348" name="Google Shape;348;p5"/>
          <p:cNvCxnSpPr/>
          <p:nvPr/>
        </p:nvCxnSpPr>
        <p:spPr>
          <a:xfrm rot="10800000">
            <a:off x="5029200" y="1828800"/>
            <a:ext cx="0" cy="4572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17BEDCC-7AE0-4F63-89E0-CAC60FA70A8A}"/>
                  </a:ext>
                </a:extLst>
              </p14:cNvPr>
              <p14:cNvContentPartPr/>
              <p14:nvPr/>
            </p14:nvContentPartPr>
            <p14:xfrm>
              <a:off x="6589440" y="3527280"/>
              <a:ext cx="644040" cy="83088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17BEDCC-7AE0-4F63-89E0-CAC60FA70A8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580080" y="3517920"/>
                <a:ext cx="662760" cy="849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7ECF294-B148-485C-BA99-93F0EFFF4A58}"/>
                  </a:ext>
                </a:extLst>
              </p14:cNvPr>
              <p14:cNvContentPartPr/>
              <p14:nvPr/>
            </p14:nvContentPartPr>
            <p14:xfrm>
              <a:off x="7037280" y="1855800"/>
              <a:ext cx="1826640" cy="83052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7ECF294-B148-485C-BA99-93F0EFFF4A5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027920" y="1846440"/>
                <a:ext cx="1845360" cy="8492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3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6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6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" name="Google Shape;353;p6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/>
              <a:t>Penyearah Gelombang Penuh Jembatan</a:t>
            </a:r>
            <a:endParaRPr/>
          </a:p>
        </p:txBody>
      </p:sp>
      <p:sp>
        <p:nvSpPr>
          <p:cNvPr id="354" name="Google Shape;354;p6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Menggunakan empat dioda untuk 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=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 sin(</a:t>
            </a:r>
            <a:r>
              <a:rPr lang="en-US" sz="2800">
                <a:latin typeface="Noto Sans Symbols"/>
                <a:ea typeface="Noto Sans Symbols"/>
                <a:cs typeface="Noto Sans Symbols"/>
                <a:sym typeface="Noto Sans Symbols"/>
              </a:rPr>
              <a:t>ω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t)</a:t>
            </a:r>
            <a:r>
              <a:rPr lang="en-US" sz="2800"/>
              <a:t> </a:t>
            </a:r>
            <a:r>
              <a:rPr lang="en-US" sz="2400"/>
              <a:t>Peak Inverse Voltage (PIV) sebesar 2</a:t>
            </a:r>
            <a:r>
              <a:rPr lang="en-US" sz="24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400" baseline="-25000">
                <a:latin typeface="Times"/>
                <a:ea typeface="Times"/>
                <a:cs typeface="Times"/>
                <a:sym typeface="Times"/>
              </a:rPr>
              <a:t>s </a:t>
            </a:r>
            <a:r>
              <a:rPr lang="en-US" sz="2400"/>
              <a:t>-</a:t>
            </a:r>
            <a:r>
              <a:rPr lang="en-US" sz="24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400" baseline="-25000">
                <a:latin typeface="Noto Sans Symbols"/>
                <a:ea typeface="Noto Sans Symbols"/>
                <a:cs typeface="Noto Sans Symbols"/>
                <a:sym typeface="Noto Sans Symbols"/>
              </a:rPr>
              <a:t>γ</a:t>
            </a:r>
            <a:r>
              <a:rPr lang="en-US" sz="2400" baseline="-25000">
                <a:latin typeface="Times"/>
                <a:ea typeface="Times"/>
                <a:cs typeface="Times"/>
                <a:sym typeface="Times"/>
              </a:rPr>
              <a:t> </a:t>
            </a:r>
            <a:endParaRPr/>
          </a:p>
        </p:txBody>
      </p:sp>
      <p:grpSp>
        <p:nvGrpSpPr>
          <p:cNvPr id="355" name="Google Shape;355;p6"/>
          <p:cNvGrpSpPr/>
          <p:nvPr/>
        </p:nvGrpSpPr>
        <p:grpSpPr>
          <a:xfrm>
            <a:off x="4648200" y="1598613"/>
            <a:ext cx="4114800" cy="2133600"/>
            <a:chOff x="1637" y="2829"/>
            <a:chExt cx="2592" cy="1344"/>
          </a:xfrm>
        </p:grpSpPr>
        <p:sp>
          <p:nvSpPr>
            <p:cNvPr id="356" name="Google Shape;356;p6"/>
            <p:cNvSpPr txBox="1"/>
            <p:nvPr/>
          </p:nvSpPr>
          <p:spPr>
            <a:xfrm>
              <a:off x="1637" y="2925"/>
              <a:ext cx="364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>
                  <a:solidFill>
                    <a:srgbClr val="FF33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r>
                <a:rPr lang="en-US" sz="4000" baseline="-25000">
                  <a:solidFill>
                    <a:srgbClr val="FF3300"/>
                  </a:solidFill>
                  <a:latin typeface="Arial"/>
                  <a:ea typeface="Arial"/>
                  <a:cs typeface="Arial"/>
                  <a:sym typeface="Arial"/>
                </a:rPr>
                <a:t>L</a:t>
              </a:r>
              <a:endParaRPr/>
            </a:p>
          </p:txBody>
        </p:sp>
        <p:cxnSp>
          <p:nvCxnSpPr>
            <p:cNvPr id="357" name="Google Shape;357;p6"/>
            <p:cNvCxnSpPr/>
            <p:nvPr/>
          </p:nvCxnSpPr>
          <p:spPr>
            <a:xfrm>
              <a:off x="2069" y="2829"/>
              <a:ext cx="0" cy="1344"/>
            </a:xfrm>
            <a:prstGeom prst="straightConnector1">
              <a:avLst/>
            </a:prstGeom>
            <a:noFill/>
            <a:ln w="28575" cap="flat" cmpd="sng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58" name="Google Shape;358;p6"/>
            <p:cNvCxnSpPr/>
            <p:nvPr/>
          </p:nvCxnSpPr>
          <p:spPr>
            <a:xfrm>
              <a:off x="1877" y="3597"/>
              <a:ext cx="2352" cy="0"/>
            </a:xfrm>
            <a:prstGeom prst="straightConnector1">
              <a:avLst/>
            </a:prstGeom>
            <a:noFill/>
            <a:ln w="28575" cap="flat" cmpd="sng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59" name="Google Shape;359;p6"/>
            <p:cNvSpPr/>
            <p:nvPr/>
          </p:nvSpPr>
          <p:spPr>
            <a:xfrm>
              <a:off x="2069" y="2949"/>
              <a:ext cx="1920" cy="1200"/>
            </a:xfrm>
            <a:custGeom>
              <a:avLst/>
              <a:gdLst/>
              <a:ahLst/>
              <a:cxnLst/>
              <a:rect l="l" t="t" r="r" b="b"/>
              <a:pathLst>
                <a:path w="1920" h="528" extrusionOk="0">
                  <a:moveTo>
                    <a:pt x="0" y="288"/>
                  </a:moveTo>
                  <a:cubicBezTo>
                    <a:pt x="64" y="144"/>
                    <a:pt x="128" y="0"/>
                    <a:pt x="192" y="0"/>
                  </a:cubicBezTo>
                  <a:cubicBezTo>
                    <a:pt x="256" y="0"/>
                    <a:pt x="320" y="200"/>
                    <a:pt x="384" y="288"/>
                  </a:cubicBezTo>
                  <a:cubicBezTo>
                    <a:pt x="448" y="376"/>
                    <a:pt x="512" y="528"/>
                    <a:pt x="576" y="528"/>
                  </a:cubicBezTo>
                  <a:cubicBezTo>
                    <a:pt x="640" y="528"/>
                    <a:pt x="704" y="376"/>
                    <a:pt x="768" y="288"/>
                  </a:cubicBezTo>
                  <a:cubicBezTo>
                    <a:pt x="832" y="200"/>
                    <a:pt x="896" y="0"/>
                    <a:pt x="960" y="0"/>
                  </a:cubicBezTo>
                  <a:cubicBezTo>
                    <a:pt x="1024" y="0"/>
                    <a:pt x="1088" y="200"/>
                    <a:pt x="1152" y="288"/>
                  </a:cubicBezTo>
                  <a:cubicBezTo>
                    <a:pt x="1216" y="376"/>
                    <a:pt x="1280" y="528"/>
                    <a:pt x="1344" y="528"/>
                  </a:cubicBezTo>
                  <a:cubicBezTo>
                    <a:pt x="1408" y="528"/>
                    <a:pt x="1472" y="376"/>
                    <a:pt x="1536" y="288"/>
                  </a:cubicBezTo>
                  <a:cubicBezTo>
                    <a:pt x="1600" y="200"/>
                    <a:pt x="1664" y="0"/>
                    <a:pt x="1728" y="0"/>
                  </a:cubicBezTo>
                  <a:cubicBezTo>
                    <a:pt x="1792" y="0"/>
                    <a:pt x="1856" y="144"/>
                    <a:pt x="1920" y="288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0" name="Google Shape;360;p6"/>
            <p:cNvSpPr txBox="1"/>
            <p:nvPr/>
          </p:nvSpPr>
          <p:spPr>
            <a:xfrm>
              <a:off x="4037" y="3597"/>
              <a:ext cx="169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t</a:t>
              </a:r>
              <a:endParaRPr/>
            </a:p>
          </p:txBody>
        </p:sp>
        <p:sp>
          <p:nvSpPr>
            <p:cNvPr id="361" name="Google Shape;361;p6"/>
            <p:cNvSpPr txBox="1"/>
            <p:nvPr/>
          </p:nvSpPr>
          <p:spPr>
            <a:xfrm>
              <a:off x="1877" y="3549"/>
              <a:ext cx="223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0</a:t>
              </a:r>
              <a:endParaRPr/>
            </a:p>
          </p:txBody>
        </p:sp>
        <p:sp>
          <p:nvSpPr>
            <p:cNvPr id="362" name="Google Shape;362;p6"/>
            <p:cNvSpPr/>
            <p:nvPr/>
          </p:nvSpPr>
          <p:spPr>
            <a:xfrm>
              <a:off x="2075" y="2973"/>
              <a:ext cx="363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3" name="Google Shape;363;p6"/>
            <p:cNvSpPr/>
            <p:nvPr/>
          </p:nvSpPr>
          <p:spPr>
            <a:xfrm>
              <a:off x="2859" y="2973"/>
              <a:ext cx="336" cy="624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4" name="Google Shape;364;p6"/>
            <p:cNvSpPr/>
            <p:nvPr/>
          </p:nvSpPr>
          <p:spPr>
            <a:xfrm>
              <a:off x="3617" y="2973"/>
              <a:ext cx="374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5" name="Google Shape;365;p6"/>
            <p:cNvSpPr/>
            <p:nvPr/>
          </p:nvSpPr>
          <p:spPr>
            <a:xfrm>
              <a:off x="2454" y="2973"/>
              <a:ext cx="384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66" name="Google Shape;366;p6"/>
            <p:cNvSpPr/>
            <p:nvPr/>
          </p:nvSpPr>
          <p:spPr>
            <a:xfrm>
              <a:off x="3215" y="2973"/>
              <a:ext cx="383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grpSp>
        <p:nvGrpSpPr>
          <p:cNvPr id="367" name="Google Shape;367;p6"/>
          <p:cNvGrpSpPr/>
          <p:nvPr/>
        </p:nvGrpSpPr>
        <p:grpSpPr>
          <a:xfrm>
            <a:off x="1905000" y="3487203"/>
            <a:ext cx="5021263" cy="2532596"/>
            <a:chOff x="1733" y="2343"/>
            <a:chExt cx="3633" cy="1833"/>
          </a:xfrm>
        </p:grpSpPr>
        <p:cxnSp>
          <p:nvCxnSpPr>
            <p:cNvPr id="368" name="Google Shape;368;p6"/>
            <p:cNvCxnSpPr/>
            <p:nvPr/>
          </p:nvCxnSpPr>
          <p:spPr>
            <a:xfrm>
              <a:off x="4951" y="3168"/>
              <a:ext cx="0" cy="24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69" name="Google Shape;369;p6"/>
            <p:cNvCxnSpPr/>
            <p:nvPr/>
          </p:nvCxnSpPr>
          <p:spPr>
            <a:xfrm rot="10800000">
              <a:off x="4133" y="3176"/>
              <a:ext cx="1090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70" name="Google Shape;370;p6"/>
            <p:cNvSpPr txBox="1"/>
            <p:nvPr/>
          </p:nvSpPr>
          <p:spPr>
            <a:xfrm>
              <a:off x="4999" y="3792"/>
              <a:ext cx="180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-</a:t>
              </a:r>
              <a:endParaRPr/>
            </a:p>
          </p:txBody>
        </p:sp>
        <p:sp>
          <p:nvSpPr>
            <p:cNvPr id="371" name="Google Shape;371;p6"/>
            <p:cNvSpPr txBox="1"/>
            <p:nvPr/>
          </p:nvSpPr>
          <p:spPr>
            <a:xfrm>
              <a:off x="4963" y="3168"/>
              <a:ext cx="228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sp>
          <p:nvSpPr>
            <p:cNvPr id="372" name="Google Shape;372;p6"/>
            <p:cNvSpPr txBox="1"/>
            <p:nvPr/>
          </p:nvSpPr>
          <p:spPr>
            <a:xfrm>
              <a:off x="5047" y="3475"/>
              <a:ext cx="244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endParaRPr/>
            </a:p>
          </p:txBody>
        </p:sp>
        <p:sp>
          <p:nvSpPr>
            <p:cNvPr id="373" name="Google Shape;373;p6"/>
            <p:cNvSpPr txBox="1"/>
            <p:nvPr/>
          </p:nvSpPr>
          <p:spPr>
            <a:xfrm>
              <a:off x="5143" y="3648"/>
              <a:ext cx="223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L</a:t>
              </a:r>
              <a:endParaRPr/>
            </a:p>
          </p:txBody>
        </p:sp>
        <p:sp>
          <p:nvSpPr>
            <p:cNvPr id="374" name="Google Shape;374;p6"/>
            <p:cNvSpPr/>
            <p:nvPr/>
          </p:nvSpPr>
          <p:spPr>
            <a:xfrm rot="-5400000">
              <a:off x="4711" y="3552"/>
              <a:ext cx="480" cy="192"/>
            </a:xfrm>
            <a:prstGeom prst="rect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75" name="Google Shape;375;p6"/>
            <p:cNvSpPr txBox="1"/>
            <p:nvPr/>
          </p:nvSpPr>
          <p:spPr>
            <a:xfrm>
              <a:off x="3599" y="2399"/>
              <a:ext cx="228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sp>
          <p:nvSpPr>
            <p:cNvPr id="376" name="Google Shape;376;p6"/>
            <p:cNvSpPr txBox="1"/>
            <p:nvPr/>
          </p:nvSpPr>
          <p:spPr>
            <a:xfrm>
              <a:off x="3886" y="2495"/>
              <a:ext cx="244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endParaRPr/>
            </a:p>
          </p:txBody>
        </p:sp>
        <p:sp>
          <p:nvSpPr>
            <p:cNvPr id="377" name="Google Shape;377;p6"/>
            <p:cNvSpPr txBox="1"/>
            <p:nvPr/>
          </p:nvSpPr>
          <p:spPr>
            <a:xfrm>
              <a:off x="3982" y="2638"/>
              <a:ext cx="255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D</a:t>
              </a:r>
              <a:endParaRPr/>
            </a:p>
          </p:txBody>
        </p:sp>
        <p:sp>
          <p:nvSpPr>
            <p:cNvPr id="378" name="Google Shape;378;p6"/>
            <p:cNvSpPr/>
            <p:nvPr/>
          </p:nvSpPr>
          <p:spPr>
            <a:xfrm>
              <a:off x="5223" y="3128"/>
              <a:ext cx="96" cy="96"/>
            </a:xfrm>
            <a:prstGeom prst="ellipse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79" name="Google Shape;379;p6"/>
            <p:cNvSpPr/>
            <p:nvPr/>
          </p:nvSpPr>
          <p:spPr>
            <a:xfrm>
              <a:off x="5223" y="4080"/>
              <a:ext cx="96" cy="96"/>
            </a:xfrm>
            <a:prstGeom prst="ellipse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380" name="Google Shape;380;p6"/>
            <p:cNvCxnSpPr/>
            <p:nvPr/>
          </p:nvCxnSpPr>
          <p:spPr>
            <a:xfrm>
              <a:off x="2358" y="2544"/>
              <a:ext cx="0" cy="432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81" name="Google Shape;381;p6"/>
            <p:cNvCxnSpPr/>
            <p:nvPr/>
          </p:nvCxnSpPr>
          <p:spPr>
            <a:xfrm flipH="1">
              <a:off x="2357" y="3456"/>
              <a:ext cx="1" cy="384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82" name="Google Shape;382;p6"/>
            <p:cNvCxnSpPr/>
            <p:nvPr/>
          </p:nvCxnSpPr>
          <p:spPr>
            <a:xfrm rot="10800000">
              <a:off x="2357" y="3840"/>
              <a:ext cx="1152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83" name="Google Shape;383;p6"/>
            <p:cNvSpPr/>
            <p:nvPr/>
          </p:nvSpPr>
          <p:spPr>
            <a:xfrm>
              <a:off x="2117" y="2976"/>
              <a:ext cx="480" cy="480"/>
            </a:xfrm>
            <a:prstGeom prst="ellipse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84" name="Google Shape;384;p6"/>
            <p:cNvSpPr txBox="1"/>
            <p:nvPr/>
          </p:nvSpPr>
          <p:spPr>
            <a:xfrm>
              <a:off x="2117" y="2688"/>
              <a:ext cx="247" cy="32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8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cxnSp>
          <p:nvCxnSpPr>
            <p:cNvPr id="385" name="Google Shape;385;p6"/>
            <p:cNvCxnSpPr/>
            <p:nvPr/>
          </p:nvCxnSpPr>
          <p:spPr>
            <a:xfrm rot="10800000">
              <a:off x="2357" y="2544"/>
              <a:ext cx="1152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86" name="Google Shape;386;p6"/>
            <p:cNvSpPr txBox="1"/>
            <p:nvPr/>
          </p:nvSpPr>
          <p:spPr>
            <a:xfrm>
              <a:off x="1733" y="2928"/>
              <a:ext cx="388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r>
                <a:rPr lang="en-US" sz="4000" baseline="-250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S</a:t>
              </a:r>
              <a:endParaRPr/>
            </a:p>
          </p:txBody>
        </p:sp>
        <p:sp>
          <p:nvSpPr>
            <p:cNvPr id="387" name="Google Shape;387;p6"/>
            <p:cNvSpPr/>
            <p:nvPr/>
          </p:nvSpPr>
          <p:spPr>
            <a:xfrm>
              <a:off x="2213" y="3072"/>
              <a:ext cx="288" cy="288"/>
            </a:xfrm>
            <a:custGeom>
              <a:avLst/>
              <a:gdLst/>
              <a:ahLst/>
              <a:cxnLst/>
              <a:rect l="l" t="t" r="r" b="b"/>
              <a:pathLst>
                <a:path w="384" h="480" extrusionOk="0">
                  <a:moveTo>
                    <a:pt x="0" y="240"/>
                  </a:moveTo>
                  <a:cubicBezTo>
                    <a:pt x="32" y="120"/>
                    <a:pt x="64" y="0"/>
                    <a:pt x="96" y="0"/>
                  </a:cubicBezTo>
                  <a:cubicBezTo>
                    <a:pt x="128" y="0"/>
                    <a:pt x="160" y="160"/>
                    <a:pt x="192" y="240"/>
                  </a:cubicBezTo>
                  <a:cubicBezTo>
                    <a:pt x="224" y="320"/>
                    <a:pt x="256" y="480"/>
                    <a:pt x="288" y="480"/>
                  </a:cubicBezTo>
                  <a:cubicBezTo>
                    <a:pt x="320" y="480"/>
                    <a:pt x="352" y="360"/>
                    <a:pt x="384" y="240"/>
                  </a:cubicBez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grpSp>
          <p:nvGrpSpPr>
            <p:cNvPr id="388" name="Google Shape;388;p6"/>
            <p:cNvGrpSpPr/>
            <p:nvPr/>
          </p:nvGrpSpPr>
          <p:grpSpPr>
            <a:xfrm rot="2711467">
              <a:off x="2909" y="2592"/>
              <a:ext cx="1200" cy="1200"/>
              <a:chOff x="3504" y="2448"/>
              <a:chExt cx="1200" cy="1200"/>
            </a:xfrm>
          </p:grpSpPr>
          <p:grpSp>
            <p:nvGrpSpPr>
              <p:cNvPr id="389" name="Google Shape;389;p6"/>
              <p:cNvGrpSpPr/>
              <p:nvPr/>
            </p:nvGrpSpPr>
            <p:grpSpPr>
              <a:xfrm>
                <a:off x="3504" y="2592"/>
                <a:ext cx="288" cy="912"/>
                <a:chOff x="3504" y="2592"/>
                <a:chExt cx="288" cy="912"/>
              </a:xfrm>
            </p:grpSpPr>
            <p:grpSp>
              <p:nvGrpSpPr>
                <p:cNvPr id="390" name="Google Shape;390;p6"/>
                <p:cNvGrpSpPr/>
                <p:nvPr/>
              </p:nvGrpSpPr>
              <p:grpSpPr>
                <a:xfrm flipH="1">
                  <a:off x="3504" y="2928"/>
                  <a:ext cx="288" cy="240"/>
                  <a:chOff x="3984" y="3168"/>
                  <a:chExt cx="288" cy="240"/>
                </a:xfrm>
              </p:grpSpPr>
              <p:sp>
                <p:nvSpPr>
                  <p:cNvPr id="391" name="Google Shape;391;p6"/>
                  <p:cNvSpPr/>
                  <p:nvPr/>
                </p:nvSpPr>
                <p:spPr>
                  <a:xfrm>
                    <a:off x="3984" y="3168"/>
                    <a:ext cx="288" cy="240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00"/>
                  </a:solidFill>
                  <a:ln w="9525" cap="flat" cmpd="sng">
                    <a:solidFill>
                      <a:srgbClr val="FFFF00"/>
                    </a:solidFill>
                    <a:prstDash val="solid"/>
                    <a:miter lim="800000"/>
                    <a:headEnd type="none" w="sm" len="sm"/>
                    <a:tailEnd type="none" w="sm" len="sm"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cxnSp>
                <p:nvCxnSpPr>
                  <p:cNvPr id="392" name="Google Shape;392;p6"/>
                  <p:cNvCxnSpPr/>
                  <p:nvPr/>
                </p:nvCxnSpPr>
                <p:spPr>
                  <a:xfrm>
                    <a:off x="3984" y="3168"/>
                    <a:ext cx="288" cy="0"/>
                  </a:xfrm>
                  <a:prstGeom prst="straightConnector1">
                    <a:avLst/>
                  </a:prstGeom>
                  <a:noFill/>
                  <a:ln w="38100" cap="flat" cmpd="sng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cxnSp>
              <p:nvCxnSpPr>
                <p:cNvPr id="393" name="Google Shape;393;p6"/>
                <p:cNvCxnSpPr/>
                <p:nvPr/>
              </p:nvCxnSpPr>
              <p:spPr>
                <a:xfrm>
                  <a:off x="3648" y="3168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  <p:cxnSp>
              <p:nvCxnSpPr>
                <p:cNvPr id="394" name="Google Shape;394;p6"/>
                <p:cNvCxnSpPr/>
                <p:nvPr/>
              </p:nvCxnSpPr>
              <p:spPr>
                <a:xfrm>
                  <a:off x="3648" y="2592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</p:grpSp>
          <p:grpSp>
            <p:nvGrpSpPr>
              <p:cNvPr id="395" name="Google Shape;395;p6"/>
              <p:cNvGrpSpPr/>
              <p:nvPr/>
            </p:nvGrpSpPr>
            <p:grpSpPr>
              <a:xfrm>
                <a:off x="4416" y="2592"/>
                <a:ext cx="288" cy="912"/>
                <a:chOff x="4272" y="2592"/>
                <a:chExt cx="288" cy="912"/>
              </a:xfrm>
            </p:grpSpPr>
            <p:grpSp>
              <p:nvGrpSpPr>
                <p:cNvPr id="396" name="Google Shape;396;p6"/>
                <p:cNvGrpSpPr/>
                <p:nvPr/>
              </p:nvGrpSpPr>
              <p:grpSpPr>
                <a:xfrm flipH="1">
                  <a:off x="4272" y="2928"/>
                  <a:ext cx="288" cy="240"/>
                  <a:chOff x="3984" y="3168"/>
                  <a:chExt cx="288" cy="240"/>
                </a:xfrm>
              </p:grpSpPr>
              <p:sp>
                <p:nvSpPr>
                  <p:cNvPr id="397" name="Google Shape;397;p6"/>
                  <p:cNvSpPr/>
                  <p:nvPr/>
                </p:nvSpPr>
                <p:spPr>
                  <a:xfrm>
                    <a:off x="3984" y="3168"/>
                    <a:ext cx="288" cy="240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00"/>
                  </a:solidFill>
                  <a:ln w="9525" cap="flat" cmpd="sng">
                    <a:solidFill>
                      <a:srgbClr val="FFFF00"/>
                    </a:solidFill>
                    <a:prstDash val="solid"/>
                    <a:miter lim="800000"/>
                    <a:headEnd type="none" w="sm" len="sm"/>
                    <a:tailEnd type="none" w="sm" len="sm"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cxnSp>
                <p:nvCxnSpPr>
                  <p:cNvPr id="398" name="Google Shape;398;p6"/>
                  <p:cNvCxnSpPr/>
                  <p:nvPr/>
                </p:nvCxnSpPr>
                <p:spPr>
                  <a:xfrm>
                    <a:off x="3984" y="3168"/>
                    <a:ext cx="288" cy="0"/>
                  </a:xfrm>
                  <a:prstGeom prst="straightConnector1">
                    <a:avLst/>
                  </a:prstGeom>
                  <a:noFill/>
                  <a:ln w="38100" cap="flat" cmpd="sng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cxnSp>
              <p:nvCxnSpPr>
                <p:cNvPr id="399" name="Google Shape;399;p6"/>
                <p:cNvCxnSpPr/>
                <p:nvPr/>
              </p:nvCxnSpPr>
              <p:spPr>
                <a:xfrm>
                  <a:off x="4416" y="2592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  <p:cxnSp>
              <p:nvCxnSpPr>
                <p:cNvPr id="400" name="Google Shape;400;p6"/>
                <p:cNvCxnSpPr/>
                <p:nvPr/>
              </p:nvCxnSpPr>
              <p:spPr>
                <a:xfrm>
                  <a:off x="4416" y="3168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</p:grpSp>
          <p:grpSp>
            <p:nvGrpSpPr>
              <p:cNvPr id="401" name="Google Shape;401;p6"/>
              <p:cNvGrpSpPr/>
              <p:nvPr/>
            </p:nvGrpSpPr>
            <p:grpSpPr>
              <a:xfrm rot="5400000">
                <a:off x="3960" y="2136"/>
                <a:ext cx="288" cy="912"/>
                <a:chOff x="4272" y="2592"/>
                <a:chExt cx="288" cy="912"/>
              </a:xfrm>
            </p:grpSpPr>
            <p:grpSp>
              <p:nvGrpSpPr>
                <p:cNvPr id="402" name="Google Shape;402;p6"/>
                <p:cNvGrpSpPr/>
                <p:nvPr/>
              </p:nvGrpSpPr>
              <p:grpSpPr>
                <a:xfrm flipH="1">
                  <a:off x="4272" y="2928"/>
                  <a:ext cx="288" cy="240"/>
                  <a:chOff x="3984" y="3168"/>
                  <a:chExt cx="288" cy="240"/>
                </a:xfrm>
              </p:grpSpPr>
              <p:sp>
                <p:nvSpPr>
                  <p:cNvPr id="403" name="Google Shape;403;p6"/>
                  <p:cNvSpPr/>
                  <p:nvPr/>
                </p:nvSpPr>
                <p:spPr>
                  <a:xfrm>
                    <a:off x="3984" y="3168"/>
                    <a:ext cx="288" cy="240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00"/>
                  </a:solidFill>
                  <a:ln w="9525" cap="flat" cmpd="sng">
                    <a:solidFill>
                      <a:srgbClr val="FFFF00"/>
                    </a:solidFill>
                    <a:prstDash val="solid"/>
                    <a:miter lim="800000"/>
                    <a:headEnd type="none" w="sm" len="sm"/>
                    <a:tailEnd type="none" w="sm" len="sm"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cxnSp>
                <p:nvCxnSpPr>
                  <p:cNvPr id="404" name="Google Shape;404;p6"/>
                  <p:cNvCxnSpPr/>
                  <p:nvPr/>
                </p:nvCxnSpPr>
                <p:spPr>
                  <a:xfrm>
                    <a:off x="3984" y="3168"/>
                    <a:ext cx="288" cy="0"/>
                  </a:xfrm>
                  <a:prstGeom prst="straightConnector1">
                    <a:avLst/>
                  </a:prstGeom>
                  <a:noFill/>
                  <a:ln w="38100" cap="flat" cmpd="sng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cxnSp>
              <p:nvCxnSpPr>
                <p:cNvPr id="405" name="Google Shape;405;p6"/>
                <p:cNvCxnSpPr/>
                <p:nvPr/>
              </p:nvCxnSpPr>
              <p:spPr>
                <a:xfrm>
                  <a:off x="4416" y="2592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  <p:cxnSp>
              <p:nvCxnSpPr>
                <p:cNvPr id="406" name="Google Shape;406;p6"/>
                <p:cNvCxnSpPr/>
                <p:nvPr/>
              </p:nvCxnSpPr>
              <p:spPr>
                <a:xfrm>
                  <a:off x="4416" y="3168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</p:grpSp>
          <p:grpSp>
            <p:nvGrpSpPr>
              <p:cNvPr id="407" name="Google Shape;407;p6"/>
              <p:cNvGrpSpPr/>
              <p:nvPr/>
            </p:nvGrpSpPr>
            <p:grpSpPr>
              <a:xfrm rot="5400000">
                <a:off x="3960" y="3048"/>
                <a:ext cx="288" cy="912"/>
                <a:chOff x="4272" y="2592"/>
                <a:chExt cx="288" cy="912"/>
              </a:xfrm>
            </p:grpSpPr>
            <p:grpSp>
              <p:nvGrpSpPr>
                <p:cNvPr id="408" name="Google Shape;408;p6"/>
                <p:cNvGrpSpPr/>
                <p:nvPr/>
              </p:nvGrpSpPr>
              <p:grpSpPr>
                <a:xfrm flipH="1">
                  <a:off x="4272" y="2928"/>
                  <a:ext cx="288" cy="240"/>
                  <a:chOff x="3984" y="3168"/>
                  <a:chExt cx="288" cy="240"/>
                </a:xfrm>
              </p:grpSpPr>
              <p:sp>
                <p:nvSpPr>
                  <p:cNvPr id="409" name="Google Shape;409;p6"/>
                  <p:cNvSpPr/>
                  <p:nvPr/>
                </p:nvSpPr>
                <p:spPr>
                  <a:xfrm>
                    <a:off x="3984" y="3168"/>
                    <a:ext cx="288" cy="240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rgbClr val="FFFF00"/>
                  </a:solidFill>
                  <a:ln w="9525" cap="flat" cmpd="sng">
                    <a:solidFill>
                      <a:srgbClr val="FFFF00"/>
                    </a:solidFill>
                    <a:prstDash val="solid"/>
                    <a:miter lim="800000"/>
                    <a:headEnd type="none" w="sm" len="sm"/>
                    <a:tailEnd type="none" w="sm" len="sm"/>
                  </a:ln>
                </p:spPr>
                <p:txBody>
                  <a:bodyPr spcFirstLastPara="1" wrap="square" lIns="91425" tIns="45700" rIns="91425" bIns="45700" anchor="ctr" anchorCtr="0">
                    <a:noAutofit/>
                  </a:bodyPr>
                  <a:lstStyle/>
                  <a:p>
                    <a:pPr marL="0" marR="0" lvl="0" indent="0" algn="l" rtl="0">
                      <a:spcBef>
                        <a:spcPts val="0"/>
                      </a:spcBef>
                      <a:spcAft>
                        <a:spcPts val="0"/>
                      </a:spcAft>
                      <a:buNone/>
                    </a:pPr>
                    <a:endParaRPr sz="180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cxnSp>
                <p:nvCxnSpPr>
                  <p:cNvPr id="410" name="Google Shape;410;p6"/>
                  <p:cNvCxnSpPr/>
                  <p:nvPr/>
                </p:nvCxnSpPr>
                <p:spPr>
                  <a:xfrm>
                    <a:off x="3984" y="3168"/>
                    <a:ext cx="288" cy="0"/>
                  </a:xfrm>
                  <a:prstGeom prst="straightConnector1">
                    <a:avLst/>
                  </a:prstGeom>
                  <a:noFill/>
                  <a:ln w="38100" cap="flat" cmpd="sng">
                    <a:solidFill>
                      <a:srgbClr val="FFFF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cxnSp>
            </p:grpSp>
            <p:cxnSp>
              <p:nvCxnSpPr>
                <p:cNvPr id="411" name="Google Shape;411;p6"/>
                <p:cNvCxnSpPr/>
                <p:nvPr/>
              </p:nvCxnSpPr>
              <p:spPr>
                <a:xfrm>
                  <a:off x="4416" y="2592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  <p:cxnSp>
              <p:nvCxnSpPr>
                <p:cNvPr id="412" name="Google Shape;412;p6"/>
                <p:cNvCxnSpPr/>
                <p:nvPr/>
              </p:nvCxnSpPr>
              <p:spPr>
                <a:xfrm>
                  <a:off x="4416" y="3168"/>
                  <a:ext cx="0" cy="336"/>
                </a:xfrm>
                <a:prstGeom prst="straightConnector1">
                  <a:avLst/>
                </a:prstGeom>
                <a:noFill/>
                <a:ln w="28575" cap="flat" cmpd="sng">
                  <a:solidFill>
                    <a:srgbClr val="FFFF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cxnSp>
          </p:grpSp>
        </p:grpSp>
        <p:cxnSp>
          <p:nvCxnSpPr>
            <p:cNvPr id="413" name="Google Shape;413;p6"/>
            <p:cNvCxnSpPr/>
            <p:nvPr/>
          </p:nvCxnSpPr>
          <p:spPr>
            <a:xfrm>
              <a:off x="4951" y="3888"/>
              <a:ext cx="0" cy="24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14" name="Google Shape;414;p6"/>
            <p:cNvCxnSpPr/>
            <p:nvPr/>
          </p:nvCxnSpPr>
          <p:spPr>
            <a:xfrm rot="10800000">
              <a:off x="2866" y="4128"/>
              <a:ext cx="2357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15" name="Google Shape;415;p6"/>
            <p:cNvCxnSpPr/>
            <p:nvPr/>
          </p:nvCxnSpPr>
          <p:spPr>
            <a:xfrm>
              <a:off x="2866" y="3176"/>
              <a:ext cx="0" cy="952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416" name="Google Shape;416;p6"/>
            <p:cNvSpPr txBox="1"/>
            <p:nvPr/>
          </p:nvSpPr>
          <p:spPr>
            <a:xfrm>
              <a:off x="4077" y="2877"/>
              <a:ext cx="180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-</a:t>
              </a:r>
              <a:endParaRPr/>
            </a:p>
          </p:txBody>
        </p:sp>
        <p:cxnSp>
          <p:nvCxnSpPr>
            <p:cNvPr id="417" name="Google Shape;417;p6"/>
            <p:cNvCxnSpPr/>
            <p:nvPr/>
          </p:nvCxnSpPr>
          <p:spPr>
            <a:xfrm>
              <a:off x="4553" y="3790"/>
              <a:ext cx="0" cy="33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418" name="Google Shape;418;p6"/>
            <p:cNvCxnSpPr/>
            <p:nvPr/>
          </p:nvCxnSpPr>
          <p:spPr>
            <a:xfrm>
              <a:off x="4553" y="3168"/>
              <a:ext cx="0" cy="478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dash"/>
              <a:round/>
              <a:headEnd type="none" w="med" len="med"/>
              <a:tailEnd type="none" w="med" len="med"/>
            </a:ln>
          </p:spPr>
        </p:cxnSp>
        <p:cxnSp>
          <p:nvCxnSpPr>
            <p:cNvPr id="419" name="Google Shape;419;p6"/>
            <p:cNvCxnSpPr/>
            <p:nvPr/>
          </p:nvCxnSpPr>
          <p:spPr>
            <a:xfrm>
              <a:off x="4410" y="3646"/>
              <a:ext cx="286" cy="0"/>
            </a:xfrm>
            <a:prstGeom prst="straightConnector1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20" name="Google Shape;420;p6"/>
            <p:cNvCxnSpPr/>
            <p:nvPr/>
          </p:nvCxnSpPr>
          <p:spPr>
            <a:xfrm>
              <a:off x="4410" y="3742"/>
              <a:ext cx="286" cy="0"/>
            </a:xfrm>
            <a:prstGeom prst="straightConnector1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BA7A5D45-8D79-4BB9-A347-4B67435E861B}"/>
              </a:ext>
            </a:extLst>
          </p:cNvPr>
          <p:cNvGrpSpPr/>
          <p:nvPr/>
        </p:nvGrpSpPr>
        <p:grpSpPr>
          <a:xfrm>
            <a:off x="5509010" y="2310217"/>
            <a:ext cx="172080" cy="245520"/>
            <a:chOff x="5509010" y="2310217"/>
            <a:chExt cx="172080" cy="24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81E65CB4-7C2C-472A-A021-4B7D1B2B3F36}"/>
                    </a:ext>
                  </a:extLst>
                </p14:cNvPr>
                <p14:cNvContentPartPr/>
                <p14:nvPr/>
              </p14:nvContentPartPr>
              <p14:xfrm>
                <a:off x="5509010" y="2371417"/>
                <a:ext cx="172080" cy="201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81E65CB4-7C2C-472A-A021-4B7D1B2B3F36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5500010" y="2362777"/>
                  <a:ext cx="1897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F2EB72CF-A1EB-4A16-8660-A6404FDB2526}"/>
                    </a:ext>
                  </a:extLst>
                </p14:cNvPr>
                <p14:cNvContentPartPr/>
                <p14:nvPr/>
              </p14:nvContentPartPr>
              <p14:xfrm>
                <a:off x="5603690" y="2310217"/>
                <a:ext cx="17280" cy="2455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F2EB72CF-A1EB-4A16-8660-A6404FDB2526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594690" y="2301217"/>
                  <a:ext cx="34920" cy="263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F3B1E328-7A57-44E6-A593-8FB1FB68A5DF}"/>
                  </a:ext>
                </a:extLst>
              </p14:cNvPr>
              <p14:cNvContentPartPr/>
              <p14:nvPr/>
            </p14:nvContentPartPr>
            <p14:xfrm>
              <a:off x="6118130" y="3024097"/>
              <a:ext cx="204480" cy="111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F3B1E328-7A57-44E6-A593-8FB1FB68A5DF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109130" y="3015097"/>
                <a:ext cx="222120" cy="2880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1EB454A6-D289-4D87-ACE6-ACC3038DC856}"/>
              </a:ext>
            </a:extLst>
          </p:cNvPr>
          <p:cNvGrpSpPr/>
          <p:nvPr/>
        </p:nvGrpSpPr>
        <p:grpSpPr>
          <a:xfrm>
            <a:off x="6742370" y="2285017"/>
            <a:ext cx="202680" cy="222480"/>
            <a:chOff x="6742370" y="2285017"/>
            <a:chExt cx="202680" cy="222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50DE4A9C-4361-4BE0-83FF-0AF22379D2D6}"/>
                    </a:ext>
                  </a:extLst>
                </p14:cNvPr>
                <p14:cNvContentPartPr/>
                <p14:nvPr/>
              </p14:nvContentPartPr>
              <p14:xfrm>
                <a:off x="6742370" y="2363497"/>
                <a:ext cx="202680" cy="356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50DE4A9C-4361-4BE0-83FF-0AF22379D2D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733370" y="2354497"/>
                  <a:ext cx="220320" cy="5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C2E8A1E-9050-428E-A99B-BE6D071AE41D}"/>
                    </a:ext>
                  </a:extLst>
                </p14:cNvPr>
                <p14:cNvContentPartPr/>
                <p14:nvPr/>
              </p14:nvContentPartPr>
              <p14:xfrm>
                <a:off x="6833090" y="2285017"/>
                <a:ext cx="27720" cy="2224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C2E8A1E-9050-428E-A99B-BE6D071AE41D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824090" y="2276017"/>
                  <a:ext cx="45360" cy="240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80CD4834-5F01-4E4C-BF35-F2EBBDB37905}"/>
                  </a:ext>
                </a:extLst>
              </p14:cNvPr>
              <p14:cNvContentPartPr/>
              <p14:nvPr/>
            </p14:nvContentPartPr>
            <p14:xfrm>
              <a:off x="7399370" y="2997097"/>
              <a:ext cx="181800" cy="4104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80CD4834-5F01-4E4C-BF35-F2EBBDB37905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390370" y="2988457"/>
                <a:ext cx="199440" cy="5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6873971E-9096-409A-82EB-A7918C006FC0}"/>
                  </a:ext>
                </a:extLst>
              </p14:cNvPr>
              <p14:cNvContentPartPr/>
              <p14:nvPr/>
            </p14:nvContentPartPr>
            <p14:xfrm>
              <a:off x="7077530" y="4455457"/>
              <a:ext cx="9360" cy="147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6873971E-9096-409A-82EB-A7918C006FC0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7059890" y="4437817"/>
                <a:ext cx="45000" cy="5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A686C69E-1C08-4BE1-8BB2-D4A5AFC9E721}"/>
                  </a:ext>
                </a:extLst>
              </p14:cNvPr>
              <p14:cNvContentPartPr/>
              <p14:nvPr/>
            </p14:nvContentPartPr>
            <p14:xfrm>
              <a:off x="2811890" y="3243337"/>
              <a:ext cx="1021680" cy="10119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A686C69E-1C08-4BE1-8BB2-D4A5AFC9E721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2793890" y="3225337"/>
                <a:ext cx="1057320" cy="104760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D989EF99-DA38-4C34-A08B-02A88EB03640}"/>
              </a:ext>
            </a:extLst>
          </p:cNvPr>
          <p:cNvGrpSpPr/>
          <p:nvPr/>
        </p:nvGrpSpPr>
        <p:grpSpPr>
          <a:xfrm>
            <a:off x="2937890" y="3455377"/>
            <a:ext cx="200520" cy="189000"/>
            <a:chOff x="2937890" y="3455377"/>
            <a:chExt cx="200520" cy="189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FD84BAC-5FB2-4165-8D3B-7C9FD75E1480}"/>
                    </a:ext>
                  </a:extLst>
                </p14:cNvPr>
                <p14:cNvContentPartPr/>
                <p14:nvPr/>
              </p14:nvContentPartPr>
              <p14:xfrm>
                <a:off x="2937890" y="3559777"/>
                <a:ext cx="200520" cy="194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FD84BAC-5FB2-4165-8D3B-7C9FD75E1480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929250" y="3551137"/>
                  <a:ext cx="21816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0E2F10A-066D-47A7-84CE-0BB993BECAD5}"/>
                    </a:ext>
                  </a:extLst>
                </p14:cNvPr>
                <p14:cNvContentPartPr/>
                <p14:nvPr/>
              </p14:nvContentPartPr>
              <p14:xfrm>
                <a:off x="3043370" y="3455377"/>
                <a:ext cx="20520" cy="1890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0E2F10A-066D-47A7-84CE-0BB993BECAD5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034370" y="3446737"/>
                  <a:ext cx="38160" cy="206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09D2D500-6914-4FD9-A3A1-09EE3B07CCD1}"/>
                  </a:ext>
                </a:extLst>
              </p14:cNvPr>
              <p14:cNvContentPartPr/>
              <p14:nvPr/>
            </p14:nvContentPartPr>
            <p14:xfrm>
              <a:off x="3247850" y="3894937"/>
              <a:ext cx="211680" cy="374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09D2D500-6914-4FD9-A3A1-09EE3B07CCD1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3238850" y="3885937"/>
                <a:ext cx="229320" cy="55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1CB121AE-502C-4842-8F7D-D32422DEC7F2}"/>
              </a:ext>
            </a:extLst>
          </p:cNvPr>
          <p:cNvGrpSpPr/>
          <p:nvPr/>
        </p:nvGrpSpPr>
        <p:grpSpPr>
          <a:xfrm>
            <a:off x="3599930" y="3484177"/>
            <a:ext cx="744480" cy="200880"/>
            <a:chOff x="3599930" y="3484177"/>
            <a:chExt cx="744480" cy="20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7C03DD02-EE87-4E7E-A9AE-0C1B9DD261D7}"/>
                    </a:ext>
                  </a:extLst>
                </p14:cNvPr>
                <p14:cNvContentPartPr/>
                <p14:nvPr/>
              </p14:nvContentPartPr>
              <p14:xfrm>
                <a:off x="3599930" y="3577417"/>
                <a:ext cx="175320" cy="158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7C03DD02-EE87-4E7E-A9AE-0C1B9DD261D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590930" y="3568777"/>
                  <a:ext cx="19296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5D3296A-BA1A-40D8-981F-54D2B3915BF2}"/>
                    </a:ext>
                  </a:extLst>
                </p14:cNvPr>
                <p14:cNvContentPartPr/>
                <p14:nvPr/>
              </p14:nvContentPartPr>
              <p14:xfrm>
                <a:off x="3693890" y="3484177"/>
                <a:ext cx="10800" cy="1850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5D3296A-BA1A-40D8-981F-54D2B3915BF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684890" y="3475177"/>
                  <a:ext cx="2844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B4EA31A7-6977-405B-8764-9A82B71041D6}"/>
                    </a:ext>
                  </a:extLst>
                </p14:cNvPr>
                <p14:cNvContentPartPr/>
                <p14:nvPr/>
              </p14:nvContentPartPr>
              <p14:xfrm>
                <a:off x="3896210" y="3673897"/>
                <a:ext cx="448200" cy="111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B4EA31A7-6977-405B-8764-9A82B71041D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887210" y="3665257"/>
                  <a:ext cx="465840" cy="28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427" name="Ink 426">
                <a:extLst>
                  <a:ext uri="{FF2B5EF4-FFF2-40B4-BE49-F238E27FC236}">
                    <a16:creationId xmlns:a16="http://schemas.microsoft.com/office/drawing/2014/main" id="{F5BD56A0-6E70-42F6-8EFD-63B7CB50EA9D}"/>
                  </a:ext>
                </a:extLst>
              </p14:cNvPr>
              <p14:cNvContentPartPr/>
              <p14:nvPr/>
            </p14:nvContentPartPr>
            <p14:xfrm>
              <a:off x="4360610" y="3688657"/>
              <a:ext cx="875160" cy="862560"/>
            </p14:xfrm>
          </p:contentPart>
        </mc:Choice>
        <mc:Fallback xmlns="">
          <p:pic>
            <p:nvPicPr>
              <p:cNvPr id="427" name="Ink 426">
                <a:extLst>
                  <a:ext uri="{FF2B5EF4-FFF2-40B4-BE49-F238E27FC236}">
                    <a16:creationId xmlns:a16="http://schemas.microsoft.com/office/drawing/2014/main" id="{F5BD56A0-6E70-42F6-8EFD-63B7CB50EA9D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4351970" y="3680017"/>
                <a:ext cx="892800" cy="880200"/>
              </a:xfrm>
              <a:prstGeom prst="rect">
                <a:avLst/>
              </a:prstGeom>
            </p:spPr>
          </p:pic>
        </mc:Fallback>
      </mc:AlternateContent>
      <p:grpSp>
        <p:nvGrpSpPr>
          <p:cNvPr id="434" name="Group 433">
            <a:extLst>
              <a:ext uri="{FF2B5EF4-FFF2-40B4-BE49-F238E27FC236}">
                <a16:creationId xmlns:a16="http://schemas.microsoft.com/office/drawing/2014/main" id="{A4161309-FD60-40BD-9666-7930039D1102}"/>
              </a:ext>
            </a:extLst>
          </p:cNvPr>
          <p:cNvGrpSpPr/>
          <p:nvPr/>
        </p:nvGrpSpPr>
        <p:grpSpPr>
          <a:xfrm>
            <a:off x="3592010" y="3855337"/>
            <a:ext cx="229320" cy="243000"/>
            <a:chOff x="3592010" y="3855337"/>
            <a:chExt cx="229320" cy="24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429" name="Ink 428">
                  <a:extLst>
                    <a:ext uri="{FF2B5EF4-FFF2-40B4-BE49-F238E27FC236}">
                      <a16:creationId xmlns:a16="http://schemas.microsoft.com/office/drawing/2014/main" id="{5DA191A1-1D54-4C38-A1D5-7954D25133E7}"/>
                    </a:ext>
                  </a:extLst>
                </p14:cNvPr>
                <p14:cNvContentPartPr/>
                <p14:nvPr/>
              </p14:nvContentPartPr>
              <p14:xfrm>
                <a:off x="3592010" y="3910057"/>
                <a:ext cx="73800" cy="89280"/>
              </p14:xfrm>
            </p:contentPart>
          </mc:Choice>
          <mc:Fallback xmlns="">
            <p:pic>
              <p:nvPicPr>
                <p:cNvPr id="429" name="Ink 428">
                  <a:extLst>
                    <a:ext uri="{FF2B5EF4-FFF2-40B4-BE49-F238E27FC236}">
                      <a16:creationId xmlns:a16="http://schemas.microsoft.com/office/drawing/2014/main" id="{5DA191A1-1D54-4C38-A1D5-7954D25133E7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583370" y="3901057"/>
                  <a:ext cx="9144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430" name="Ink 429">
                  <a:extLst>
                    <a:ext uri="{FF2B5EF4-FFF2-40B4-BE49-F238E27FC236}">
                      <a16:creationId xmlns:a16="http://schemas.microsoft.com/office/drawing/2014/main" id="{CB1839CC-BE24-4E21-8024-AABF44419AE1}"/>
                    </a:ext>
                  </a:extLst>
                </p14:cNvPr>
                <p14:cNvContentPartPr/>
                <p14:nvPr/>
              </p14:nvContentPartPr>
              <p14:xfrm>
                <a:off x="3701450" y="3855337"/>
                <a:ext cx="50400" cy="237240"/>
              </p14:xfrm>
            </p:contentPart>
          </mc:Choice>
          <mc:Fallback xmlns="">
            <p:pic>
              <p:nvPicPr>
                <p:cNvPr id="430" name="Ink 429">
                  <a:extLst>
                    <a:ext uri="{FF2B5EF4-FFF2-40B4-BE49-F238E27FC236}">
                      <a16:creationId xmlns:a16="http://schemas.microsoft.com/office/drawing/2014/main" id="{CB1839CC-BE24-4E21-8024-AABF44419AE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692810" y="3846697"/>
                  <a:ext cx="6804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431" name="Ink 430">
                  <a:extLst>
                    <a:ext uri="{FF2B5EF4-FFF2-40B4-BE49-F238E27FC236}">
                      <a16:creationId xmlns:a16="http://schemas.microsoft.com/office/drawing/2014/main" id="{2509A8B8-350C-4F45-B9F5-8E3C8D46F16B}"/>
                    </a:ext>
                  </a:extLst>
                </p14:cNvPr>
                <p14:cNvContentPartPr/>
                <p14:nvPr/>
              </p14:nvContentPartPr>
              <p14:xfrm>
                <a:off x="3682370" y="3971257"/>
                <a:ext cx="56160" cy="3240"/>
              </p14:xfrm>
            </p:contentPart>
          </mc:Choice>
          <mc:Fallback xmlns="">
            <p:pic>
              <p:nvPicPr>
                <p:cNvPr id="431" name="Ink 430">
                  <a:extLst>
                    <a:ext uri="{FF2B5EF4-FFF2-40B4-BE49-F238E27FC236}">
                      <a16:creationId xmlns:a16="http://schemas.microsoft.com/office/drawing/2014/main" id="{2509A8B8-350C-4F45-B9F5-8E3C8D46F16B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673730" y="3962617"/>
                  <a:ext cx="738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432" name="Ink 431">
                  <a:extLst>
                    <a:ext uri="{FF2B5EF4-FFF2-40B4-BE49-F238E27FC236}">
                      <a16:creationId xmlns:a16="http://schemas.microsoft.com/office/drawing/2014/main" id="{388B69FB-1824-448C-9B52-FC3B9D5AD905}"/>
                    </a:ext>
                  </a:extLst>
                </p14:cNvPr>
                <p14:cNvContentPartPr/>
                <p14:nvPr/>
              </p14:nvContentPartPr>
              <p14:xfrm>
                <a:off x="3790730" y="3866497"/>
                <a:ext cx="30600" cy="231840"/>
              </p14:xfrm>
            </p:contentPart>
          </mc:Choice>
          <mc:Fallback xmlns="">
            <p:pic>
              <p:nvPicPr>
                <p:cNvPr id="432" name="Ink 431">
                  <a:extLst>
                    <a:ext uri="{FF2B5EF4-FFF2-40B4-BE49-F238E27FC236}">
                      <a16:creationId xmlns:a16="http://schemas.microsoft.com/office/drawing/2014/main" id="{388B69FB-1824-448C-9B52-FC3B9D5AD905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782090" y="3857497"/>
                  <a:ext cx="48240" cy="24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433" name="Ink 432">
                  <a:extLst>
                    <a:ext uri="{FF2B5EF4-FFF2-40B4-BE49-F238E27FC236}">
                      <a16:creationId xmlns:a16="http://schemas.microsoft.com/office/drawing/2014/main" id="{DF6C3282-CE61-429E-95D7-6C76AA1988EB}"/>
                    </a:ext>
                  </a:extLst>
                </p14:cNvPr>
                <p14:cNvContentPartPr/>
                <p14:nvPr/>
              </p14:nvContentPartPr>
              <p14:xfrm>
                <a:off x="3758690" y="3945337"/>
                <a:ext cx="58320" cy="3240"/>
              </p14:xfrm>
            </p:contentPart>
          </mc:Choice>
          <mc:Fallback xmlns="">
            <p:pic>
              <p:nvPicPr>
                <p:cNvPr id="433" name="Ink 432">
                  <a:extLst>
                    <a:ext uri="{FF2B5EF4-FFF2-40B4-BE49-F238E27FC236}">
                      <a16:creationId xmlns:a16="http://schemas.microsoft.com/office/drawing/2014/main" id="{DF6C3282-CE61-429E-95D7-6C76AA1988EB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750050" y="3936697"/>
                  <a:ext cx="75960" cy="20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42122FB2-BFEE-482F-8D17-A106D072ED8B}"/>
                  </a:ext>
                </a:extLst>
              </p14:cNvPr>
              <p14:cNvContentPartPr/>
              <p14:nvPr/>
            </p14:nvContentPartPr>
            <p14:xfrm>
              <a:off x="4097450" y="4320817"/>
              <a:ext cx="360" cy="12240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42122FB2-BFEE-482F-8D17-A106D072ED8B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4088450" y="4312177"/>
                <a:ext cx="180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97B12668-7C0E-46AC-B088-967C7E4B79C7}"/>
                  </a:ext>
                </a:extLst>
              </p14:cNvPr>
              <p14:cNvContentPartPr/>
              <p14:nvPr/>
            </p14:nvContentPartPr>
            <p14:xfrm>
              <a:off x="4060370" y="4305697"/>
              <a:ext cx="79560" cy="1674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97B12668-7C0E-46AC-B088-967C7E4B79C7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4051370" y="4297057"/>
                <a:ext cx="9720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504CDD1F-0D6C-4BA0-B944-7C612E059A45}"/>
                  </a:ext>
                </a:extLst>
              </p14:cNvPr>
              <p14:cNvContentPartPr/>
              <p14:nvPr/>
            </p14:nvContentPartPr>
            <p14:xfrm>
              <a:off x="4159370" y="4428097"/>
              <a:ext cx="6480" cy="9360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504CDD1F-0D6C-4BA0-B944-7C612E059A45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4150730" y="4419457"/>
                <a:ext cx="24120" cy="11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423" name="Ink 422">
                <a:extLst>
                  <a:ext uri="{FF2B5EF4-FFF2-40B4-BE49-F238E27FC236}">
                    <a16:creationId xmlns:a16="http://schemas.microsoft.com/office/drawing/2014/main" id="{DEB19451-6191-42AE-AAF4-DDBE8A4FE889}"/>
                  </a:ext>
                </a:extLst>
              </p14:cNvPr>
              <p14:cNvContentPartPr/>
              <p14:nvPr/>
            </p14:nvContentPartPr>
            <p14:xfrm>
              <a:off x="4509290" y="4753897"/>
              <a:ext cx="7200" cy="155880"/>
            </p14:xfrm>
          </p:contentPart>
        </mc:Choice>
        <mc:Fallback xmlns="">
          <p:pic>
            <p:nvPicPr>
              <p:cNvPr id="423" name="Ink 422">
                <a:extLst>
                  <a:ext uri="{FF2B5EF4-FFF2-40B4-BE49-F238E27FC236}">
                    <a16:creationId xmlns:a16="http://schemas.microsoft.com/office/drawing/2014/main" id="{DEB19451-6191-42AE-AAF4-DDBE8A4FE889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4500290" y="4745257"/>
                <a:ext cx="24840" cy="17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424" name="Ink 423">
                <a:extLst>
                  <a:ext uri="{FF2B5EF4-FFF2-40B4-BE49-F238E27FC236}">
                    <a16:creationId xmlns:a16="http://schemas.microsoft.com/office/drawing/2014/main" id="{0A6E7541-430A-4621-A950-5FC989461173}"/>
                  </a:ext>
                </a:extLst>
              </p14:cNvPr>
              <p14:cNvContentPartPr/>
              <p14:nvPr/>
            </p14:nvContentPartPr>
            <p14:xfrm>
              <a:off x="4509650" y="4731937"/>
              <a:ext cx="73440" cy="172800"/>
            </p14:xfrm>
          </p:contentPart>
        </mc:Choice>
        <mc:Fallback xmlns="">
          <p:pic>
            <p:nvPicPr>
              <p:cNvPr id="424" name="Ink 423">
                <a:extLst>
                  <a:ext uri="{FF2B5EF4-FFF2-40B4-BE49-F238E27FC236}">
                    <a16:creationId xmlns:a16="http://schemas.microsoft.com/office/drawing/2014/main" id="{0A6E7541-430A-4621-A950-5FC989461173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4500650" y="4722937"/>
                <a:ext cx="91080" cy="19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425" name="Ink 424">
                <a:extLst>
                  <a:ext uri="{FF2B5EF4-FFF2-40B4-BE49-F238E27FC236}">
                    <a16:creationId xmlns:a16="http://schemas.microsoft.com/office/drawing/2014/main" id="{120F5E54-E117-4023-A544-D3D4A4BF3AE8}"/>
                  </a:ext>
                </a:extLst>
              </p14:cNvPr>
              <p14:cNvContentPartPr/>
              <p14:nvPr/>
            </p14:nvContentPartPr>
            <p14:xfrm>
              <a:off x="4568330" y="4836697"/>
              <a:ext cx="71640" cy="131040"/>
            </p14:xfrm>
          </p:contentPart>
        </mc:Choice>
        <mc:Fallback xmlns="">
          <p:pic>
            <p:nvPicPr>
              <p:cNvPr id="425" name="Ink 424">
                <a:extLst>
                  <a:ext uri="{FF2B5EF4-FFF2-40B4-BE49-F238E27FC236}">
                    <a16:creationId xmlns:a16="http://schemas.microsoft.com/office/drawing/2014/main" id="{120F5E54-E117-4023-A544-D3D4A4BF3AE8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4559330" y="4828057"/>
                <a:ext cx="89280" cy="14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A40BBBBA-3803-4AC1-8876-C026F943DD19}"/>
                  </a:ext>
                </a:extLst>
              </p14:cNvPr>
              <p14:cNvContentPartPr/>
              <p14:nvPr/>
            </p14:nvContentPartPr>
            <p14:xfrm>
              <a:off x="4544210" y="4369057"/>
              <a:ext cx="12240" cy="18972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A40BBBBA-3803-4AC1-8876-C026F943DD19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4535570" y="4360057"/>
                <a:ext cx="29880" cy="20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352" name="Ink 351">
                <a:extLst>
                  <a:ext uri="{FF2B5EF4-FFF2-40B4-BE49-F238E27FC236}">
                    <a16:creationId xmlns:a16="http://schemas.microsoft.com/office/drawing/2014/main" id="{5B9C96B7-DD1F-4BFD-9455-D63C579A1A9A}"/>
                  </a:ext>
                </a:extLst>
              </p14:cNvPr>
              <p14:cNvContentPartPr/>
              <p14:nvPr/>
            </p14:nvContentPartPr>
            <p14:xfrm>
              <a:off x="4518290" y="4370497"/>
              <a:ext cx="73800" cy="198000"/>
            </p14:xfrm>
          </p:contentPart>
        </mc:Choice>
        <mc:Fallback xmlns="">
          <p:pic>
            <p:nvPicPr>
              <p:cNvPr id="352" name="Ink 351">
                <a:extLst>
                  <a:ext uri="{FF2B5EF4-FFF2-40B4-BE49-F238E27FC236}">
                    <a16:creationId xmlns:a16="http://schemas.microsoft.com/office/drawing/2014/main" id="{5B9C96B7-DD1F-4BFD-9455-D63C579A1A9A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4509290" y="4361497"/>
                <a:ext cx="91440" cy="21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421" name="Ink 420">
                <a:extLst>
                  <a:ext uri="{FF2B5EF4-FFF2-40B4-BE49-F238E27FC236}">
                    <a16:creationId xmlns:a16="http://schemas.microsoft.com/office/drawing/2014/main" id="{AC475CEA-ACF6-4201-957E-C17619E39F90}"/>
                  </a:ext>
                </a:extLst>
              </p14:cNvPr>
              <p14:cNvContentPartPr/>
              <p14:nvPr/>
            </p14:nvContentPartPr>
            <p14:xfrm>
              <a:off x="4594250" y="4516657"/>
              <a:ext cx="61920" cy="97920"/>
            </p14:xfrm>
          </p:contentPart>
        </mc:Choice>
        <mc:Fallback xmlns="">
          <p:pic>
            <p:nvPicPr>
              <p:cNvPr id="421" name="Ink 420">
                <a:extLst>
                  <a:ext uri="{FF2B5EF4-FFF2-40B4-BE49-F238E27FC236}">
                    <a16:creationId xmlns:a16="http://schemas.microsoft.com/office/drawing/2014/main" id="{AC475CEA-ACF6-4201-957E-C17619E39F90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4585610" y="4507657"/>
                <a:ext cx="79560" cy="11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435" name="Ink 434">
                <a:extLst>
                  <a:ext uri="{FF2B5EF4-FFF2-40B4-BE49-F238E27FC236}">
                    <a16:creationId xmlns:a16="http://schemas.microsoft.com/office/drawing/2014/main" id="{1F1685A3-C49E-4E02-8F87-3AFA7AE4E189}"/>
                  </a:ext>
                </a:extLst>
              </p14:cNvPr>
              <p14:cNvContentPartPr/>
              <p14:nvPr/>
            </p14:nvContentPartPr>
            <p14:xfrm>
              <a:off x="4958930" y="5224777"/>
              <a:ext cx="75600" cy="126720"/>
            </p14:xfrm>
          </p:contentPart>
        </mc:Choice>
        <mc:Fallback xmlns="">
          <p:pic>
            <p:nvPicPr>
              <p:cNvPr id="435" name="Ink 434">
                <a:extLst>
                  <a:ext uri="{FF2B5EF4-FFF2-40B4-BE49-F238E27FC236}">
                    <a16:creationId xmlns:a16="http://schemas.microsoft.com/office/drawing/2014/main" id="{1F1685A3-C49E-4E02-8F87-3AFA7AE4E189}"/>
                  </a:ext>
                </a:extLst>
              </p:cNvPr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4949930" y="5216137"/>
                <a:ext cx="93240" cy="14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3">
            <p14:nvContentPartPr>
              <p14:cNvPr id="436" name="Ink 435">
                <a:extLst>
                  <a:ext uri="{FF2B5EF4-FFF2-40B4-BE49-F238E27FC236}">
                    <a16:creationId xmlns:a16="http://schemas.microsoft.com/office/drawing/2014/main" id="{32D73CC6-D924-42A4-B962-5059FD965359}"/>
                  </a:ext>
                </a:extLst>
              </p14:cNvPr>
              <p14:cNvContentPartPr/>
              <p14:nvPr/>
            </p14:nvContentPartPr>
            <p14:xfrm>
              <a:off x="5073410" y="5140177"/>
              <a:ext cx="111600" cy="342360"/>
            </p14:xfrm>
          </p:contentPart>
        </mc:Choice>
        <mc:Fallback xmlns="">
          <p:pic>
            <p:nvPicPr>
              <p:cNvPr id="436" name="Ink 435">
                <a:extLst>
                  <a:ext uri="{FF2B5EF4-FFF2-40B4-BE49-F238E27FC236}">
                    <a16:creationId xmlns:a16="http://schemas.microsoft.com/office/drawing/2014/main" id="{32D73CC6-D924-42A4-B962-5059FD965359}"/>
                  </a:ext>
                </a:extLst>
              </p:cNvPr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5064770" y="5131177"/>
                <a:ext cx="129240" cy="36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437" name="Ink 436">
                <a:extLst>
                  <a:ext uri="{FF2B5EF4-FFF2-40B4-BE49-F238E27FC236}">
                    <a16:creationId xmlns:a16="http://schemas.microsoft.com/office/drawing/2014/main" id="{A33BCD06-3BB5-4110-8A5C-049962FE3E7A}"/>
                  </a:ext>
                </a:extLst>
              </p14:cNvPr>
              <p14:cNvContentPartPr/>
              <p14:nvPr/>
            </p14:nvContentPartPr>
            <p14:xfrm>
              <a:off x="5096450" y="5295697"/>
              <a:ext cx="46440" cy="12240"/>
            </p14:xfrm>
          </p:contentPart>
        </mc:Choice>
        <mc:Fallback xmlns="">
          <p:pic>
            <p:nvPicPr>
              <p:cNvPr id="437" name="Ink 436">
                <a:extLst>
                  <a:ext uri="{FF2B5EF4-FFF2-40B4-BE49-F238E27FC236}">
                    <a16:creationId xmlns:a16="http://schemas.microsoft.com/office/drawing/2014/main" id="{A33BCD06-3BB5-4110-8A5C-049962FE3E7A}"/>
                  </a:ext>
                </a:extLst>
              </p:cNvPr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5087810" y="5286697"/>
                <a:ext cx="6408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438" name="Ink 437">
                <a:extLst>
                  <a:ext uri="{FF2B5EF4-FFF2-40B4-BE49-F238E27FC236}">
                    <a16:creationId xmlns:a16="http://schemas.microsoft.com/office/drawing/2014/main" id="{09AE95DE-4F45-4BE6-AF4B-D9A7F511FABD}"/>
                  </a:ext>
                </a:extLst>
              </p14:cNvPr>
              <p14:cNvContentPartPr/>
              <p14:nvPr/>
            </p14:nvContentPartPr>
            <p14:xfrm>
              <a:off x="5182490" y="5164297"/>
              <a:ext cx="50400" cy="315720"/>
            </p14:xfrm>
          </p:contentPart>
        </mc:Choice>
        <mc:Fallback xmlns="">
          <p:pic>
            <p:nvPicPr>
              <p:cNvPr id="438" name="Ink 437">
                <a:extLst>
                  <a:ext uri="{FF2B5EF4-FFF2-40B4-BE49-F238E27FC236}">
                    <a16:creationId xmlns:a16="http://schemas.microsoft.com/office/drawing/2014/main" id="{09AE95DE-4F45-4BE6-AF4B-D9A7F511FABD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5173850" y="5155297"/>
                <a:ext cx="68040" cy="33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439" name="Ink 438">
                <a:extLst>
                  <a:ext uri="{FF2B5EF4-FFF2-40B4-BE49-F238E27FC236}">
                    <a16:creationId xmlns:a16="http://schemas.microsoft.com/office/drawing/2014/main" id="{570EE6E6-09C1-4C27-86D7-9F1A402C14D6}"/>
                  </a:ext>
                </a:extLst>
              </p14:cNvPr>
              <p14:cNvContentPartPr/>
              <p14:nvPr/>
            </p14:nvContentPartPr>
            <p14:xfrm>
              <a:off x="5170610" y="5307217"/>
              <a:ext cx="63360" cy="18360"/>
            </p14:xfrm>
          </p:contentPart>
        </mc:Choice>
        <mc:Fallback xmlns="">
          <p:pic>
            <p:nvPicPr>
              <p:cNvPr id="439" name="Ink 438">
                <a:extLst>
                  <a:ext uri="{FF2B5EF4-FFF2-40B4-BE49-F238E27FC236}">
                    <a16:creationId xmlns:a16="http://schemas.microsoft.com/office/drawing/2014/main" id="{570EE6E6-09C1-4C27-86D7-9F1A402C14D6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5161970" y="5298577"/>
                <a:ext cx="8100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1">
            <p14:nvContentPartPr>
              <p14:cNvPr id="447" name="Ink 446">
                <a:extLst>
                  <a:ext uri="{FF2B5EF4-FFF2-40B4-BE49-F238E27FC236}">
                    <a16:creationId xmlns:a16="http://schemas.microsoft.com/office/drawing/2014/main" id="{29138E9D-E3F1-4B6A-934B-E1B8F78BB95D}"/>
                  </a:ext>
                </a:extLst>
              </p14:cNvPr>
              <p14:cNvContentPartPr/>
              <p14:nvPr/>
            </p14:nvContentPartPr>
            <p14:xfrm>
              <a:off x="2812970" y="4501897"/>
              <a:ext cx="3481560" cy="1380240"/>
            </p14:xfrm>
          </p:contentPart>
        </mc:Choice>
        <mc:Fallback xmlns="">
          <p:pic>
            <p:nvPicPr>
              <p:cNvPr id="447" name="Ink 446">
                <a:extLst>
                  <a:ext uri="{FF2B5EF4-FFF2-40B4-BE49-F238E27FC236}">
                    <a16:creationId xmlns:a16="http://schemas.microsoft.com/office/drawing/2014/main" id="{29138E9D-E3F1-4B6A-934B-E1B8F78BB95D}"/>
                  </a:ext>
                </a:extLst>
              </p:cNvPr>
              <p:cNvPicPr/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2803970" y="4492897"/>
                <a:ext cx="3499200" cy="139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3">
            <p14:nvContentPartPr>
              <p14:cNvPr id="449" name="Ink 448">
                <a:extLst>
                  <a:ext uri="{FF2B5EF4-FFF2-40B4-BE49-F238E27FC236}">
                    <a16:creationId xmlns:a16="http://schemas.microsoft.com/office/drawing/2014/main" id="{1095B71D-9965-49E0-820F-F872A31B6B0A}"/>
                  </a:ext>
                </a:extLst>
              </p14:cNvPr>
              <p14:cNvContentPartPr/>
              <p14:nvPr/>
            </p14:nvContentPartPr>
            <p14:xfrm>
              <a:off x="2696330" y="5040457"/>
              <a:ext cx="103680" cy="139320"/>
            </p14:xfrm>
          </p:contentPart>
        </mc:Choice>
        <mc:Fallback xmlns="">
          <p:pic>
            <p:nvPicPr>
              <p:cNvPr id="449" name="Ink 448">
                <a:extLst>
                  <a:ext uri="{FF2B5EF4-FFF2-40B4-BE49-F238E27FC236}">
                    <a16:creationId xmlns:a16="http://schemas.microsoft.com/office/drawing/2014/main" id="{1095B71D-9965-49E0-820F-F872A31B6B0A}"/>
                  </a:ext>
                </a:extLst>
              </p:cNvPr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2687690" y="5031457"/>
                <a:ext cx="121320" cy="15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5">
            <p14:nvContentPartPr>
              <p14:cNvPr id="451" name="Ink 450">
                <a:extLst>
                  <a:ext uri="{FF2B5EF4-FFF2-40B4-BE49-F238E27FC236}">
                    <a16:creationId xmlns:a16="http://schemas.microsoft.com/office/drawing/2014/main" id="{026D6D57-E975-48EE-B676-D197F7D63DE7}"/>
                  </a:ext>
                </a:extLst>
              </p14:cNvPr>
              <p14:cNvContentPartPr/>
              <p14:nvPr/>
            </p14:nvContentPartPr>
            <p14:xfrm>
              <a:off x="4076930" y="3557617"/>
              <a:ext cx="87480" cy="196560"/>
            </p14:xfrm>
          </p:contentPart>
        </mc:Choice>
        <mc:Fallback xmlns="">
          <p:pic>
            <p:nvPicPr>
              <p:cNvPr id="451" name="Ink 450">
                <a:extLst>
                  <a:ext uri="{FF2B5EF4-FFF2-40B4-BE49-F238E27FC236}">
                    <a16:creationId xmlns:a16="http://schemas.microsoft.com/office/drawing/2014/main" id="{026D6D57-E975-48EE-B676-D197F7D63DE7}"/>
                  </a:ext>
                </a:extLst>
              </p:cNvPr>
              <p:cNvPicPr/>
              <p:nvPr/>
            </p:nvPicPr>
            <p:blipFill>
              <a:blip r:embed="rId76"/>
              <a:stretch>
                <a:fillRect/>
              </a:stretch>
            </p:blipFill>
            <p:spPr>
              <a:xfrm>
                <a:off x="4067930" y="3548977"/>
                <a:ext cx="105120" cy="214200"/>
              </a:xfrm>
              <a:prstGeom prst="rect">
                <a:avLst/>
              </a:prstGeom>
            </p:spPr>
          </p:pic>
        </mc:Fallback>
      </mc:AlternateContent>
      <p:grpSp>
        <p:nvGrpSpPr>
          <p:cNvPr id="454" name="Group 453">
            <a:extLst>
              <a:ext uri="{FF2B5EF4-FFF2-40B4-BE49-F238E27FC236}">
                <a16:creationId xmlns:a16="http://schemas.microsoft.com/office/drawing/2014/main" id="{75CACE6A-CEFB-4CD0-93E3-F44C9B469FC8}"/>
              </a:ext>
            </a:extLst>
          </p:cNvPr>
          <p:cNvGrpSpPr/>
          <p:nvPr/>
        </p:nvGrpSpPr>
        <p:grpSpPr>
          <a:xfrm>
            <a:off x="4589210" y="3867937"/>
            <a:ext cx="438480" cy="122040"/>
            <a:chOff x="4589210" y="3867937"/>
            <a:chExt cx="438480" cy="122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41" name="Ink 440">
                  <a:extLst>
                    <a:ext uri="{FF2B5EF4-FFF2-40B4-BE49-F238E27FC236}">
                      <a16:creationId xmlns:a16="http://schemas.microsoft.com/office/drawing/2014/main" id="{62C1A65B-FBAB-4FCD-8351-02C7539AC8A0}"/>
                    </a:ext>
                  </a:extLst>
                </p14:cNvPr>
                <p14:cNvContentPartPr/>
                <p14:nvPr/>
              </p14:nvContentPartPr>
              <p14:xfrm>
                <a:off x="4814930" y="3889537"/>
                <a:ext cx="83880" cy="100440"/>
              </p14:xfrm>
            </p:contentPart>
          </mc:Choice>
          <mc:Fallback xmlns="">
            <p:pic>
              <p:nvPicPr>
                <p:cNvPr id="441" name="Ink 440">
                  <a:extLst>
                    <a:ext uri="{FF2B5EF4-FFF2-40B4-BE49-F238E27FC236}">
                      <a16:creationId xmlns:a16="http://schemas.microsoft.com/office/drawing/2014/main" id="{62C1A65B-FBAB-4FCD-8351-02C7539AC8A0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4805930" y="3880537"/>
                  <a:ext cx="1015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42" name="Ink 441">
                  <a:extLst>
                    <a:ext uri="{FF2B5EF4-FFF2-40B4-BE49-F238E27FC236}">
                      <a16:creationId xmlns:a16="http://schemas.microsoft.com/office/drawing/2014/main" id="{F500A40B-D2B5-45D7-A17C-ED5C4529C077}"/>
                    </a:ext>
                  </a:extLst>
                </p14:cNvPr>
                <p14:cNvContentPartPr/>
                <p14:nvPr/>
              </p14:nvContentPartPr>
              <p14:xfrm>
                <a:off x="4933010" y="3875857"/>
                <a:ext cx="94680" cy="98640"/>
              </p14:xfrm>
            </p:contentPart>
          </mc:Choice>
          <mc:Fallback xmlns="">
            <p:pic>
              <p:nvPicPr>
                <p:cNvPr id="442" name="Ink 441">
                  <a:extLst>
                    <a:ext uri="{FF2B5EF4-FFF2-40B4-BE49-F238E27FC236}">
                      <a16:creationId xmlns:a16="http://schemas.microsoft.com/office/drawing/2014/main" id="{F500A40B-D2B5-45D7-A17C-ED5C4529C077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4924370" y="3867217"/>
                  <a:ext cx="11232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452" name="Ink 451">
                  <a:extLst>
                    <a:ext uri="{FF2B5EF4-FFF2-40B4-BE49-F238E27FC236}">
                      <a16:creationId xmlns:a16="http://schemas.microsoft.com/office/drawing/2014/main" id="{6473F2DD-AE0F-4C11-8A31-DFA5C37917C2}"/>
                    </a:ext>
                  </a:extLst>
                </p14:cNvPr>
                <p14:cNvContentPartPr/>
                <p14:nvPr/>
              </p14:nvContentPartPr>
              <p14:xfrm>
                <a:off x="4589210" y="3867937"/>
                <a:ext cx="115920" cy="111240"/>
              </p14:xfrm>
            </p:contentPart>
          </mc:Choice>
          <mc:Fallback xmlns="">
            <p:pic>
              <p:nvPicPr>
                <p:cNvPr id="452" name="Ink 451">
                  <a:extLst>
                    <a:ext uri="{FF2B5EF4-FFF2-40B4-BE49-F238E27FC236}">
                      <a16:creationId xmlns:a16="http://schemas.microsoft.com/office/drawing/2014/main" id="{6473F2DD-AE0F-4C11-8A31-DFA5C37917C2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580570" y="3858937"/>
                  <a:ext cx="133560" cy="128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3">
            <p14:nvContentPartPr>
              <p14:cNvPr id="453" name="Ink 452">
                <a:extLst>
                  <a:ext uri="{FF2B5EF4-FFF2-40B4-BE49-F238E27FC236}">
                    <a16:creationId xmlns:a16="http://schemas.microsoft.com/office/drawing/2014/main" id="{8B56696C-92B0-4DD9-B1D1-6BD1FD04F273}"/>
                  </a:ext>
                </a:extLst>
              </p14:cNvPr>
              <p14:cNvContentPartPr/>
              <p14:nvPr/>
            </p14:nvContentPartPr>
            <p14:xfrm>
              <a:off x="5666690" y="4398217"/>
              <a:ext cx="84240" cy="176760"/>
            </p14:xfrm>
          </p:contentPart>
        </mc:Choice>
        <mc:Fallback xmlns="">
          <p:pic>
            <p:nvPicPr>
              <p:cNvPr id="453" name="Ink 452">
                <a:extLst>
                  <a:ext uri="{FF2B5EF4-FFF2-40B4-BE49-F238E27FC236}">
                    <a16:creationId xmlns:a16="http://schemas.microsoft.com/office/drawing/2014/main" id="{8B56696C-92B0-4DD9-B1D1-6BD1FD04F273}"/>
                  </a:ext>
                </a:extLst>
              </p:cNvPr>
              <p:cNvPicPr/>
              <p:nvPr/>
            </p:nvPicPr>
            <p:blipFill>
              <a:blip r:embed="rId84"/>
              <a:stretch>
                <a:fillRect/>
              </a:stretch>
            </p:blipFill>
            <p:spPr>
              <a:xfrm>
                <a:off x="5657690" y="4389217"/>
                <a:ext cx="101880" cy="19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5">
            <p14:nvContentPartPr>
              <p14:cNvPr id="455" name="Ink 454">
                <a:extLst>
                  <a:ext uri="{FF2B5EF4-FFF2-40B4-BE49-F238E27FC236}">
                    <a16:creationId xmlns:a16="http://schemas.microsoft.com/office/drawing/2014/main" id="{7178CB2D-665B-4308-88F6-C0892F98FAAF}"/>
                  </a:ext>
                </a:extLst>
              </p14:cNvPr>
              <p14:cNvContentPartPr/>
              <p14:nvPr/>
            </p14:nvContentPartPr>
            <p14:xfrm>
              <a:off x="5334050" y="5712937"/>
              <a:ext cx="97560" cy="188640"/>
            </p14:xfrm>
          </p:contentPart>
        </mc:Choice>
        <mc:Fallback xmlns="">
          <p:pic>
            <p:nvPicPr>
              <p:cNvPr id="455" name="Ink 454">
                <a:extLst>
                  <a:ext uri="{FF2B5EF4-FFF2-40B4-BE49-F238E27FC236}">
                    <a16:creationId xmlns:a16="http://schemas.microsoft.com/office/drawing/2014/main" id="{7178CB2D-665B-4308-88F6-C0892F98FAAF}"/>
                  </a:ext>
                </a:extLst>
              </p:cNvPr>
              <p:cNvPicPr/>
              <p:nvPr/>
            </p:nvPicPr>
            <p:blipFill>
              <a:blip r:embed="rId86"/>
              <a:stretch>
                <a:fillRect/>
              </a:stretch>
            </p:blipFill>
            <p:spPr>
              <a:xfrm>
                <a:off x="5325050" y="5704297"/>
                <a:ext cx="115200" cy="206280"/>
              </a:xfrm>
              <a:prstGeom prst="rect">
                <a:avLst/>
              </a:prstGeom>
            </p:spPr>
          </p:pic>
        </mc:Fallback>
      </mc:AlternateContent>
      <p:grpSp>
        <p:nvGrpSpPr>
          <p:cNvPr id="460" name="Group 459">
            <a:extLst>
              <a:ext uri="{FF2B5EF4-FFF2-40B4-BE49-F238E27FC236}">
                <a16:creationId xmlns:a16="http://schemas.microsoft.com/office/drawing/2014/main" id="{8FA8CE4E-F138-4DFC-B88F-1A9E965C745D}"/>
              </a:ext>
            </a:extLst>
          </p:cNvPr>
          <p:cNvGrpSpPr/>
          <p:nvPr/>
        </p:nvGrpSpPr>
        <p:grpSpPr>
          <a:xfrm>
            <a:off x="3715490" y="4697017"/>
            <a:ext cx="537480" cy="284040"/>
            <a:chOff x="3715490" y="4697017"/>
            <a:chExt cx="537480" cy="284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6886C1F-500A-4844-BA21-2AF52F9B5A7E}"/>
                    </a:ext>
                  </a:extLst>
                </p14:cNvPr>
                <p14:cNvContentPartPr/>
                <p14:nvPr/>
              </p14:nvContentPartPr>
              <p14:xfrm>
                <a:off x="4064330" y="4798897"/>
                <a:ext cx="16560" cy="1220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6886C1F-500A-4844-BA21-2AF52F9B5A7E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4055330" y="4789897"/>
                  <a:ext cx="3420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5B923B39-2F71-4838-BF18-1865CAA01D01}"/>
                    </a:ext>
                  </a:extLst>
                </p14:cNvPr>
                <p14:cNvContentPartPr/>
                <p14:nvPr/>
              </p14:nvContentPartPr>
              <p14:xfrm>
                <a:off x="4052450" y="4765417"/>
                <a:ext cx="81360" cy="1537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5B923B39-2F71-4838-BF18-1865CAA01D01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4043450" y="4756777"/>
                  <a:ext cx="990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094A329D-7440-4D69-9800-05476143B4F5}"/>
                    </a:ext>
                  </a:extLst>
                </p14:cNvPr>
                <p14:cNvContentPartPr/>
                <p14:nvPr/>
              </p14:nvContentPartPr>
              <p14:xfrm>
                <a:off x="4153610" y="4897537"/>
                <a:ext cx="99360" cy="835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094A329D-7440-4D69-9800-05476143B4F5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4144970" y="4888897"/>
                  <a:ext cx="11700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457" name="Ink 456">
                  <a:extLst>
                    <a:ext uri="{FF2B5EF4-FFF2-40B4-BE49-F238E27FC236}">
                      <a16:creationId xmlns:a16="http://schemas.microsoft.com/office/drawing/2014/main" id="{23B34BF0-7285-4E92-88FF-78CF9EAD94C7}"/>
                    </a:ext>
                  </a:extLst>
                </p14:cNvPr>
                <p14:cNvContentPartPr/>
                <p14:nvPr/>
              </p14:nvContentPartPr>
              <p14:xfrm>
                <a:off x="3715490" y="4697017"/>
                <a:ext cx="162720" cy="125640"/>
              </p14:xfrm>
            </p:contentPart>
          </mc:Choice>
          <mc:Fallback xmlns="">
            <p:pic>
              <p:nvPicPr>
                <p:cNvPr id="457" name="Ink 456">
                  <a:extLst>
                    <a:ext uri="{FF2B5EF4-FFF2-40B4-BE49-F238E27FC236}">
                      <a16:creationId xmlns:a16="http://schemas.microsoft.com/office/drawing/2014/main" id="{23B34BF0-7285-4E92-88FF-78CF9EAD94C7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706490" y="4688377"/>
                  <a:ext cx="180360" cy="143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9" name="Group 458">
            <a:extLst>
              <a:ext uri="{FF2B5EF4-FFF2-40B4-BE49-F238E27FC236}">
                <a16:creationId xmlns:a16="http://schemas.microsoft.com/office/drawing/2014/main" id="{0558368F-BC4E-491B-8D24-80AFE6CFBED6}"/>
              </a:ext>
            </a:extLst>
          </p:cNvPr>
          <p:cNvGrpSpPr/>
          <p:nvPr/>
        </p:nvGrpSpPr>
        <p:grpSpPr>
          <a:xfrm>
            <a:off x="3269810" y="5039377"/>
            <a:ext cx="593280" cy="482760"/>
            <a:chOff x="3269810" y="5039377"/>
            <a:chExt cx="593280" cy="482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444" name="Ink 443">
                  <a:extLst>
                    <a:ext uri="{FF2B5EF4-FFF2-40B4-BE49-F238E27FC236}">
                      <a16:creationId xmlns:a16="http://schemas.microsoft.com/office/drawing/2014/main" id="{208CE1AC-CA48-4D54-9938-46746C749A3D}"/>
                    </a:ext>
                  </a:extLst>
                </p14:cNvPr>
                <p14:cNvContentPartPr/>
                <p14:nvPr/>
              </p14:nvContentPartPr>
              <p14:xfrm>
                <a:off x="3602450" y="5185537"/>
                <a:ext cx="74160" cy="132840"/>
              </p14:xfrm>
            </p:contentPart>
          </mc:Choice>
          <mc:Fallback xmlns="">
            <p:pic>
              <p:nvPicPr>
                <p:cNvPr id="444" name="Ink 443">
                  <a:extLst>
                    <a:ext uri="{FF2B5EF4-FFF2-40B4-BE49-F238E27FC236}">
                      <a16:creationId xmlns:a16="http://schemas.microsoft.com/office/drawing/2014/main" id="{208CE1AC-CA48-4D54-9938-46746C749A3D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3593450" y="5176897"/>
                  <a:ext cx="9180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445" name="Ink 444">
                  <a:extLst>
                    <a:ext uri="{FF2B5EF4-FFF2-40B4-BE49-F238E27FC236}">
                      <a16:creationId xmlns:a16="http://schemas.microsoft.com/office/drawing/2014/main" id="{9E1839A7-3B2B-486F-B29C-8B1C1F3F857C}"/>
                    </a:ext>
                  </a:extLst>
                </p14:cNvPr>
                <p14:cNvContentPartPr/>
                <p14:nvPr/>
              </p14:nvContentPartPr>
              <p14:xfrm>
                <a:off x="3701450" y="5187337"/>
                <a:ext cx="93600" cy="113040"/>
              </p14:xfrm>
            </p:contentPart>
          </mc:Choice>
          <mc:Fallback xmlns="">
            <p:pic>
              <p:nvPicPr>
                <p:cNvPr id="445" name="Ink 444">
                  <a:extLst>
                    <a:ext uri="{FF2B5EF4-FFF2-40B4-BE49-F238E27FC236}">
                      <a16:creationId xmlns:a16="http://schemas.microsoft.com/office/drawing/2014/main" id="{9E1839A7-3B2B-486F-B29C-8B1C1F3F857C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3692810" y="5178697"/>
                  <a:ext cx="11124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456" name="Ink 455">
                  <a:extLst>
                    <a:ext uri="{FF2B5EF4-FFF2-40B4-BE49-F238E27FC236}">
                      <a16:creationId xmlns:a16="http://schemas.microsoft.com/office/drawing/2014/main" id="{D15D8C01-6841-4518-B616-DC70E4EA4B35}"/>
                    </a:ext>
                  </a:extLst>
                </p14:cNvPr>
                <p14:cNvContentPartPr/>
                <p14:nvPr/>
              </p14:nvContentPartPr>
              <p14:xfrm>
                <a:off x="3269810" y="5039377"/>
                <a:ext cx="172440" cy="140760"/>
              </p14:xfrm>
            </p:contentPart>
          </mc:Choice>
          <mc:Fallback xmlns="">
            <p:pic>
              <p:nvPicPr>
                <p:cNvPr id="456" name="Ink 455">
                  <a:extLst>
                    <a:ext uri="{FF2B5EF4-FFF2-40B4-BE49-F238E27FC236}">
                      <a16:creationId xmlns:a16="http://schemas.microsoft.com/office/drawing/2014/main" id="{D15D8C01-6841-4518-B616-DC70E4EA4B35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3260810" y="5030737"/>
                  <a:ext cx="19008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458" name="Ink 457">
                  <a:extLst>
                    <a:ext uri="{FF2B5EF4-FFF2-40B4-BE49-F238E27FC236}">
                      <a16:creationId xmlns:a16="http://schemas.microsoft.com/office/drawing/2014/main" id="{C4F4F59D-D274-46CE-B3C2-19FA7211F73D}"/>
                    </a:ext>
                  </a:extLst>
                </p14:cNvPr>
                <p14:cNvContentPartPr/>
                <p14:nvPr/>
              </p14:nvContentPartPr>
              <p14:xfrm>
                <a:off x="3761570" y="5368417"/>
                <a:ext cx="101520" cy="153720"/>
              </p14:xfrm>
            </p:contentPart>
          </mc:Choice>
          <mc:Fallback xmlns="">
            <p:pic>
              <p:nvPicPr>
                <p:cNvPr id="458" name="Ink 457">
                  <a:extLst>
                    <a:ext uri="{FF2B5EF4-FFF2-40B4-BE49-F238E27FC236}">
                      <a16:creationId xmlns:a16="http://schemas.microsoft.com/office/drawing/2014/main" id="{C4F4F59D-D274-46CE-B3C2-19FA7211F73D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3752930" y="5359417"/>
                  <a:ext cx="119160" cy="171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3">
            <p14:nvContentPartPr>
              <p14:cNvPr id="461" name="Ink 460">
                <a:extLst>
                  <a:ext uri="{FF2B5EF4-FFF2-40B4-BE49-F238E27FC236}">
                    <a16:creationId xmlns:a16="http://schemas.microsoft.com/office/drawing/2014/main" id="{7399D236-12B6-4B5D-AAD3-D024B8392E79}"/>
                  </a:ext>
                </a:extLst>
              </p14:cNvPr>
              <p14:cNvContentPartPr/>
              <p14:nvPr/>
            </p14:nvContentPartPr>
            <p14:xfrm>
              <a:off x="3890090" y="3830857"/>
              <a:ext cx="437040" cy="458280"/>
            </p14:xfrm>
          </p:contentPart>
        </mc:Choice>
        <mc:Fallback xmlns="">
          <p:pic>
            <p:nvPicPr>
              <p:cNvPr id="461" name="Ink 460">
                <a:extLst>
                  <a:ext uri="{FF2B5EF4-FFF2-40B4-BE49-F238E27FC236}">
                    <a16:creationId xmlns:a16="http://schemas.microsoft.com/office/drawing/2014/main" id="{7399D236-12B6-4B5D-AAD3-D024B8392E79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3881090" y="3822217"/>
                <a:ext cx="454680" cy="475920"/>
              </a:xfrm>
              <a:prstGeom prst="rect">
                <a:avLst/>
              </a:prstGeom>
            </p:spPr>
          </p:pic>
        </mc:Fallback>
      </mc:AlternateContent>
      <p:grpSp>
        <p:nvGrpSpPr>
          <p:cNvPr id="469" name="Group 468">
            <a:extLst>
              <a:ext uri="{FF2B5EF4-FFF2-40B4-BE49-F238E27FC236}">
                <a16:creationId xmlns:a16="http://schemas.microsoft.com/office/drawing/2014/main" id="{7947546A-F6FC-4D45-9C00-B1AF622586E6}"/>
              </a:ext>
            </a:extLst>
          </p:cNvPr>
          <p:cNvGrpSpPr/>
          <p:nvPr/>
        </p:nvGrpSpPr>
        <p:grpSpPr>
          <a:xfrm>
            <a:off x="3533330" y="4225417"/>
            <a:ext cx="399960" cy="1629000"/>
            <a:chOff x="3533330" y="4225417"/>
            <a:chExt cx="399960" cy="1629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466" name="Ink 465">
                  <a:extLst>
                    <a:ext uri="{FF2B5EF4-FFF2-40B4-BE49-F238E27FC236}">
                      <a16:creationId xmlns:a16="http://schemas.microsoft.com/office/drawing/2014/main" id="{AAB09199-CA6F-4EBA-9C66-C0126C15B4AD}"/>
                    </a:ext>
                  </a:extLst>
                </p14:cNvPr>
                <p14:cNvContentPartPr/>
                <p14:nvPr/>
              </p14:nvContentPartPr>
              <p14:xfrm>
                <a:off x="3543050" y="4710337"/>
                <a:ext cx="230760" cy="1144080"/>
              </p14:xfrm>
            </p:contentPart>
          </mc:Choice>
          <mc:Fallback xmlns="">
            <p:pic>
              <p:nvPicPr>
                <p:cNvPr id="466" name="Ink 465">
                  <a:extLst>
                    <a:ext uri="{FF2B5EF4-FFF2-40B4-BE49-F238E27FC236}">
                      <a16:creationId xmlns:a16="http://schemas.microsoft.com/office/drawing/2014/main" id="{AAB09199-CA6F-4EBA-9C66-C0126C15B4AD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3534410" y="4701337"/>
                  <a:ext cx="248400" cy="11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464" name="Ink 463">
                  <a:extLst>
                    <a:ext uri="{FF2B5EF4-FFF2-40B4-BE49-F238E27FC236}">
                      <a16:creationId xmlns:a16="http://schemas.microsoft.com/office/drawing/2014/main" id="{9D4E1AFE-90E9-4407-A774-C5DDED8FDA6C}"/>
                    </a:ext>
                  </a:extLst>
                </p14:cNvPr>
                <p14:cNvContentPartPr/>
                <p14:nvPr/>
              </p14:nvContentPartPr>
              <p14:xfrm>
                <a:off x="3557450" y="4225417"/>
                <a:ext cx="375840" cy="452880"/>
              </p14:xfrm>
            </p:contentPart>
          </mc:Choice>
          <mc:Fallback xmlns="">
            <p:pic>
              <p:nvPicPr>
                <p:cNvPr id="464" name="Ink 463">
                  <a:extLst>
                    <a:ext uri="{FF2B5EF4-FFF2-40B4-BE49-F238E27FC236}">
                      <a16:creationId xmlns:a16="http://schemas.microsoft.com/office/drawing/2014/main" id="{9D4E1AFE-90E9-4407-A774-C5DDED8FDA6C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3548450" y="4216777"/>
                  <a:ext cx="393480" cy="47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465" name="Ink 464">
                  <a:extLst>
                    <a:ext uri="{FF2B5EF4-FFF2-40B4-BE49-F238E27FC236}">
                      <a16:creationId xmlns:a16="http://schemas.microsoft.com/office/drawing/2014/main" id="{A4A3ACAC-955B-4B80-AEFC-95229989B0FB}"/>
                    </a:ext>
                  </a:extLst>
                </p14:cNvPr>
                <p14:cNvContentPartPr/>
                <p14:nvPr/>
              </p14:nvContentPartPr>
              <p14:xfrm>
                <a:off x="3533330" y="4658497"/>
                <a:ext cx="63360" cy="226440"/>
              </p14:xfrm>
            </p:contentPart>
          </mc:Choice>
          <mc:Fallback xmlns="">
            <p:pic>
              <p:nvPicPr>
                <p:cNvPr id="465" name="Ink 464">
                  <a:extLst>
                    <a:ext uri="{FF2B5EF4-FFF2-40B4-BE49-F238E27FC236}">
                      <a16:creationId xmlns:a16="http://schemas.microsoft.com/office/drawing/2014/main" id="{A4A3ACAC-955B-4B80-AEFC-95229989B0FB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3524330" y="4649497"/>
                  <a:ext cx="81000" cy="244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1">
            <p14:nvContentPartPr>
              <p14:cNvPr id="467" name="Ink 466">
                <a:extLst>
                  <a:ext uri="{FF2B5EF4-FFF2-40B4-BE49-F238E27FC236}">
                    <a16:creationId xmlns:a16="http://schemas.microsoft.com/office/drawing/2014/main" id="{8DD8F8C8-4EBC-454B-BAFE-58D587C664B3}"/>
                  </a:ext>
                </a:extLst>
              </p14:cNvPr>
              <p14:cNvContentPartPr/>
              <p14:nvPr/>
            </p14:nvContentPartPr>
            <p14:xfrm>
              <a:off x="2488970" y="4693777"/>
              <a:ext cx="4059720" cy="1371240"/>
            </p14:xfrm>
          </p:contentPart>
        </mc:Choice>
        <mc:Fallback xmlns="">
          <p:pic>
            <p:nvPicPr>
              <p:cNvPr id="467" name="Ink 466">
                <a:extLst>
                  <a:ext uri="{FF2B5EF4-FFF2-40B4-BE49-F238E27FC236}">
                    <a16:creationId xmlns:a16="http://schemas.microsoft.com/office/drawing/2014/main" id="{8DD8F8C8-4EBC-454B-BAFE-58D587C664B3}"/>
                  </a:ext>
                </a:extLst>
              </p:cNvPr>
              <p:cNvPicPr/>
              <p:nvPr/>
            </p:nvPicPr>
            <p:blipFill>
              <a:blip r:embed="rId112"/>
              <a:stretch>
                <a:fillRect/>
              </a:stretch>
            </p:blipFill>
            <p:spPr>
              <a:xfrm>
                <a:off x="2480330" y="4685137"/>
                <a:ext cx="4077360" cy="1388880"/>
              </a:xfrm>
              <a:prstGeom prst="rect">
                <a:avLst/>
              </a:prstGeom>
            </p:spPr>
          </p:pic>
        </mc:Fallback>
      </mc:AlternateContent>
      <p:grpSp>
        <p:nvGrpSpPr>
          <p:cNvPr id="478" name="Group 477">
            <a:extLst>
              <a:ext uri="{FF2B5EF4-FFF2-40B4-BE49-F238E27FC236}">
                <a16:creationId xmlns:a16="http://schemas.microsoft.com/office/drawing/2014/main" id="{2DA463CA-9B97-4B43-9C7D-5060E097BFF4}"/>
              </a:ext>
            </a:extLst>
          </p:cNvPr>
          <p:cNvGrpSpPr/>
          <p:nvPr/>
        </p:nvGrpSpPr>
        <p:grpSpPr>
          <a:xfrm>
            <a:off x="4128410" y="3945337"/>
            <a:ext cx="180720" cy="281160"/>
            <a:chOff x="4128410" y="3945337"/>
            <a:chExt cx="180720" cy="28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470" name="Ink 469">
                  <a:extLst>
                    <a:ext uri="{FF2B5EF4-FFF2-40B4-BE49-F238E27FC236}">
                      <a16:creationId xmlns:a16="http://schemas.microsoft.com/office/drawing/2014/main" id="{5E02E7B8-FDAA-41B7-81E7-E9D4D27E1EA8}"/>
                    </a:ext>
                  </a:extLst>
                </p14:cNvPr>
                <p14:cNvContentPartPr/>
                <p14:nvPr/>
              </p14:nvContentPartPr>
              <p14:xfrm>
                <a:off x="4142450" y="3966937"/>
                <a:ext cx="125640" cy="96840"/>
              </p14:xfrm>
            </p:contentPart>
          </mc:Choice>
          <mc:Fallback xmlns="">
            <p:pic>
              <p:nvPicPr>
                <p:cNvPr id="470" name="Ink 469">
                  <a:extLst>
                    <a:ext uri="{FF2B5EF4-FFF2-40B4-BE49-F238E27FC236}">
                      <a16:creationId xmlns:a16="http://schemas.microsoft.com/office/drawing/2014/main" id="{5E02E7B8-FDAA-41B7-81E7-E9D4D27E1EA8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4133810" y="3958297"/>
                  <a:ext cx="14328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471" name="Ink 470">
                  <a:extLst>
                    <a:ext uri="{FF2B5EF4-FFF2-40B4-BE49-F238E27FC236}">
                      <a16:creationId xmlns:a16="http://schemas.microsoft.com/office/drawing/2014/main" id="{1DF33EA1-32DA-45D4-B642-CC221E0D6890}"/>
                    </a:ext>
                  </a:extLst>
                </p14:cNvPr>
                <p14:cNvContentPartPr/>
                <p14:nvPr/>
              </p14:nvContentPartPr>
              <p14:xfrm>
                <a:off x="4211930" y="3945337"/>
                <a:ext cx="97200" cy="92160"/>
              </p14:xfrm>
            </p:contentPart>
          </mc:Choice>
          <mc:Fallback xmlns="">
            <p:pic>
              <p:nvPicPr>
                <p:cNvPr id="471" name="Ink 470">
                  <a:extLst>
                    <a:ext uri="{FF2B5EF4-FFF2-40B4-BE49-F238E27FC236}">
                      <a16:creationId xmlns:a16="http://schemas.microsoft.com/office/drawing/2014/main" id="{1DF33EA1-32DA-45D4-B642-CC221E0D6890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4202930" y="3936337"/>
                  <a:ext cx="11484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476" name="Ink 475">
                  <a:extLst>
                    <a:ext uri="{FF2B5EF4-FFF2-40B4-BE49-F238E27FC236}">
                      <a16:creationId xmlns:a16="http://schemas.microsoft.com/office/drawing/2014/main" id="{79BFB6A6-B431-4CF1-95C7-82828027E4E8}"/>
                    </a:ext>
                  </a:extLst>
                </p14:cNvPr>
                <p14:cNvContentPartPr/>
                <p14:nvPr/>
              </p14:nvContentPartPr>
              <p14:xfrm>
                <a:off x="4128410" y="4130017"/>
                <a:ext cx="47880" cy="79920"/>
              </p14:xfrm>
            </p:contentPart>
          </mc:Choice>
          <mc:Fallback xmlns="">
            <p:pic>
              <p:nvPicPr>
                <p:cNvPr id="476" name="Ink 475">
                  <a:extLst>
                    <a:ext uri="{FF2B5EF4-FFF2-40B4-BE49-F238E27FC236}">
                      <a16:creationId xmlns:a16="http://schemas.microsoft.com/office/drawing/2014/main" id="{79BFB6A6-B431-4CF1-95C7-82828027E4E8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4119410" y="4121377"/>
                  <a:ext cx="6552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477" name="Ink 476">
                  <a:extLst>
                    <a:ext uri="{FF2B5EF4-FFF2-40B4-BE49-F238E27FC236}">
                      <a16:creationId xmlns:a16="http://schemas.microsoft.com/office/drawing/2014/main" id="{6DD06F10-5505-4158-9A4E-C196DF8CA12D}"/>
                    </a:ext>
                  </a:extLst>
                </p14:cNvPr>
                <p14:cNvContentPartPr/>
                <p14:nvPr/>
              </p14:nvContentPartPr>
              <p14:xfrm>
                <a:off x="4202570" y="4113817"/>
                <a:ext cx="77400" cy="112680"/>
              </p14:xfrm>
            </p:contentPart>
          </mc:Choice>
          <mc:Fallback xmlns="">
            <p:pic>
              <p:nvPicPr>
                <p:cNvPr id="477" name="Ink 476">
                  <a:extLst>
                    <a:ext uri="{FF2B5EF4-FFF2-40B4-BE49-F238E27FC236}">
                      <a16:creationId xmlns:a16="http://schemas.microsoft.com/office/drawing/2014/main" id="{6DD06F10-5505-4158-9A4E-C196DF8CA12D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4193930" y="4105177"/>
                  <a:ext cx="95040" cy="13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1" name="Group 480">
            <a:extLst>
              <a:ext uri="{FF2B5EF4-FFF2-40B4-BE49-F238E27FC236}">
                <a16:creationId xmlns:a16="http://schemas.microsoft.com/office/drawing/2014/main" id="{75DD78FB-AEF3-430B-9B02-B9D8BE65D2D9}"/>
              </a:ext>
            </a:extLst>
          </p:cNvPr>
          <p:cNvGrpSpPr/>
          <p:nvPr/>
        </p:nvGrpSpPr>
        <p:grpSpPr>
          <a:xfrm>
            <a:off x="3480410" y="4870177"/>
            <a:ext cx="139320" cy="255240"/>
            <a:chOff x="3480410" y="4870177"/>
            <a:chExt cx="139320" cy="255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479" name="Ink 478">
                  <a:extLst>
                    <a:ext uri="{FF2B5EF4-FFF2-40B4-BE49-F238E27FC236}">
                      <a16:creationId xmlns:a16="http://schemas.microsoft.com/office/drawing/2014/main" id="{C6E2D6AF-6E5D-4F94-B13A-CD1C389B480D}"/>
                    </a:ext>
                  </a:extLst>
                </p14:cNvPr>
                <p14:cNvContentPartPr/>
                <p14:nvPr/>
              </p14:nvContentPartPr>
              <p14:xfrm>
                <a:off x="3482210" y="4870177"/>
                <a:ext cx="137520" cy="92520"/>
              </p14:xfrm>
            </p:contentPart>
          </mc:Choice>
          <mc:Fallback xmlns="">
            <p:pic>
              <p:nvPicPr>
                <p:cNvPr id="479" name="Ink 478">
                  <a:extLst>
                    <a:ext uri="{FF2B5EF4-FFF2-40B4-BE49-F238E27FC236}">
                      <a16:creationId xmlns:a16="http://schemas.microsoft.com/office/drawing/2014/main" id="{C6E2D6AF-6E5D-4F94-B13A-CD1C389B480D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3473210" y="4861537"/>
                  <a:ext cx="15516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480" name="Ink 479">
                  <a:extLst>
                    <a:ext uri="{FF2B5EF4-FFF2-40B4-BE49-F238E27FC236}">
                      <a16:creationId xmlns:a16="http://schemas.microsoft.com/office/drawing/2014/main" id="{854AC072-B723-4ECA-83F6-6CCA60E956AA}"/>
                    </a:ext>
                  </a:extLst>
                </p14:cNvPr>
                <p14:cNvContentPartPr/>
                <p14:nvPr/>
              </p14:nvContentPartPr>
              <p14:xfrm>
                <a:off x="3480410" y="5009137"/>
                <a:ext cx="126000" cy="116280"/>
              </p14:xfrm>
            </p:contentPart>
          </mc:Choice>
          <mc:Fallback xmlns="">
            <p:pic>
              <p:nvPicPr>
                <p:cNvPr id="480" name="Ink 479">
                  <a:extLst>
                    <a:ext uri="{FF2B5EF4-FFF2-40B4-BE49-F238E27FC236}">
                      <a16:creationId xmlns:a16="http://schemas.microsoft.com/office/drawing/2014/main" id="{854AC072-B723-4ECA-83F6-6CCA60E956AA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3471770" y="5000137"/>
                  <a:ext cx="143640" cy="133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4" name="Group 483">
            <a:extLst>
              <a:ext uri="{FF2B5EF4-FFF2-40B4-BE49-F238E27FC236}">
                <a16:creationId xmlns:a16="http://schemas.microsoft.com/office/drawing/2014/main" id="{B9E2D2B5-0A45-44E8-98E6-947377537CFF}"/>
              </a:ext>
            </a:extLst>
          </p:cNvPr>
          <p:cNvGrpSpPr/>
          <p:nvPr/>
        </p:nvGrpSpPr>
        <p:grpSpPr>
          <a:xfrm>
            <a:off x="4554290" y="5975377"/>
            <a:ext cx="233280" cy="190440"/>
            <a:chOff x="4554290" y="5975377"/>
            <a:chExt cx="233280" cy="19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482" name="Ink 481">
                  <a:extLst>
                    <a:ext uri="{FF2B5EF4-FFF2-40B4-BE49-F238E27FC236}">
                      <a16:creationId xmlns:a16="http://schemas.microsoft.com/office/drawing/2014/main" id="{734F3C80-F08C-48AB-AAF1-EF5948295E9E}"/>
                    </a:ext>
                  </a:extLst>
                </p14:cNvPr>
                <p14:cNvContentPartPr/>
                <p14:nvPr/>
              </p14:nvContentPartPr>
              <p14:xfrm>
                <a:off x="4554290" y="5975377"/>
                <a:ext cx="93960" cy="173520"/>
              </p14:xfrm>
            </p:contentPart>
          </mc:Choice>
          <mc:Fallback xmlns="">
            <p:pic>
              <p:nvPicPr>
                <p:cNvPr id="482" name="Ink 481">
                  <a:extLst>
                    <a:ext uri="{FF2B5EF4-FFF2-40B4-BE49-F238E27FC236}">
                      <a16:creationId xmlns:a16="http://schemas.microsoft.com/office/drawing/2014/main" id="{734F3C80-F08C-48AB-AAF1-EF5948295E9E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4545650" y="5966377"/>
                  <a:ext cx="11160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483" name="Ink 482">
                  <a:extLst>
                    <a:ext uri="{FF2B5EF4-FFF2-40B4-BE49-F238E27FC236}">
                      <a16:creationId xmlns:a16="http://schemas.microsoft.com/office/drawing/2014/main" id="{28D01238-2B42-4E45-8C3F-48ECE38444CB}"/>
                    </a:ext>
                  </a:extLst>
                </p14:cNvPr>
                <p14:cNvContentPartPr/>
                <p14:nvPr/>
              </p14:nvContentPartPr>
              <p14:xfrm>
                <a:off x="4700810" y="5990497"/>
                <a:ext cx="86760" cy="175320"/>
              </p14:xfrm>
            </p:contentPart>
          </mc:Choice>
          <mc:Fallback xmlns="">
            <p:pic>
              <p:nvPicPr>
                <p:cNvPr id="483" name="Ink 482">
                  <a:extLst>
                    <a:ext uri="{FF2B5EF4-FFF2-40B4-BE49-F238E27FC236}">
                      <a16:creationId xmlns:a16="http://schemas.microsoft.com/office/drawing/2014/main" id="{28D01238-2B42-4E45-8C3F-48ECE38444CB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4691810" y="5981857"/>
                  <a:ext cx="104400" cy="192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3" name="Group 492">
            <a:extLst>
              <a:ext uri="{FF2B5EF4-FFF2-40B4-BE49-F238E27FC236}">
                <a16:creationId xmlns:a16="http://schemas.microsoft.com/office/drawing/2014/main" id="{7DC814A7-2F48-4125-A774-78F68B6A6F33}"/>
              </a:ext>
            </a:extLst>
          </p:cNvPr>
          <p:cNvGrpSpPr/>
          <p:nvPr/>
        </p:nvGrpSpPr>
        <p:grpSpPr>
          <a:xfrm>
            <a:off x="6463370" y="4993657"/>
            <a:ext cx="207720" cy="304920"/>
            <a:chOff x="6463370" y="4993657"/>
            <a:chExt cx="207720" cy="304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485" name="Ink 484">
                  <a:extLst>
                    <a:ext uri="{FF2B5EF4-FFF2-40B4-BE49-F238E27FC236}">
                      <a16:creationId xmlns:a16="http://schemas.microsoft.com/office/drawing/2014/main" id="{47ABCCD2-FD63-4E93-991D-17A2B9969072}"/>
                    </a:ext>
                  </a:extLst>
                </p14:cNvPr>
                <p14:cNvContentPartPr/>
                <p14:nvPr/>
              </p14:nvContentPartPr>
              <p14:xfrm>
                <a:off x="6471290" y="5168617"/>
                <a:ext cx="73800" cy="129960"/>
              </p14:xfrm>
            </p:contentPart>
          </mc:Choice>
          <mc:Fallback xmlns="">
            <p:pic>
              <p:nvPicPr>
                <p:cNvPr id="485" name="Ink 484">
                  <a:extLst>
                    <a:ext uri="{FF2B5EF4-FFF2-40B4-BE49-F238E27FC236}">
                      <a16:creationId xmlns:a16="http://schemas.microsoft.com/office/drawing/2014/main" id="{47ABCCD2-FD63-4E93-991D-17A2B9969072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6462650" y="5159617"/>
                  <a:ext cx="9144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486" name="Ink 485">
                  <a:extLst>
                    <a:ext uri="{FF2B5EF4-FFF2-40B4-BE49-F238E27FC236}">
                      <a16:creationId xmlns:a16="http://schemas.microsoft.com/office/drawing/2014/main" id="{A57364D3-A3DB-4F89-AF88-5C3183B9A7D5}"/>
                    </a:ext>
                  </a:extLst>
                </p14:cNvPr>
                <p14:cNvContentPartPr/>
                <p14:nvPr/>
              </p14:nvContentPartPr>
              <p14:xfrm>
                <a:off x="6550490" y="5155657"/>
                <a:ext cx="113400" cy="93240"/>
              </p14:xfrm>
            </p:contentPart>
          </mc:Choice>
          <mc:Fallback xmlns="">
            <p:pic>
              <p:nvPicPr>
                <p:cNvPr id="486" name="Ink 485">
                  <a:extLst>
                    <a:ext uri="{FF2B5EF4-FFF2-40B4-BE49-F238E27FC236}">
                      <a16:creationId xmlns:a16="http://schemas.microsoft.com/office/drawing/2014/main" id="{A57364D3-A3DB-4F89-AF88-5C3183B9A7D5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6541490" y="5147017"/>
                  <a:ext cx="13104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487" name="Ink 486">
                  <a:extLst>
                    <a:ext uri="{FF2B5EF4-FFF2-40B4-BE49-F238E27FC236}">
                      <a16:creationId xmlns:a16="http://schemas.microsoft.com/office/drawing/2014/main" id="{C39B93C5-27D7-4010-9190-B2C994F1BAD5}"/>
                    </a:ext>
                  </a:extLst>
                </p14:cNvPr>
                <p14:cNvContentPartPr/>
                <p14:nvPr/>
              </p14:nvContentPartPr>
              <p14:xfrm>
                <a:off x="6463370" y="4993657"/>
                <a:ext cx="77760" cy="159840"/>
              </p14:xfrm>
            </p:contentPart>
          </mc:Choice>
          <mc:Fallback xmlns="">
            <p:pic>
              <p:nvPicPr>
                <p:cNvPr id="487" name="Ink 486">
                  <a:extLst>
                    <a:ext uri="{FF2B5EF4-FFF2-40B4-BE49-F238E27FC236}">
                      <a16:creationId xmlns:a16="http://schemas.microsoft.com/office/drawing/2014/main" id="{C39B93C5-27D7-4010-9190-B2C994F1BAD5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6454370" y="4985017"/>
                  <a:ext cx="9540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488" name="Ink 487">
                  <a:extLst>
                    <a:ext uri="{FF2B5EF4-FFF2-40B4-BE49-F238E27FC236}">
                      <a16:creationId xmlns:a16="http://schemas.microsoft.com/office/drawing/2014/main" id="{E93B8B06-49BB-425A-B933-CE92844FFD4C}"/>
                    </a:ext>
                  </a:extLst>
                </p14:cNvPr>
                <p14:cNvContentPartPr/>
                <p14:nvPr/>
              </p14:nvContentPartPr>
              <p14:xfrm>
                <a:off x="6547610" y="4999057"/>
                <a:ext cx="123480" cy="111960"/>
              </p14:xfrm>
            </p:contentPart>
          </mc:Choice>
          <mc:Fallback xmlns="">
            <p:pic>
              <p:nvPicPr>
                <p:cNvPr id="488" name="Ink 487">
                  <a:extLst>
                    <a:ext uri="{FF2B5EF4-FFF2-40B4-BE49-F238E27FC236}">
                      <a16:creationId xmlns:a16="http://schemas.microsoft.com/office/drawing/2014/main" id="{E93B8B06-49BB-425A-B933-CE92844FFD4C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6538610" y="4990417"/>
                  <a:ext cx="141120" cy="129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2" name="Group 491">
            <a:extLst>
              <a:ext uri="{FF2B5EF4-FFF2-40B4-BE49-F238E27FC236}">
                <a16:creationId xmlns:a16="http://schemas.microsoft.com/office/drawing/2014/main" id="{7143A4B0-0C82-40E9-B7D8-E9C690C66522}"/>
              </a:ext>
            </a:extLst>
          </p:cNvPr>
          <p:cNvGrpSpPr/>
          <p:nvPr/>
        </p:nvGrpSpPr>
        <p:grpSpPr>
          <a:xfrm>
            <a:off x="5654450" y="4589017"/>
            <a:ext cx="306720" cy="241200"/>
            <a:chOff x="5654450" y="4589017"/>
            <a:chExt cx="306720" cy="241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489" name="Ink 488">
                  <a:extLst>
                    <a:ext uri="{FF2B5EF4-FFF2-40B4-BE49-F238E27FC236}">
                      <a16:creationId xmlns:a16="http://schemas.microsoft.com/office/drawing/2014/main" id="{F2FB28E1-C3AB-4F12-ACA1-F8397C983F9C}"/>
                    </a:ext>
                  </a:extLst>
                </p14:cNvPr>
                <p14:cNvContentPartPr/>
                <p14:nvPr/>
              </p14:nvContentPartPr>
              <p14:xfrm>
                <a:off x="5806010" y="4603417"/>
                <a:ext cx="155160" cy="98640"/>
              </p14:xfrm>
            </p:contentPart>
          </mc:Choice>
          <mc:Fallback xmlns="">
            <p:pic>
              <p:nvPicPr>
                <p:cNvPr id="489" name="Ink 488">
                  <a:extLst>
                    <a:ext uri="{FF2B5EF4-FFF2-40B4-BE49-F238E27FC236}">
                      <a16:creationId xmlns:a16="http://schemas.microsoft.com/office/drawing/2014/main" id="{F2FB28E1-C3AB-4F12-ACA1-F8397C983F9C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5797010" y="4594777"/>
                  <a:ext cx="17280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490" name="Ink 489">
                  <a:extLst>
                    <a:ext uri="{FF2B5EF4-FFF2-40B4-BE49-F238E27FC236}">
                      <a16:creationId xmlns:a16="http://schemas.microsoft.com/office/drawing/2014/main" id="{018B27E2-74FA-4F71-81CF-7A69C631FABE}"/>
                    </a:ext>
                  </a:extLst>
                </p14:cNvPr>
                <p14:cNvContentPartPr/>
                <p14:nvPr/>
              </p14:nvContentPartPr>
              <p14:xfrm>
                <a:off x="5839490" y="4713577"/>
                <a:ext cx="109800" cy="89640"/>
              </p14:xfrm>
            </p:contentPart>
          </mc:Choice>
          <mc:Fallback xmlns="">
            <p:pic>
              <p:nvPicPr>
                <p:cNvPr id="490" name="Ink 489">
                  <a:extLst>
                    <a:ext uri="{FF2B5EF4-FFF2-40B4-BE49-F238E27FC236}">
                      <a16:creationId xmlns:a16="http://schemas.microsoft.com/office/drawing/2014/main" id="{018B27E2-74FA-4F71-81CF-7A69C631FABE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5830490" y="4704577"/>
                  <a:ext cx="1274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491" name="Ink 490">
                  <a:extLst>
                    <a:ext uri="{FF2B5EF4-FFF2-40B4-BE49-F238E27FC236}">
                      <a16:creationId xmlns:a16="http://schemas.microsoft.com/office/drawing/2014/main" id="{11C80149-E1E5-438E-A28F-788A6510C127}"/>
                    </a:ext>
                  </a:extLst>
                </p14:cNvPr>
                <p14:cNvContentPartPr/>
                <p14:nvPr/>
              </p14:nvContentPartPr>
              <p14:xfrm>
                <a:off x="5654450" y="4589017"/>
                <a:ext cx="95400" cy="241200"/>
              </p14:xfrm>
            </p:contentPart>
          </mc:Choice>
          <mc:Fallback xmlns="">
            <p:pic>
              <p:nvPicPr>
                <p:cNvPr id="491" name="Ink 490">
                  <a:extLst>
                    <a:ext uri="{FF2B5EF4-FFF2-40B4-BE49-F238E27FC236}">
                      <a16:creationId xmlns:a16="http://schemas.microsoft.com/office/drawing/2014/main" id="{11C80149-E1E5-438E-A28F-788A6510C127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5645810" y="4580017"/>
                  <a:ext cx="113040" cy="258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6" name="Group 495">
            <a:extLst>
              <a:ext uri="{FF2B5EF4-FFF2-40B4-BE49-F238E27FC236}">
                <a16:creationId xmlns:a16="http://schemas.microsoft.com/office/drawing/2014/main" id="{37E8B057-5205-4DBD-8127-744B6CB3119A}"/>
              </a:ext>
            </a:extLst>
          </p:cNvPr>
          <p:cNvGrpSpPr/>
          <p:nvPr/>
        </p:nvGrpSpPr>
        <p:grpSpPr>
          <a:xfrm>
            <a:off x="4686770" y="4791697"/>
            <a:ext cx="170280" cy="129240"/>
            <a:chOff x="4686770" y="4791697"/>
            <a:chExt cx="170280" cy="12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494" name="Ink 493">
                  <a:extLst>
                    <a:ext uri="{FF2B5EF4-FFF2-40B4-BE49-F238E27FC236}">
                      <a16:creationId xmlns:a16="http://schemas.microsoft.com/office/drawing/2014/main" id="{F43DABF0-2274-49CE-8B03-2D70258C84B3}"/>
                    </a:ext>
                  </a:extLst>
                </p14:cNvPr>
                <p14:cNvContentPartPr/>
                <p14:nvPr/>
              </p14:nvContentPartPr>
              <p14:xfrm>
                <a:off x="4686770" y="4802497"/>
                <a:ext cx="73800" cy="118440"/>
              </p14:xfrm>
            </p:contentPart>
          </mc:Choice>
          <mc:Fallback xmlns="">
            <p:pic>
              <p:nvPicPr>
                <p:cNvPr id="494" name="Ink 493">
                  <a:extLst>
                    <a:ext uri="{FF2B5EF4-FFF2-40B4-BE49-F238E27FC236}">
                      <a16:creationId xmlns:a16="http://schemas.microsoft.com/office/drawing/2014/main" id="{F43DABF0-2274-49CE-8B03-2D70258C84B3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4678130" y="4793857"/>
                  <a:ext cx="9144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495" name="Ink 494">
                  <a:extLst>
                    <a:ext uri="{FF2B5EF4-FFF2-40B4-BE49-F238E27FC236}">
                      <a16:creationId xmlns:a16="http://schemas.microsoft.com/office/drawing/2014/main" id="{923F5072-A9FF-4BDE-A4EE-7FA17FE7CA91}"/>
                    </a:ext>
                  </a:extLst>
                </p14:cNvPr>
                <p14:cNvContentPartPr/>
                <p14:nvPr/>
              </p14:nvContentPartPr>
              <p14:xfrm>
                <a:off x="4777850" y="4791697"/>
                <a:ext cx="79200" cy="104760"/>
              </p14:xfrm>
            </p:contentPart>
          </mc:Choice>
          <mc:Fallback xmlns="">
            <p:pic>
              <p:nvPicPr>
                <p:cNvPr id="495" name="Ink 494">
                  <a:extLst>
                    <a:ext uri="{FF2B5EF4-FFF2-40B4-BE49-F238E27FC236}">
                      <a16:creationId xmlns:a16="http://schemas.microsoft.com/office/drawing/2014/main" id="{923F5072-A9FF-4BDE-A4EE-7FA17FE7CA91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4768850" y="4783057"/>
                  <a:ext cx="96840" cy="12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2" name="Group 501">
            <a:extLst>
              <a:ext uri="{FF2B5EF4-FFF2-40B4-BE49-F238E27FC236}">
                <a16:creationId xmlns:a16="http://schemas.microsoft.com/office/drawing/2014/main" id="{3996587D-3A2A-4FCA-BE8B-3E245F3D2A10}"/>
              </a:ext>
            </a:extLst>
          </p:cNvPr>
          <p:cNvGrpSpPr/>
          <p:nvPr/>
        </p:nvGrpSpPr>
        <p:grpSpPr>
          <a:xfrm>
            <a:off x="4691450" y="4265377"/>
            <a:ext cx="235800" cy="243720"/>
            <a:chOff x="4691450" y="4265377"/>
            <a:chExt cx="235800" cy="243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497" name="Ink 496">
                  <a:extLst>
                    <a:ext uri="{FF2B5EF4-FFF2-40B4-BE49-F238E27FC236}">
                      <a16:creationId xmlns:a16="http://schemas.microsoft.com/office/drawing/2014/main" id="{0D6C7BB4-D298-40FE-B17C-A2DB673943D2}"/>
                    </a:ext>
                  </a:extLst>
                </p14:cNvPr>
                <p14:cNvContentPartPr/>
                <p14:nvPr/>
              </p14:nvContentPartPr>
              <p14:xfrm>
                <a:off x="4691450" y="4268257"/>
                <a:ext cx="76320" cy="119160"/>
              </p14:xfrm>
            </p:contentPart>
          </mc:Choice>
          <mc:Fallback xmlns="">
            <p:pic>
              <p:nvPicPr>
                <p:cNvPr id="497" name="Ink 496">
                  <a:extLst>
                    <a:ext uri="{FF2B5EF4-FFF2-40B4-BE49-F238E27FC236}">
                      <a16:creationId xmlns:a16="http://schemas.microsoft.com/office/drawing/2014/main" id="{0D6C7BB4-D298-40FE-B17C-A2DB673943D2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4682450" y="4259257"/>
                  <a:ext cx="9396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498" name="Ink 497">
                  <a:extLst>
                    <a:ext uri="{FF2B5EF4-FFF2-40B4-BE49-F238E27FC236}">
                      <a16:creationId xmlns:a16="http://schemas.microsoft.com/office/drawing/2014/main" id="{F12BEC47-A26B-488F-8924-F41FE477CF46}"/>
                    </a:ext>
                  </a:extLst>
                </p14:cNvPr>
                <p14:cNvContentPartPr/>
                <p14:nvPr/>
              </p14:nvContentPartPr>
              <p14:xfrm>
                <a:off x="4783970" y="4265377"/>
                <a:ext cx="61560" cy="219240"/>
              </p14:xfrm>
            </p:contentPart>
          </mc:Choice>
          <mc:Fallback xmlns="">
            <p:pic>
              <p:nvPicPr>
                <p:cNvPr id="498" name="Ink 497">
                  <a:extLst>
                    <a:ext uri="{FF2B5EF4-FFF2-40B4-BE49-F238E27FC236}">
                      <a16:creationId xmlns:a16="http://schemas.microsoft.com/office/drawing/2014/main" id="{F12BEC47-A26B-488F-8924-F41FE477CF46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4774970" y="4256737"/>
                  <a:ext cx="7920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499" name="Ink 498">
                  <a:extLst>
                    <a:ext uri="{FF2B5EF4-FFF2-40B4-BE49-F238E27FC236}">
                      <a16:creationId xmlns:a16="http://schemas.microsoft.com/office/drawing/2014/main" id="{A9DDB436-1208-45D7-999E-543E42A84845}"/>
                    </a:ext>
                  </a:extLst>
                </p14:cNvPr>
                <p14:cNvContentPartPr/>
                <p14:nvPr/>
              </p14:nvContentPartPr>
              <p14:xfrm>
                <a:off x="4790810" y="4362577"/>
                <a:ext cx="48600" cy="1440"/>
              </p14:xfrm>
            </p:contentPart>
          </mc:Choice>
          <mc:Fallback xmlns="">
            <p:pic>
              <p:nvPicPr>
                <p:cNvPr id="499" name="Ink 498">
                  <a:extLst>
                    <a:ext uri="{FF2B5EF4-FFF2-40B4-BE49-F238E27FC236}">
                      <a16:creationId xmlns:a16="http://schemas.microsoft.com/office/drawing/2014/main" id="{A9DDB436-1208-45D7-999E-543E42A84845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4782170" y="4353937"/>
                  <a:ext cx="6624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500" name="Ink 499">
                  <a:extLst>
                    <a:ext uri="{FF2B5EF4-FFF2-40B4-BE49-F238E27FC236}">
                      <a16:creationId xmlns:a16="http://schemas.microsoft.com/office/drawing/2014/main" id="{9DED6228-0E9C-47F4-9E93-2F119CA97D4B}"/>
                    </a:ext>
                  </a:extLst>
                </p14:cNvPr>
                <p14:cNvContentPartPr/>
                <p14:nvPr/>
              </p14:nvContentPartPr>
              <p14:xfrm>
                <a:off x="4853810" y="4281217"/>
                <a:ext cx="41400" cy="227880"/>
              </p14:xfrm>
            </p:contentPart>
          </mc:Choice>
          <mc:Fallback xmlns="">
            <p:pic>
              <p:nvPicPr>
                <p:cNvPr id="500" name="Ink 499">
                  <a:extLst>
                    <a:ext uri="{FF2B5EF4-FFF2-40B4-BE49-F238E27FC236}">
                      <a16:creationId xmlns:a16="http://schemas.microsoft.com/office/drawing/2014/main" id="{9DED6228-0E9C-47F4-9E93-2F119CA97D4B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4845170" y="4272577"/>
                  <a:ext cx="5904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501" name="Ink 500">
                  <a:extLst>
                    <a:ext uri="{FF2B5EF4-FFF2-40B4-BE49-F238E27FC236}">
                      <a16:creationId xmlns:a16="http://schemas.microsoft.com/office/drawing/2014/main" id="{5C73A43B-6B9F-4063-988C-00FEAD93A017}"/>
                    </a:ext>
                  </a:extLst>
                </p14:cNvPr>
                <p14:cNvContentPartPr/>
                <p14:nvPr/>
              </p14:nvContentPartPr>
              <p14:xfrm>
                <a:off x="4854890" y="4406137"/>
                <a:ext cx="72360" cy="2160"/>
              </p14:xfrm>
            </p:contentPart>
          </mc:Choice>
          <mc:Fallback xmlns="">
            <p:pic>
              <p:nvPicPr>
                <p:cNvPr id="501" name="Ink 500">
                  <a:extLst>
                    <a:ext uri="{FF2B5EF4-FFF2-40B4-BE49-F238E27FC236}">
                      <a16:creationId xmlns:a16="http://schemas.microsoft.com/office/drawing/2014/main" id="{5C73A43B-6B9F-4063-988C-00FEAD93A017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4846250" y="4397137"/>
                  <a:ext cx="9000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8" name="Group 507">
            <a:extLst>
              <a:ext uri="{FF2B5EF4-FFF2-40B4-BE49-F238E27FC236}">
                <a16:creationId xmlns:a16="http://schemas.microsoft.com/office/drawing/2014/main" id="{418EBEFE-B584-4AA9-A2D8-BA5BB08E447B}"/>
              </a:ext>
            </a:extLst>
          </p:cNvPr>
          <p:cNvGrpSpPr/>
          <p:nvPr/>
        </p:nvGrpSpPr>
        <p:grpSpPr>
          <a:xfrm>
            <a:off x="3938330" y="5025337"/>
            <a:ext cx="205560" cy="255240"/>
            <a:chOff x="3938330" y="5025337"/>
            <a:chExt cx="205560" cy="255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503" name="Ink 502">
                  <a:extLst>
                    <a:ext uri="{FF2B5EF4-FFF2-40B4-BE49-F238E27FC236}">
                      <a16:creationId xmlns:a16="http://schemas.microsoft.com/office/drawing/2014/main" id="{8E027DCD-32E8-44A2-A75B-EFCB3791DD81}"/>
                    </a:ext>
                  </a:extLst>
                </p14:cNvPr>
                <p14:cNvContentPartPr/>
                <p14:nvPr/>
              </p14:nvContentPartPr>
              <p14:xfrm>
                <a:off x="3938330" y="5040457"/>
                <a:ext cx="61920" cy="100080"/>
              </p14:xfrm>
            </p:contentPart>
          </mc:Choice>
          <mc:Fallback xmlns="">
            <p:pic>
              <p:nvPicPr>
                <p:cNvPr id="503" name="Ink 502">
                  <a:extLst>
                    <a:ext uri="{FF2B5EF4-FFF2-40B4-BE49-F238E27FC236}">
                      <a16:creationId xmlns:a16="http://schemas.microsoft.com/office/drawing/2014/main" id="{8E027DCD-32E8-44A2-A75B-EFCB3791DD81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3929690" y="5031817"/>
                  <a:ext cx="7956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504" name="Ink 503">
                  <a:extLst>
                    <a:ext uri="{FF2B5EF4-FFF2-40B4-BE49-F238E27FC236}">
                      <a16:creationId xmlns:a16="http://schemas.microsoft.com/office/drawing/2014/main" id="{EA9F90B2-129E-406E-AC61-BD2998169C1D}"/>
                    </a:ext>
                  </a:extLst>
                </p14:cNvPr>
                <p14:cNvContentPartPr/>
                <p14:nvPr/>
              </p14:nvContentPartPr>
              <p14:xfrm>
                <a:off x="4019330" y="5025337"/>
                <a:ext cx="47520" cy="204120"/>
              </p14:xfrm>
            </p:contentPart>
          </mc:Choice>
          <mc:Fallback xmlns="">
            <p:pic>
              <p:nvPicPr>
                <p:cNvPr id="504" name="Ink 503">
                  <a:extLst>
                    <a:ext uri="{FF2B5EF4-FFF2-40B4-BE49-F238E27FC236}">
                      <a16:creationId xmlns:a16="http://schemas.microsoft.com/office/drawing/2014/main" id="{EA9F90B2-129E-406E-AC61-BD2998169C1D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4010330" y="5016337"/>
                  <a:ext cx="6516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505" name="Ink 504">
                  <a:extLst>
                    <a:ext uri="{FF2B5EF4-FFF2-40B4-BE49-F238E27FC236}">
                      <a16:creationId xmlns:a16="http://schemas.microsoft.com/office/drawing/2014/main" id="{8F2C291C-A195-4242-9B63-F4EA3C5787A1}"/>
                    </a:ext>
                  </a:extLst>
                </p14:cNvPr>
                <p14:cNvContentPartPr/>
                <p14:nvPr/>
              </p14:nvContentPartPr>
              <p14:xfrm>
                <a:off x="4018250" y="5105617"/>
                <a:ext cx="49320" cy="12960"/>
              </p14:xfrm>
            </p:contentPart>
          </mc:Choice>
          <mc:Fallback xmlns="">
            <p:pic>
              <p:nvPicPr>
                <p:cNvPr id="505" name="Ink 504">
                  <a:extLst>
                    <a:ext uri="{FF2B5EF4-FFF2-40B4-BE49-F238E27FC236}">
                      <a16:creationId xmlns:a16="http://schemas.microsoft.com/office/drawing/2014/main" id="{8F2C291C-A195-4242-9B63-F4EA3C5787A1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4009250" y="5096617"/>
                  <a:ext cx="669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506" name="Ink 505">
                  <a:extLst>
                    <a:ext uri="{FF2B5EF4-FFF2-40B4-BE49-F238E27FC236}">
                      <a16:creationId xmlns:a16="http://schemas.microsoft.com/office/drawing/2014/main" id="{F1D1E18A-E111-4130-80CB-7199FDE325C2}"/>
                    </a:ext>
                  </a:extLst>
                </p14:cNvPr>
                <p14:cNvContentPartPr/>
                <p14:nvPr/>
              </p14:nvContentPartPr>
              <p14:xfrm>
                <a:off x="4090250" y="5036137"/>
                <a:ext cx="44280" cy="244440"/>
              </p14:xfrm>
            </p:contentPart>
          </mc:Choice>
          <mc:Fallback xmlns="">
            <p:pic>
              <p:nvPicPr>
                <p:cNvPr id="506" name="Ink 505">
                  <a:extLst>
                    <a:ext uri="{FF2B5EF4-FFF2-40B4-BE49-F238E27FC236}">
                      <a16:creationId xmlns:a16="http://schemas.microsoft.com/office/drawing/2014/main" id="{F1D1E18A-E111-4130-80CB-7199FDE325C2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4081610" y="5027137"/>
                  <a:ext cx="6192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507" name="Ink 506">
                  <a:extLst>
                    <a:ext uri="{FF2B5EF4-FFF2-40B4-BE49-F238E27FC236}">
                      <a16:creationId xmlns:a16="http://schemas.microsoft.com/office/drawing/2014/main" id="{A657DDD0-C8A3-441A-A415-435E304DD339}"/>
                    </a:ext>
                  </a:extLst>
                </p14:cNvPr>
                <p14:cNvContentPartPr/>
                <p14:nvPr/>
              </p14:nvContentPartPr>
              <p14:xfrm>
                <a:off x="4077290" y="5159617"/>
                <a:ext cx="66600" cy="360"/>
              </p14:xfrm>
            </p:contentPart>
          </mc:Choice>
          <mc:Fallback xmlns="">
            <p:pic>
              <p:nvPicPr>
                <p:cNvPr id="507" name="Ink 506">
                  <a:extLst>
                    <a:ext uri="{FF2B5EF4-FFF2-40B4-BE49-F238E27FC236}">
                      <a16:creationId xmlns:a16="http://schemas.microsoft.com/office/drawing/2014/main" id="{A657DDD0-C8A3-441A-A415-435E304DD339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4068650" y="5150617"/>
                  <a:ext cx="842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1" name="Group 510">
            <a:extLst>
              <a:ext uri="{FF2B5EF4-FFF2-40B4-BE49-F238E27FC236}">
                <a16:creationId xmlns:a16="http://schemas.microsoft.com/office/drawing/2014/main" id="{10AE5985-5F52-4964-9830-0CE0B6396400}"/>
              </a:ext>
            </a:extLst>
          </p:cNvPr>
          <p:cNvGrpSpPr/>
          <p:nvPr/>
        </p:nvGrpSpPr>
        <p:grpSpPr>
          <a:xfrm>
            <a:off x="4690010" y="5083297"/>
            <a:ext cx="208440" cy="188280"/>
            <a:chOff x="4690010" y="5083297"/>
            <a:chExt cx="208440" cy="188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509" name="Ink 508">
                  <a:extLst>
                    <a:ext uri="{FF2B5EF4-FFF2-40B4-BE49-F238E27FC236}">
                      <a16:creationId xmlns:a16="http://schemas.microsoft.com/office/drawing/2014/main" id="{2F3DCA6F-7FFE-4384-9A77-5479C546E018}"/>
                    </a:ext>
                  </a:extLst>
                </p14:cNvPr>
                <p14:cNvContentPartPr/>
                <p14:nvPr/>
              </p14:nvContentPartPr>
              <p14:xfrm>
                <a:off x="4690010" y="5120017"/>
                <a:ext cx="87120" cy="129240"/>
              </p14:xfrm>
            </p:contentPart>
          </mc:Choice>
          <mc:Fallback xmlns="">
            <p:pic>
              <p:nvPicPr>
                <p:cNvPr id="509" name="Ink 508">
                  <a:extLst>
                    <a:ext uri="{FF2B5EF4-FFF2-40B4-BE49-F238E27FC236}">
                      <a16:creationId xmlns:a16="http://schemas.microsoft.com/office/drawing/2014/main" id="{2F3DCA6F-7FFE-4384-9A77-5479C546E018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4681370" y="5111377"/>
                  <a:ext cx="10476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510" name="Ink 509">
                  <a:extLst>
                    <a:ext uri="{FF2B5EF4-FFF2-40B4-BE49-F238E27FC236}">
                      <a16:creationId xmlns:a16="http://schemas.microsoft.com/office/drawing/2014/main" id="{869E482F-1826-4AC2-8197-E03F4C25C974}"/>
                    </a:ext>
                  </a:extLst>
                </p14:cNvPr>
                <p14:cNvContentPartPr/>
                <p14:nvPr/>
              </p14:nvContentPartPr>
              <p14:xfrm>
                <a:off x="4773890" y="5083297"/>
                <a:ext cx="124560" cy="188280"/>
              </p14:xfrm>
            </p:contentPart>
          </mc:Choice>
          <mc:Fallback xmlns="">
            <p:pic>
              <p:nvPicPr>
                <p:cNvPr id="510" name="Ink 509">
                  <a:extLst>
                    <a:ext uri="{FF2B5EF4-FFF2-40B4-BE49-F238E27FC236}">
                      <a16:creationId xmlns:a16="http://schemas.microsoft.com/office/drawing/2014/main" id="{869E482F-1826-4AC2-8197-E03F4C25C974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4764890" y="5074657"/>
                  <a:ext cx="142200" cy="20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7" name="Group 516">
            <a:extLst>
              <a:ext uri="{FF2B5EF4-FFF2-40B4-BE49-F238E27FC236}">
                <a16:creationId xmlns:a16="http://schemas.microsoft.com/office/drawing/2014/main" id="{3CC2EA65-659C-4D13-A18E-87FF84B7F29D}"/>
              </a:ext>
            </a:extLst>
          </p:cNvPr>
          <p:cNvGrpSpPr/>
          <p:nvPr/>
        </p:nvGrpSpPr>
        <p:grpSpPr>
          <a:xfrm>
            <a:off x="3757970" y="5560657"/>
            <a:ext cx="216720" cy="210240"/>
            <a:chOff x="3757970" y="5560657"/>
            <a:chExt cx="216720" cy="210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512" name="Ink 511">
                  <a:extLst>
                    <a:ext uri="{FF2B5EF4-FFF2-40B4-BE49-F238E27FC236}">
                      <a16:creationId xmlns:a16="http://schemas.microsoft.com/office/drawing/2014/main" id="{8B8ED918-9FC5-40F5-B08D-A2D2F8F1D8D8}"/>
                    </a:ext>
                  </a:extLst>
                </p14:cNvPr>
                <p14:cNvContentPartPr/>
                <p14:nvPr/>
              </p14:nvContentPartPr>
              <p14:xfrm>
                <a:off x="3757970" y="5560657"/>
                <a:ext cx="79200" cy="125640"/>
              </p14:xfrm>
            </p:contentPart>
          </mc:Choice>
          <mc:Fallback xmlns="">
            <p:pic>
              <p:nvPicPr>
                <p:cNvPr id="512" name="Ink 511">
                  <a:extLst>
                    <a:ext uri="{FF2B5EF4-FFF2-40B4-BE49-F238E27FC236}">
                      <a16:creationId xmlns:a16="http://schemas.microsoft.com/office/drawing/2014/main" id="{8B8ED918-9FC5-40F5-B08D-A2D2F8F1D8D8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3749330" y="5552017"/>
                  <a:ext cx="9684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513" name="Ink 512">
                  <a:extLst>
                    <a:ext uri="{FF2B5EF4-FFF2-40B4-BE49-F238E27FC236}">
                      <a16:creationId xmlns:a16="http://schemas.microsoft.com/office/drawing/2014/main" id="{6B6C7B82-CCE2-4CB7-ABFB-C5EBCB95E3A4}"/>
                    </a:ext>
                  </a:extLst>
                </p14:cNvPr>
                <p14:cNvContentPartPr/>
                <p14:nvPr/>
              </p14:nvContentPartPr>
              <p14:xfrm>
                <a:off x="3878210" y="5579737"/>
                <a:ext cx="96480" cy="191160"/>
              </p14:xfrm>
            </p:contentPart>
          </mc:Choice>
          <mc:Fallback xmlns="">
            <p:pic>
              <p:nvPicPr>
                <p:cNvPr id="513" name="Ink 512">
                  <a:extLst>
                    <a:ext uri="{FF2B5EF4-FFF2-40B4-BE49-F238E27FC236}">
                      <a16:creationId xmlns:a16="http://schemas.microsoft.com/office/drawing/2014/main" id="{6B6C7B82-CCE2-4CB7-ABFB-C5EBCB95E3A4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3869210" y="5571097"/>
                  <a:ext cx="114120" cy="208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6" name="Group 515">
            <a:extLst>
              <a:ext uri="{FF2B5EF4-FFF2-40B4-BE49-F238E27FC236}">
                <a16:creationId xmlns:a16="http://schemas.microsoft.com/office/drawing/2014/main" id="{34B3FA4A-1014-4700-96B5-7F1AE39A6CDF}"/>
              </a:ext>
            </a:extLst>
          </p:cNvPr>
          <p:cNvGrpSpPr/>
          <p:nvPr/>
        </p:nvGrpSpPr>
        <p:grpSpPr>
          <a:xfrm>
            <a:off x="2945450" y="5602057"/>
            <a:ext cx="204480" cy="140040"/>
            <a:chOff x="2945450" y="5602057"/>
            <a:chExt cx="204480" cy="14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514" name="Ink 513">
                  <a:extLst>
                    <a:ext uri="{FF2B5EF4-FFF2-40B4-BE49-F238E27FC236}">
                      <a16:creationId xmlns:a16="http://schemas.microsoft.com/office/drawing/2014/main" id="{C0CE99F4-1350-4925-B649-BDC5EF51361C}"/>
                    </a:ext>
                  </a:extLst>
                </p14:cNvPr>
                <p14:cNvContentPartPr/>
                <p14:nvPr/>
              </p14:nvContentPartPr>
              <p14:xfrm>
                <a:off x="2945450" y="5603137"/>
                <a:ext cx="68760" cy="123840"/>
              </p14:xfrm>
            </p:contentPart>
          </mc:Choice>
          <mc:Fallback xmlns="">
            <p:pic>
              <p:nvPicPr>
                <p:cNvPr id="514" name="Ink 513">
                  <a:extLst>
                    <a:ext uri="{FF2B5EF4-FFF2-40B4-BE49-F238E27FC236}">
                      <a16:creationId xmlns:a16="http://schemas.microsoft.com/office/drawing/2014/main" id="{C0CE99F4-1350-4925-B649-BDC5EF51361C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2936810" y="5594497"/>
                  <a:ext cx="8640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515" name="Ink 514">
                  <a:extLst>
                    <a:ext uri="{FF2B5EF4-FFF2-40B4-BE49-F238E27FC236}">
                      <a16:creationId xmlns:a16="http://schemas.microsoft.com/office/drawing/2014/main" id="{9D1CF12D-90D6-47D4-A12D-10768CCF62AB}"/>
                    </a:ext>
                  </a:extLst>
                </p14:cNvPr>
                <p14:cNvContentPartPr/>
                <p14:nvPr/>
              </p14:nvContentPartPr>
              <p14:xfrm>
                <a:off x="3057410" y="5602057"/>
                <a:ext cx="92520" cy="140040"/>
              </p14:xfrm>
            </p:contentPart>
          </mc:Choice>
          <mc:Fallback xmlns="">
            <p:pic>
              <p:nvPicPr>
                <p:cNvPr id="515" name="Ink 514">
                  <a:extLst>
                    <a:ext uri="{FF2B5EF4-FFF2-40B4-BE49-F238E27FC236}">
                      <a16:creationId xmlns:a16="http://schemas.microsoft.com/office/drawing/2014/main" id="{9D1CF12D-90D6-47D4-A12D-10768CCF62AB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3048410" y="5593417"/>
                  <a:ext cx="110160" cy="157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0" name="Group 519">
            <a:extLst>
              <a:ext uri="{FF2B5EF4-FFF2-40B4-BE49-F238E27FC236}">
                <a16:creationId xmlns:a16="http://schemas.microsoft.com/office/drawing/2014/main" id="{DCD9770D-BEF0-4B66-9A2D-D82FF6CE3926}"/>
              </a:ext>
            </a:extLst>
          </p:cNvPr>
          <p:cNvGrpSpPr/>
          <p:nvPr/>
        </p:nvGrpSpPr>
        <p:grpSpPr>
          <a:xfrm>
            <a:off x="2487530" y="5324497"/>
            <a:ext cx="209160" cy="116280"/>
            <a:chOff x="2487530" y="5324497"/>
            <a:chExt cx="209160" cy="11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518" name="Ink 517">
                  <a:extLst>
                    <a:ext uri="{FF2B5EF4-FFF2-40B4-BE49-F238E27FC236}">
                      <a16:creationId xmlns:a16="http://schemas.microsoft.com/office/drawing/2014/main" id="{FD31B482-28AA-456D-B639-8427DC2CC29A}"/>
                    </a:ext>
                  </a:extLst>
                </p14:cNvPr>
                <p14:cNvContentPartPr/>
                <p14:nvPr/>
              </p14:nvContentPartPr>
              <p14:xfrm>
                <a:off x="2487530" y="5324497"/>
                <a:ext cx="71280" cy="116280"/>
              </p14:xfrm>
            </p:contentPart>
          </mc:Choice>
          <mc:Fallback xmlns="">
            <p:pic>
              <p:nvPicPr>
                <p:cNvPr id="518" name="Ink 517">
                  <a:extLst>
                    <a:ext uri="{FF2B5EF4-FFF2-40B4-BE49-F238E27FC236}">
                      <a16:creationId xmlns:a16="http://schemas.microsoft.com/office/drawing/2014/main" id="{FD31B482-28AA-456D-B639-8427DC2CC29A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2478530" y="5315857"/>
                  <a:ext cx="8892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519" name="Ink 518">
                  <a:extLst>
                    <a:ext uri="{FF2B5EF4-FFF2-40B4-BE49-F238E27FC236}">
                      <a16:creationId xmlns:a16="http://schemas.microsoft.com/office/drawing/2014/main" id="{7C453E1F-7AE5-4245-B9DE-1ABA5D002978}"/>
                    </a:ext>
                  </a:extLst>
                </p14:cNvPr>
                <p14:cNvContentPartPr/>
                <p14:nvPr/>
              </p14:nvContentPartPr>
              <p14:xfrm>
                <a:off x="2545130" y="5351497"/>
                <a:ext cx="151560" cy="84240"/>
              </p14:xfrm>
            </p:contentPart>
          </mc:Choice>
          <mc:Fallback xmlns="">
            <p:pic>
              <p:nvPicPr>
                <p:cNvPr id="519" name="Ink 518">
                  <a:extLst>
                    <a:ext uri="{FF2B5EF4-FFF2-40B4-BE49-F238E27FC236}">
                      <a16:creationId xmlns:a16="http://schemas.microsoft.com/office/drawing/2014/main" id="{7C453E1F-7AE5-4245-B9DE-1ABA5D002978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2536490" y="5342857"/>
                  <a:ext cx="169200" cy="10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6" name="Group 525">
            <a:extLst>
              <a:ext uri="{FF2B5EF4-FFF2-40B4-BE49-F238E27FC236}">
                <a16:creationId xmlns:a16="http://schemas.microsoft.com/office/drawing/2014/main" id="{E9BA8D8C-5F9C-4DCC-AAA9-11C5201446A7}"/>
              </a:ext>
            </a:extLst>
          </p:cNvPr>
          <p:cNvGrpSpPr/>
          <p:nvPr/>
        </p:nvGrpSpPr>
        <p:grpSpPr>
          <a:xfrm>
            <a:off x="6226850" y="5157097"/>
            <a:ext cx="116280" cy="326160"/>
            <a:chOff x="6226850" y="5157097"/>
            <a:chExt cx="116280" cy="326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521" name="Ink 520">
                  <a:extLst>
                    <a:ext uri="{FF2B5EF4-FFF2-40B4-BE49-F238E27FC236}">
                      <a16:creationId xmlns:a16="http://schemas.microsoft.com/office/drawing/2014/main" id="{1F89628B-D923-4C37-AB6C-0344755C4F0C}"/>
                    </a:ext>
                  </a:extLst>
                </p14:cNvPr>
                <p14:cNvContentPartPr/>
                <p14:nvPr/>
              </p14:nvContentPartPr>
              <p14:xfrm>
                <a:off x="6226850" y="5157097"/>
                <a:ext cx="116280" cy="129960"/>
              </p14:xfrm>
            </p:contentPart>
          </mc:Choice>
          <mc:Fallback xmlns="">
            <p:pic>
              <p:nvPicPr>
                <p:cNvPr id="521" name="Ink 520">
                  <a:extLst>
                    <a:ext uri="{FF2B5EF4-FFF2-40B4-BE49-F238E27FC236}">
                      <a16:creationId xmlns:a16="http://schemas.microsoft.com/office/drawing/2014/main" id="{1F89628B-D923-4C37-AB6C-0344755C4F0C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6217850" y="5148097"/>
                  <a:ext cx="13392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522" name="Ink 521">
                  <a:extLst>
                    <a:ext uri="{FF2B5EF4-FFF2-40B4-BE49-F238E27FC236}">
                      <a16:creationId xmlns:a16="http://schemas.microsoft.com/office/drawing/2014/main" id="{BD8B7C0D-88BC-4781-83AF-1A28DE04E4D4}"/>
                    </a:ext>
                  </a:extLst>
                </p14:cNvPr>
                <p14:cNvContentPartPr/>
                <p14:nvPr/>
              </p14:nvContentPartPr>
              <p14:xfrm>
                <a:off x="6233690" y="5336377"/>
                <a:ext cx="92520" cy="146880"/>
              </p14:xfrm>
            </p:contentPart>
          </mc:Choice>
          <mc:Fallback xmlns="">
            <p:pic>
              <p:nvPicPr>
                <p:cNvPr id="522" name="Ink 521">
                  <a:extLst>
                    <a:ext uri="{FF2B5EF4-FFF2-40B4-BE49-F238E27FC236}">
                      <a16:creationId xmlns:a16="http://schemas.microsoft.com/office/drawing/2014/main" id="{BD8B7C0D-88BC-4781-83AF-1A28DE04E4D4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6225050" y="5327377"/>
                  <a:ext cx="110160" cy="16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5" name="Group 524">
            <a:extLst>
              <a:ext uri="{FF2B5EF4-FFF2-40B4-BE49-F238E27FC236}">
                <a16:creationId xmlns:a16="http://schemas.microsoft.com/office/drawing/2014/main" id="{1EAF73D8-F189-4780-B4C3-E8B913F8AEEF}"/>
              </a:ext>
            </a:extLst>
          </p:cNvPr>
          <p:cNvGrpSpPr/>
          <p:nvPr/>
        </p:nvGrpSpPr>
        <p:grpSpPr>
          <a:xfrm>
            <a:off x="7116050" y="4535737"/>
            <a:ext cx="169200" cy="239400"/>
            <a:chOff x="7116050" y="4535737"/>
            <a:chExt cx="169200" cy="239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523" name="Ink 522">
                  <a:extLst>
                    <a:ext uri="{FF2B5EF4-FFF2-40B4-BE49-F238E27FC236}">
                      <a16:creationId xmlns:a16="http://schemas.microsoft.com/office/drawing/2014/main" id="{311FD630-F686-4569-ABB5-9B393A7AFF93}"/>
                    </a:ext>
                  </a:extLst>
                </p14:cNvPr>
                <p14:cNvContentPartPr/>
                <p14:nvPr/>
              </p14:nvContentPartPr>
              <p14:xfrm>
                <a:off x="7116050" y="4623217"/>
                <a:ext cx="169200" cy="41040"/>
              </p14:xfrm>
            </p:contentPart>
          </mc:Choice>
          <mc:Fallback xmlns="">
            <p:pic>
              <p:nvPicPr>
                <p:cNvPr id="523" name="Ink 522">
                  <a:extLst>
                    <a:ext uri="{FF2B5EF4-FFF2-40B4-BE49-F238E27FC236}">
                      <a16:creationId xmlns:a16="http://schemas.microsoft.com/office/drawing/2014/main" id="{311FD630-F686-4569-ABB5-9B393A7AFF93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7107410" y="4614577"/>
                  <a:ext cx="18684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524" name="Ink 523">
                  <a:extLst>
                    <a:ext uri="{FF2B5EF4-FFF2-40B4-BE49-F238E27FC236}">
                      <a16:creationId xmlns:a16="http://schemas.microsoft.com/office/drawing/2014/main" id="{A8FF1F2C-FC4A-4692-A4D9-687FFB85FD1E}"/>
                    </a:ext>
                  </a:extLst>
                </p14:cNvPr>
                <p14:cNvContentPartPr/>
                <p14:nvPr/>
              </p14:nvContentPartPr>
              <p14:xfrm>
                <a:off x="7184810" y="4535737"/>
                <a:ext cx="25560" cy="239400"/>
              </p14:xfrm>
            </p:contentPart>
          </mc:Choice>
          <mc:Fallback xmlns="">
            <p:pic>
              <p:nvPicPr>
                <p:cNvPr id="524" name="Ink 523">
                  <a:extLst>
                    <a:ext uri="{FF2B5EF4-FFF2-40B4-BE49-F238E27FC236}">
                      <a16:creationId xmlns:a16="http://schemas.microsoft.com/office/drawing/2014/main" id="{A8FF1F2C-FC4A-4692-A4D9-687FFB85FD1E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7175810" y="4526737"/>
                  <a:ext cx="43200" cy="257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1">
            <p14:nvContentPartPr>
              <p14:cNvPr id="527" name="Ink 526">
                <a:extLst>
                  <a:ext uri="{FF2B5EF4-FFF2-40B4-BE49-F238E27FC236}">
                    <a16:creationId xmlns:a16="http://schemas.microsoft.com/office/drawing/2014/main" id="{888EF083-E025-48AA-871C-F72D6DFB2DEE}"/>
                  </a:ext>
                </a:extLst>
              </p14:cNvPr>
              <p14:cNvContentPartPr/>
              <p14:nvPr/>
            </p14:nvContentPartPr>
            <p14:xfrm>
              <a:off x="7135130" y="5964577"/>
              <a:ext cx="150840" cy="23760"/>
            </p14:xfrm>
          </p:contentPart>
        </mc:Choice>
        <mc:Fallback xmlns="">
          <p:pic>
            <p:nvPicPr>
              <p:cNvPr id="527" name="Ink 526">
                <a:extLst>
                  <a:ext uri="{FF2B5EF4-FFF2-40B4-BE49-F238E27FC236}">
                    <a16:creationId xmlns:a16="http://schemas.microsoft.com/office/drawing/2014/main" id="{888EF083-E025-48AA-871C-F72D6DFB2DEE}"/>
                  </a:ext>
                </a:extLst>
              </p:cNvPr>
              <p:cNvPicPr/>
              <p:nvPr/>
            </p:nvPicPr>
            <p:blipFill>
              <a:blip r:embed="rId192"/>
              <a:stretch>
                <a:fillRect/>
              </a:stretch>
            </p:blipFill>
            <p:spPr>
              <a:xfrm>
                <a:off x="7126490" y="5955577"/>
                <a:ext cx="168480" cy="4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3">
            <p14:nvContentPartPr>
              <p14:cNvPr id="528" name="Ink 527">
                <a:extLst>
                  <a:ext uri="{FF2B5EF4-FFF2-40B4-BE49-F238E27FC236}">
                    <a16:creationId xmlns:a16="http://schemas.microsoft.com/office/drawing/2014/main" id="{144C9EFC-8160-4234-A91F-EC91FAF50713}"/>
                  </a:ext>
                </a:extLst>
              </p14:cNvPr>
              <p14:cNvContentPartPr/>
              <p14:nvPr/>
            </p14:nvContentPartPr>
            <p14:xfrm>
              <a:off x="7327010" y="4838497"/>
              <a:ext cx="379080" cy="631080"/>
            </p14:xfrm>
          </p:contentPart>
        </mc:Choice>
        <mc:Fallback xmlns="">
          <p:pic>
            <p:nvPicPr>
              <p:cNvPr id="528" name="Ink 527">
                <a:extLst>
                  <a:ext uri="{FF2B5EF4-FFF2-40B4-BE49-F238E27FC236}">
                    <a16:creationId xmlns:a16="http://schemas.microsoft.com/office/drawing/2014/main" id="{144C9EFC-8160-4234-A91F-EC91FAF50713}"/>
                  </a:ext>
                </a:extLst>
              </p:cNvPr>
              <p:cNvPicPr/>
              <p:nvPr/>
            </p:nvPicPr>
            <p:blipFill>
              <a:blip r:embed="rId194"/>
              <a:stretch>
                <a:fillRect/>
              </a:stretch>
            </p:blipFill>
            <p:spPr>
              <a:xfrm>
                <a:off x="7318370" y="4829857"/>
                <a:ext cx="396720" cy="648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32" name="Group 531">
            <a:extLst>
              <a:ext uri="{FF2B5EF4-FFF2-40B4-BE49-F238E27FC236}">
                <a16:creationId xmlns:a16="http://schemas.microsoft.com/office/drawing/2014/main" id="{E94601E8-E5F8-4748-A679-D6BCAB3B3C22}"/>
              </a:ext>
            </a:extLst>
          </p:cNvPr>
          <p:cNvGrpSpPr/>
          <p:nvPr/>
        </p:nvGrpSpPr>
        <p:grpSpPr>
          <a:xfrm>
            <a:off x="7701770" y="4802137"/>
            <a:ext cx="368280" cy="670680"/>
            <a:chOff x="7701770" y="4802137"/>
            <a:chExt cx="368280" cy="670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529" name="Ink 528">
                  <a:extLst>
                    <a:ext uri="{FF2B5EF4-FFF2-40B4-BE49-F238E27FC236}">
                      <a16:creationId xmlns:a16="http://schemas.microsoft.com/office/drawing/2014/main" id="{5A08BE13-DE7A-4DBB-A999-3B16DB87F3F8}"/>
                    </a:ext>
                  </a:extLst>
                </p14:cNvPr>
                <p14:cNvContentPartPr/>
                <p14:nvPr/>
              </p14:nvContentPartPr>
              <p14:xfrm>
                <a:off x="7708970" y="5447977"/>
                <a:ext cx="7920" cy="24840"/>
              </p14:xfrm>
            </p:contentPart>
          </mc:Choice>
          <mc:Fallback xmlns="">
            <p:pic>
              <p:nvPicPr>
                <p:cNvPr id="529" name="Ink 528">
                  <a:extLst>
                    <a:ext uri="{FF2B5EF4-FFF2-40B4-BE49-F238E27FC236}">
                      <a16:creationId xmlns:a16="http://schemas.microsoft.com/office/drawing/2014/main" id="{5A08BE13-DE7A-4DBB-A999-3B16DB87F3F8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7699970" y="5439337"/>
                  <a:ext cx="255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530" name="Ink 529">
                  <a:extLst>
                    <a:ext uri="{FF2B5EF4-FFF2-40B4-BE49-F238E27FC236}">
                      <a16:creationId xmlns:a16="http://schemas.microsoft.com/office/drawing/2014/main" id="{BB67332F-BC7C-4D72-B8CF-23757053A538}"/>
                    </a:ext>
                  </a:extLst>
                </p14:cNvPr>
                <p14:cNvContentPartPr/>
                <p14:nvPr/>
              </p14:nvContentPartPr>
              <p14:xfrm>
                <a:off x="7710050" y="5447977"/>
                <a:ext cx="360" cy="360"/>
              </p14:xfrm>
            </p:contentPart>
          </mc:Choice>
          <mc:Fallback xmlns="">
            <p:pic>
              <p:nvPicPr>
                <p:cNvPr id="530" name="Ink 529">
                  <a:extLst>
                    <a:ext uri="{FF2B5EF4-FFF2-40B4-BE49-F238E27FC236}">
                      <a16:creationId xmlns:a16="http://schemas.microsoft.com/office/drawing/2014/main" id="{BB67332F-BC7C-4D72-B8CF-23757053A538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7701050" y="543933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531" name="Ink 530">
                  <a:extLst>
                    <a:ext uri="{FF2B5EF4-FFF2-40B4-BE49-F238E27FC236}">
                      <a16:creationId xmlns:a16="http://schemas.microsoft.com/office/drawing/2014/main" id="{6871CAB9-5EEB-419D-B4A2-167C48D52CB8}"/>
                    </a:ext>
                  </a:extLst>
                </p14:cNvPr>
                <p14:cNvContentPartPr/>
                <p14:nvPr/>
              </p14:nvContentPartPr>
              <p14:xfrm>
                <a:off x="7701770" y="4802137"/>
                <a:ext cx="368280" cy="660240"/>
              </p14:xfrm>
            </p:contentPart>
          </mc:Choice>
          <mc:Fallback xmlns="">
            <p:pic>
              <p:nvPicPr>
                <p:cNvPr id="531" name="Ink 530">
                  <a:extLst>
                    <a:ext uri="{FF2B5EF4-FFF2-40B4-BE49-F238E27FC236}">
                      <a16:creationId xmlns:a16="http://schemas.microsoft.com/office/drawing/2014/main" id="{6871CAB9-5EEB-419D-B4A2-167C48D52CB8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7693130" y="4793497"/>
                  <a:ext cx="385920" cy="67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1">
            <p14:nvContentPartPr>
              <p14:cNvPr id="533" name="Ink 532">
                <a:extLst>
                  <a:ext uri="{FF2B5EF4-FFF2-40B4-BE49-F238E27FC236}">
                    <a16:creationId xmlns:a16="http://schemas.microsoft.com/office/drawing/2014/main" id="{62F2FB85-5CCB-40F3-B5BC-656FF91E57D6}"/>
                  </a:ext>
                </a:extLst>
              </p14:cNvPr>
              <p14:cNvContentPartPr/>
              <p14:nvPr/>
            </p14:nvContentPartPr>
            <p14:xfrm>
              <a:off x="8049530" y="4801417"/>
              <a:ext cx="442440" cy="656280"/>
            </p14:xfrm>
          </p:contentPart>
        </mc:Choice>
        <mc:Fallback xmlns="">
          <p:pic>
            <p:nvPicPr>
              <p:cNvPr id="533" name="Ink 532">
                <a:extLst>
                  <a:ext uri="{FF2B5EF4-FFF2-40B4-BE49-F238E27FC236}">
                    <a16:creationId xmlns:a16="http://schemas.microsoft.com/office/drawing/2014/main" id="{62F2FB85-5CCB-40F3-B5BC-656FF91E57D6}"/>
                  </a:ext>
                </a:extLst>
              </p:cNvPr>
              <p:cNvPicPr/>
              <p:nvPr/>
            </p:nvPicPr>
            <p:blipFill>
              <a:blip r:embed="rId202"/>
              <a:stretch>
                <a:fillRect/>
              </a:stretch>
            </p:blipFill>
            <p:spPr>
              <a:xfrm>
                <a:off x="8040890" y="4792777"/>
                <a:ext cx="460080" cy="67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3">
            <p14:nvContentPartPr>
              <p14:cNvPr id="534" name="Ink 533">
                <a:extLst>
                  <a:ext uri="{FF2B5EF4-FFF2-40B4-BE49-F238E27FC236}">
                    <a16:creationId xmlns:a16="http://schemas.microsoft.com/office/drawing/2014/main" id="{B3D029B8-AE36-45B7-9165-8251EA1E7B77}"/>
                  </a:ext>
                </a:extLst>
              </p14:cNvPr>
              <p14:cNvContentPartPr/>
              <p14:nvPr/>
            </p14:nvContentPartPr>
            <p14:xfrm>
              <a:off x="8466410" y="4803217"/>
              <a:ext cx="403200" cy="630000"/>
            </p14:xfrm>
          </p:contentPart>
        </mc:Choice>
        <mc:Fallback xmlns="">
          <p:pic>
            <p:nvPicPr>
              <p:cNvPr id="534" name="Ink 533">
                <a:extLst>
                  <a:ext uri="{FF2B5EF4-FFF2-40B4-BE49-F238E27FC236}">
                    <a16:creationId xmlns:a16="http://schemas.microsoft.com/office/drawing/2014/main" id="{B3D029B8-AE36-45B7-9165-8251EA1E7B77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8457770" y="4794217"/>
                <a:ext cx="420840" cy="64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5">
            <p14:nvContentPartPr>
              <p14:cNvPr id="535" name="Ink 534">
                <a:extLst>
                  <a:ext uri="{FF2B5EF4-FFF2-40B4-BE49-F238E27FC236}">
                    <a16:creationId xmlns:a16="http://schemas.microsoft.com/office/drawing/2014/main" id="{04F68D72-EFC1-48A1-B990-8E913A0834D5}"/>
                  </a:ext>
                </a:extLst>
              </p14:cNvPr>
              <p14:cNvContentPartPr/>
              <p14:nvPr/>
            </p14:nvContentPartPr>
            <p14:xfrm>
              <a:off x="7444370" y="5242417"/>
              <a:ext cx="176400" cy="17640"/>
            </p14:xfrm>
          </p:contentPart>
        </mc:Choice>
        <mc:Fallback xmlns="">
          <p:pic>
            <p:nvPicPr>
              <p:cNvPr id="535" name="Ink 534">
                <a:extLst>
                  <a:ext uri="{FF2B5EF4-FFF2-40B4-BE49-F238E27FC236}">
                    <a16:creationId xmlns:a16="http://schemas.microsoft.com/office/drawing/2014/main" id="{04F68D72-EFC1-48A1-B990-8E913A0834D5}"/>
                  </a:ext>
                </a:extLst>
              </p:cNvPr>
              <p:cNvPicPr/>
              <p:nvPr/>
            </p:nvPicPr>
            <p:blipFill>
              <a:blip r:embed="rId206"/>
              <a:stretch>
                <a:fillRect/>
              </a:stretch>
            </p:blipFill>
            <p:spPr>
              <a:xfrm>
                <a:off x="7435370" y="5233777"/>
                <a:ext cx="194040" cy="35280"/>
              </a:xfrm>
              <a:prstGeom prst="rect">
                <a:avLst/>
              </a:prstGeom>
            </p:spPr>
          </p:pic>
        </mc:Fallback>
      </mc:AlternateContent>
      <p:grpSp>
        <p:nvGrpSpPr>
          <p:cNvPr id="543" name="Group 542">
            <a:extLst>
              <a:ext uri="{FF2B5EF4-FFF2-40B4-BE49-F238E27FC236}">
                <a16:creationId xmlns:a16="http://schemas.microsoft.com/office/drawing/2014/main" id="{09AF5AE3-A994-4BDB-8253-96AEC1CB8AE4}"/>
              </a:ext>
            </a:extLst>
          </p:cNvPr>
          <p:cNvGrpSpPr/>
          <p:nvPr/>
        </p:nvGrpSpPr>
        <p:grpSpPr>
          <a:xfrm>
            <a:off x="7447250" y="5187337"/>
            <a:ext cx="163800" cy="177120"/>
            <a:chOff x="7447250" y="5187337"/>
            <a:chExt cx="163800" cy="177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538" name="Ink 537">
                  <a:extLst>
                    <a:ext uri="{FF2B5EF4-FFF2-40B4-BE49-F238E27FC236}">
                      <a16:creationId xmlns:a16="http://schemas.microsoft.com/office/drawing/2014/main" id="{0A6166A9-A165-46EC-ACC6-59F7ABD4E12A}"/>
                    </a:ext>
                  </a:extLst>
                </p14:cNvPr>
                <p14:cNvContentPartPr/>
                <p14:nvPr/>
              </p14:nvContentPartPr>
              <p14:xfrm>
                <a:off x="7447250" y="5234497"/>
                <a:ext cx="163800" cy="44280"/>
              </p14:xfrm>
            </p:contentPart>
          </mc:Choice>
          <mc:Fallback xmlns="">
            <p:pic>
              <p:nvPicPr>
                <p:cNvPr id="538" name="Ink 537">
                  <a:extLst>
                    <a:ext uri="{FF2B5EF4-FFF2-40B4-BE49-F238E27FC236}">
                      <a16:creationId xmlns:a16="http://schemas.microsoft.com/office/drawing/2014/main" id="{0A6166A9-A165-46EC-ACC6-59F7ABD4E12A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7438610" y="5225497"/>
                  <a:ext cx="18144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539" name="Ink 538">
                  <a:extLst>
                    <a:ext uri="{FF2B5EF4-FFF2-40B4-BE49-F238E27FC236}">
                      <a16:creationId xmlns:a16="http://schemas.microsoft.com/office/drawing/2014/main" id="{A6FDDFD4-EBF4-4598-8772-D502C71D36FA}"/>
                    </a:ext>
                  </a:extLst>
                </p14:cNvPr>
                <p14:cNvContentPartPr/>
                <p14:nvPr/>
              </p14:nvContentPartPr>
              <p14:xfrm>
                <a:off x="7544450" y="5187337"/>
                <a:ext cx="4320" cy="177120"/>
              </p14:xfrm>
            </p:contentPart>
          </mc:Choice>
          <mc:Fallback xmlns="">
            <p:pic>
              <p:nvPicPr>
                <p:cNvPr id="539" name="Ink 538">
                  <a:extLst>
                    <a:ext uri="{FF2B5EF4-FFF2-40B4-BE49-F238E27FC236}">
                      <a16:creationId xmlns:a16="http://schemas.microsoft.com/office/drawing/2014/main" id="{A6FDDFD4-EBF4-4598-8772-D502C71D36FA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7535810" y="5178697"/>
                  <a:ext cx="21960" cy="194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2" name="Group 541">
            <a:extLst>
              <a:ext uri="{FF2B5EF4-FFF2-40B4-BE49-F238E27FC236}">
                <a16:creationId xmlns:a16="http://schemas.microsoft.com/office/drawing/2014/main" id="{C080C0F0-880A-4034-AA39-1B3448B0F48D}"/>
              </a:ext>
            </a:extLst>
          </p:cNvPr>
          <p:cNvGrpSpPr/>
          <p:nvPr/>
        </p:nvGrpSpPr>
        <p:grpSpPr>
          <a:xfrm>
            <a:off x="8189930" y="5127217"/>
            <a:ext cx="176760" cy="212040"/>
            <a:chOff x="8189930" y="5127217"/>
            <a:chExt cx="176760" cy="212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540" name="Ink 539">
                  <a:extLst>
                    <a:ext uri="{FF2B5EF4-FFF2-40B4-BE49-F238E27FC236}">
                      <a16:creationId xmlns:a16="http://schemas.microsoft.com/office/drawing/2014/main" id="{AA08C4D9-588C-4D71-9435-E1D3D8E52C2E}"/>
                    </a:ext>
                  </a:extLst>
                </p14:cNvPr>
                <p14:cNvContentPartPr/>
                <p14:nvPr/>
              </p14:nvContentPartPr>
              <p14:xfrm>
                <a:off x="8189930" y="5212897"/>
                <a:ext cx="176760" cy="11160"/>
              </p14:xfrm>
            </p:contentPart>
          </mc:Choice>
          <mc:Fallback xmlns="">
            <p:pic>
              <p:nvPicPr>
                <p:cNvPr id="540" name="Ink 539">
                  <a:extLst>
                    <a:ext uri="{FF2B5EF4-FFF2-40B4-BE49-F238E27FC236}">
                      <a16:creationId xmlns:a16="http://schemas.microsoft.com/office/drawing/2014/main" id="{AA08C4D9-588C-4D71-9435-E1D3D8E52C2E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8180930" y="5203897"/>
                  <a:ext cx="19440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541" name="Ink 540">
                  <a:extLst>
                    <a:ext uri="{FF2B5EF4-FFF2-40B4-BE49-F238E27FC236}">
                      <a16:creationId xmlns:a16="http://schemas.microsoft.com/office/drawing/2014/main" id="{B3A5960C-B845-4532-A5EB-BC01FFA3A0F7}"/>
                    </a:ext>
                  </a:extLst>
                </p14:cNvPr>
                <p14:cNvContentPartPr/>
                <p14:nvPr/>
              </p14:nvContentPartPr>
              <p14:xfrm>
                <a:off x="8292170" y="5127217"/>
                <a:ext cx="17280" cy="212040"/>
              </p14:xfrm>
            </p:contentPart>
          </mc:Choice>
          <mc:Fallback xmlns="">
            <p:pic>
              <p:nvPicPr>
                <p:cNvPr id="541" name="Ink 540">
                  <a:extLst>
                    <a:ext uri="{FF2B5EF4-FFF2-40B4-BE49-F238E27FC236}">
                      <a16:creationId xmlns:a16="http://schemas.microsoft.com/office/drawing/2014/main" id="{B3A5960C-B845-4532-A5EB-BC01FFA3A0F7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8283170" y="5118577"/>
                  <a:ext cx="34920" cy="229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5">
            <p14:nvContentPartPr>
              <p14:cNvPr id="544" name="Ink 543">
                <a:extLst>
                  <a:ext uri="{FF2B5EF4-FFF2-40B4-BE49-F238E27FC236}">
                    <a16:creationId xmlns:a16="http://schemas.microsoft.com/office/drawing/2014/main" id="{15117232-DB0D-4A92-8546-3886D40F9367}"/>
                  </a:ext>
                </a:extLst>
              </p14:cNvPr>
              <p14:cNvContentPartPr/>
              <p14:nvPr/>
            </p14:nvContentPartPr>
            <p14:xfrm>
              <a:off x="7813010" y="5211097"/>
              <a:ext cx="177840" cy="32040"/>
            </p14:xfrm>
          </p:contentPart>
        </mc:Choice>
        <mc:Fallback xmlns="">
          <p:pic>
            <p:nvPicPr>
              <p:cNvPr id="544" name="Ink 543">
                <a:extLst>
                  <a:ext uri="{FF2B5EF4-FFF2-40B4-BE49-F238E27FC236}">
                    <a16:creationId xmlns:a16="http://schemas.microsoft.com/office/drawing/2014/main" id="{15117232-DB0D-4A92-8546-3886D40F9367}"/>
                  </a:ext>
                </a:extLst>
              </p:cNvPr>
              <p:cNvPicPr/>
              <p:nvPr/>
            </p:nvPicPr>
            <p:blipFill>
              <a:blip r:embed="rId216"/>
              <a:stretch>
                <a:fillRect/>
              </a:stretch>
            </p:blipFill>
            <p:spPr>
              <a:xfrm>
                <a:off x="7804370" y="5202097"/>
                <a:ext cx="195480" cy="4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7">
            <p14:nvContentPartPr>
              <p14:cNvPr id="545" name="Ink 544">
                <a:extLst>
                  <a:ext uri="{FF2B5EF4-FFF2-40B4-BE49-F238E27FC236}">
                    <a16:creationId xmlns:a16="http://schemas.microsoft.com/office/drawing/2014/main" id="{C239CEAB-0631-40ED-A871-A8147FDFF0F0}"/>
                  </a:ext>
                </a:extLst>
              </p14:cNvPr>
              <p14:cNvContentPartPr/>
              <p14:nvPr/>
            </p14:nvContentPartPr>
            <p14:xfrm>
              <a:off x="8620850" y="5199937"/>
              <a:ext cx="151200" cy="28440"/>
            </p14:xfrm>
          </p:contentPart>
        </mc:Choice>
        <mc:Fallback xmlns="">
          <p:pic>
            <p:nvPicPr>
              <p:cNvPr id="545" name="Ink 544">
                <a:extLst>
                  <a:ext uri="{FF2B5EF4-FFF2-40B4-BE49-F238E27FC236}">
                    <a16:creationId xmlns:a16="http://schemas.microsoft.com/office/drawing/2014/main" id="{C239CEAB-0631-40ED-A871-A8147FDFF0F0}"/>
                  </a:ext>
                </a:extLst>
              </p:cNvPr>
              <p:cNvPicPr/>
              <p:nvPr/>
            </p:nvPicPr>
            <p:blipFill>
              <a:blip r:embed="rId218"/>
              <a:stretch>
                <a:fillRect/>
              </a:stretch>
            </p:blipFill>
            <p:spPr>
              <a:xfrm>
                <a:off x="8611850" y="5191297"/>
                <a:ext cx="168840" cy="46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Google Shape;425;p7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ipple</a:t>
            </a:r>
            <a:endParaRPr/>
          </a:p>
        </p:txBody>
      </p:sp>
      <p:sp>
        <p:nvSpPr>
          <p:cNvPr id="426" name="Google Shape;426;p7"/>
          <p:cNvSpPr txBox="1">
            <a:spLocks noGrp="1"/>
          </p:cNvSpPr>
          <p:nvPr>
            <p:ph type="body" idx="1"/>
          </p:nvPr>
        </p:nvSpPr>
        <p:spPr>
          <a:xfrm>
            <a:off x="1066800" y="1752600"/>
            <a:ext cx="7620000" cy="4876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endParaRPr sz="2400"/>
          </a:p>
          <a:p>
            <a:pPr marL="342900" lvl="0" indent="-342900" algn="ctr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</a:pPr>
            <a:r>
              <a:rPr lang="en-US" sz="2400"/>
              <a:t>Full-wave ripple frequency is twice AC frequency</a:t>
            </a:r>
            <a:endParaRPr/>
          </a:p>
        </p:txBody>
      </p:sp>
      <p:pic>
        <p:nvPicPr>
          <p:cNvPr id="427" name="Google Shape;427;p7" descr="02-1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981200" y="2362200"/>
            <a:ext cx="5819775" cy="363061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ransition>
    <p:fade thruBlk="1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" name="Google Shape;432;p8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/>
              <a:t>Penyearah Gelombang Penuh dengan Center Tap</a:t>
            </a:r>
            <a:endParaRPr/>
          </a:p>
        </p:txBody>
      </p:sp>
      <p:sp>
        <p:nvSpPr>
          <p:cNvPr id="433" name="Google Shape;433;p8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Menggunakan dua Dioda dan transformator center tap untuk 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=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 sin(</a:t>
            </a:r>
            <a:r>
              <a:rPr lang="en-US" sz="2800">
                <a:latin typeface="Noto Sans Symbols"/>
                <a:ea typeface="Noto Sans Symbols"/>
                <a:cs typeface="Noto Sans Symbols"/>
                <a:sym typeface="Noto Sans Symbols"/>
              </a:rPr>
              <a:t>ω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t)</a:t>
            </a:r>
            <a:r>
              <a:rPr lang="en-US" sz="2800"/>
              <a:t> </a:t>
            </a:r>
            <a:r>
              <a:rPr lang="en-US" sz="2400"/>
              <a:t>PIV sebesar </a:t>
            </a:r>
            <a:r>
              <a:rPr lang="en-US" sz="24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400" baseline="-25000">
                <a:latin typeface="Times"/>
                <a:ea typeface="Times"/>
                <a:cs typeface="Times"/>
                <a:sym typeface="Times"/>
              </a:rPr>
              <a:t>s</a:t>
            </a:r>
            <a:endParaRPr/>
          </a:p>
        </p:txBody>
      </p:sp>
      <p:grpSp>
        <p:nvGrpSpPr>
          <p:cNvPr id="434" name="Google Shape;434;p8"/>
          <p:cNvGrpSpPr/>
          <p:nvPr/>
        </p:nvGrpSpPr>
        <p:grpSpPr>
          <a:xfrm rot="5400000" flipH="1">
            <a:off x="6057900" y="1638300"/>
            <a:ext cx="457200" cy="381000"/>
            <a:chOff x="3984" y="3168"/>
            <a:chExt cx="288" cy="240"/>
          </a:xfrm>
        </p:grpSpPr>
        <p:sp>
          <p:nvSpPr>
            <p:cNvPr id="435" name="Google Shape;435;p8"/>
            <p:cNvSpPr/>
            <p:nvPr/>
          </p:nvSpPr>
          <p:spPr>
            <a:xfrm>
              <a:off x="3984" y="3168"/>
              <a:ext cx="288" cy="240"/>
            </a:xfrm>
            <a:prstGeom prst="triangle">
              <a:avLst>
                <a:gd name="adj" fmla="val 50000"/>
              </a:avLst>
            </a:prstGeom>
            <a:solidFill>
              <a:srgbClr val="FFFF00"/>
            </a:solidFill>
            <a:ln w="9525" cap="flat" cmpd="sng">
              <a:solidFill>
                <a:srgbClr val="FFFF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436" name="Google Shape;436;p8"/>
            <p:cNvCxnSpPr/>
            <p:nvPr/>
          </p:nvCxnSpPr>
          <p:spPr>
            <a:xfrm>
              <a:off x="3984" y="3168"/>
              <a:ext cx="288" cy="0"/>
            </a:xfrm>
            <a:prstGeom prst="straightConnector1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cxnSp>
        <p:nvCxnSpPr>
          <p:cNvPr id="437" name="Google Shape;437;p8"/>
          <p:cNvCxnSpPr/>
          <p:nvPr/>
        </p:nvCxnSpPr>
        <p:spPr>
          <a:xfrm>
            <a:off x="8185150" y="2897188"/>
            <a:ext cx="0" cy="30480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38" name="Google Shape;438;p8"/>
          <p:cNvCxnSpPr/>
          <p:nvPr/>
        </p:nvCxnSpPr>
        <p:spPr>
          <a:xfrm>
            <a:off x="8185150" y="1828800"/>
            <a:ext cx="0" cy="309563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39" name="Google Shape;439;p8"/>
          <p:cNvCxnSpPr/>
          <p:nvPr/>
        </p:nvCxnSpPr>
        <p:spPr>
          <a:xfrm>
            <a:off x="5259388" y="1828800"/>
            <a:ext cx="0" cy="385763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0" name="Google Shape;440;p8"/>
          <p:cNvCxnSpPr/>
          <p:nvPr/>
        </p:nvCxnSpPr>
        <p:spPr>
          <a:xfrm rot="10800000">
            <a:off x="6477000" y="1828800"/>
            <a:ext cx="2117725" cy="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1" name="Google Shape;441;p8"/>
          <p:cNvCxnSpPr/>
          <p:nvPr/>
        </p:nvCxnSpPr>
        <p:spPr>
          <a:xfrm>
            <a:off x="5259388" y="2973388"/>
            <a:ext cx="0" cy="455612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42" name="Google Shape;442;p8"/>
          <p:cNvCxnSpPr/>
          <p:nvPr/>
        </p:nvCxnSpPr>
        <p:spPr>
          <a:xfrm rot="10800000">
            <a:off x="5319713" y="3176588"/>
            <a:ext cx="3336925" cy="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43" name="Google Shape;443;p8"/>
          <p:cNvSpPr txBox="1"/>
          <p:nvPr/>
        </p:nvSpPr>
        <p:spPr>
          <a:xfrm>
            <a:off x="8186738" y="274955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-</a:t>
            </a:r>
            <a:endParaRPr/>
          </a:p>
        </p:txBody>
      </p:sp>
      <p:sp>
        <p:nvSpPr>
          <p:cNvPr id="444" name="Google Shape;444;p8"/>
          <p:cNvSpPr txBox="1"/>
          <p:nvPr/>
        </p:nvSpPr>
        <p:spPr>
          <a:xfrm>
            <a:off x="8129588" y="175895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445" name="Google Shape;445;p8"/>
          <p:cNvSpPr txBox="1"/>
          <p:nvPr/>
        </p:nvSpPr>
        <p:spPr>
          <a:xfrm>
            <a:off x="8366125" y="2138363"/>
            <a:ext cx="387350" cy="579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endParaRPr/>
          </a:p>
        </p:txBody>
      </p:sp>
      <p:sp>
        <p:nvSpPr>
          <p:cNvPr id="446" name="Google Shape;446;p8"/>
          <p:cNvSpPr txBox="1"/>
          <p:nvPr/>
        </p:nvSpPr>
        <p:spPr>
          <a:xfrm>
            <a:off x="8543925" y="2366963"/>
            <a:ext cx="354013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L</a:t>
            </a:r>
            <a:endParaRPr/>
          </a:p>
        </p:txBody>
      </p:sp>
      <p:sp>
        <p:nvSpPr>
          <p:cNvPr id="447" name="Google Shape;447;p8"/>
          <p:cNvSpPr/>
          <p:nvPr/>
        </p:nvSpPr>
        <p:spPr>
          <a:xfrm>
            <a:off x="4876800" y="2205038"/>
            <a:ext cx="762000" cy="762000"/>
          </a:xfrm>
          <a:prstGeom prst="ellipse">
            <a:avLst/>
          </a:prstGeom>
          <a:noFill/>
          <a:ln w="38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8" name="Google Shape;448;p8"/>
          <p:cNvSpPr txBox="1"/>
          <p:nvPr/>
        </p:nvSpPr>
        <p:spPr>
          <a:xfrm>
            <a:off x="4876800" y="1835150"/>
            <a:ext cx="392113" cy="5191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cxnSp>
        <p:nvCxnSpPr>
          <p:cNvPr id="449" name="Google Shape;449;p8"/>
          <p:cNvCxnSpPr/>
          <p:nvPr/>
        </p:nvCxnSpPr>
        <p:spPr>
          <a:xfrm rot="10800000">
            <a:off x="5257800" y="1828800"/>
            <a:ext cx="838200" cy="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50" name="Google Shape;450;p8"/>
          <p:cNvSpPr/>
          <p:nvPr/>
        </p:nvSpPr>
        <p:spPr>
          <a:xfrm rot="-5400000">
            <a:off x="7805738" y="2368550"/>
            <a:ext cx="762000" cy="304800"/>
          </a:xfrm>
          <a:prstGeom prst="rect">
            <a:avLst/>
          </a:prstGeom>
          <a:noFill/>
          <a:ln w="38100" cap="flat" cmpd="sng">
            <a:solidFill>
              <a:srgbClr val="FFFF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1" name="Google Shape;451;p8"/>
          <p:cNvSpPr txBox="1"/>
          <p:nvPr/>
        </p:nvSpPr>
        <p:spPr>
          <a:xfrm>
            <a:off x="5562600" y="1828800"/>
            <a:ext cx="3619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sp>
        <p:nvSpPr>
          <p:cNvPr id="452" name="Google Shape;452;p8"/>
          <p:cNvSpPr txBox="1"/>
          <p:nvPr/>
        </p:nvSpPr>
        <p:spPr>
          <a:xfrm>
            <a:off x="6724650" y="1828800"/>
            <a:ext cx="28575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-</a:t>
            </a:r>
            <a:endParaRPr/>
          </a:p>
        </p:txBody>
      </p:sp>
      <p:sp>
        <p:nvSpPr>
          <p:cNvPr id="453" name="Google Shape;453;p8"/>
          <p:cNvSpPr txBox="1"/>
          <p:nvPr/>
        </p:nvSpPr>
        <p:spPr>
          <a:xfrm>
            <a:off x="6019800" y="1905000"/>
            <a:ext cx="387350" cy="5794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endParaRPr/>
          </a:p>
        </p:txBody>
      </p:sp>
      <p:sp>
        <p:nvSpPr>
          <p:cNvPr id="454" name="Google Shape;454;p8"/>
          <p:cNvSpPr txBox="1"/>
          <p:nvPr/>
        </p:nvSpPr>
        <p:spPr>
          <a:xfrm>
            <a:off x="6224588" y="2133600"/>
            <a:ext cx="404812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endParaRPr/>
          </a:p>
        </p:txBody>
      </p:sp>
      <p:sp>
        <p:nvSpPr>
          <p:cNvPr id="455" name="Google Shape;455;p8"/>
          <p:cNvSpPr txBox="1"/>
          <p:nvPr/>
        </p:nvSpPr>
        <p:spPr>
          <a:xfrm>
            <a:off x="5638800" y="2290763"/>
            <a:ext cx="615950" cy="579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4000" baseline="-250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456" name="Google Shape;456;p8"/>
          <p:cNvSpPr/>
          <p:nvPr/>
        </p:nvSpPr>
        <p:spPr>
          <a:xfrm>
            <a:off x="5029200" y="2368550"/>
            <a:ext cx="457200" cy="457200"/>
          </a:xfrm>
          <a:custGeom>
            <a:avLst/>
            <a:gdLst/>
            <a:ahLst/>
            <a:cxnLst/>
            <a:rect l="l" t="t" r="r" b="b"/>
            <a:pathLst>
              <a:path w="384" h="480" extrusionOk="0">
                <a:moveTo>
                  <a:pt x="0" y="240"/>
                </a:moveTo>
                <a:cubicBezTo>
                  <a:pt x="32" y="120"/>
                  <a:pt x="64" y="0"/>
                  <a:pt x="96" y="0"/>
                </a:cubicBezTo>
                <a:cubicBezTo>
                  <a:pt x="128" y="0"/>
                  <a:pt x="160" y="160"/>
                  <a:pt x="192" y="240"/>
                </a:cubicBezTo>
                <a:cubicBezTo>
                  <a:pt x="224" y="320"/>
                  <a:pt x="256" y="480"/>
                  <a:pt x="288" y="480"/>
                </a:cubicBezTo>
                <a:cubicBezTo>
                  <a:pt x="320" y="480"/>
                  <a:pt x="352" y="360"/>
                  <a:pt x="384" y="240"/>
                </a:cubicBez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7" name="Google Shape;457;p8"/>
          <p:cNvSpPr/>
          <p:nvPr/>
        </p:nvSpPr>
        <p:spPr>
          <a:xfrm>
            <a:off x="8580438" y="1752600"/>
            <a:ext cx="152400" cy="152400"/>
          </a:xfrm>
          <a:prstGeom prst="ellipse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8" name="Google Shape;458;p8"/>
          <p:cNvSpPr/>
          <p:nvPr/>
        </p:nvSpPr>
        <p:spPr>
          <a:xfrm>
            <a:off x="8580438" y="3124200"/>
            <a:ext cx="152400" cy="152400"/>
          </a:xfrm>
          <a:prstGeom prst="ellipse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9" name="Google Shape;459;p8"/>
          <p:cNvSpPr txBox="1"/>
          <p:nvPr/>
        </p:nvSpPr>
        <p:spPr>
          <a:xfrm>
            <a:off x="2295525" y="4208463"/>
            <a:ext cx="615950" cy="5794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4000" baseline="-250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cxnSp>
        <p:nvCxnSpPr>
          <p:cNvPr id="460" name="Google Shape;460;p8"/>
          <p:cNvCxnSpPr/>
          <p:nvPr/>
        </p:nvCxnSpPr>
        <p:spPr>
          <a:xfrm>
            <a:off x="7608888" y="2670175"/>
            <a:ext cx="0" cy="531813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461" name="Google Shape;461;p8"/>
          <p:cNvCxnSpPr/>
          <p:nvPr/>
        </p:nvCxnSpPr>
        <p:spPr>
          <a:xfrm>
            <a:off x="7608888" y="1835150"/>
            <a:ext cx="0" cy="606425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462" name="Google Shape;462;p8"/>
          <p:cNvCxnSpPr/>
          <p:nvPr/>
        </p:nvCxnSpPr>
        <p:spPr>
          <a:xfrm>
            <a:off x="7381875" y="2441575"/>
            <a:ext cx="454025" cy="0"/>
          </a:xfrm>
          <a:prstGeom prst="straightConnector1">
            <a:avLst/>
          </a:pr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63" name="Google Shape;463;p8"/>
          <p:cNvCxnSpPr/>
          <p:nvPr/>
        </p:nvCxnSpPr>
        <p:spPr>
          <a:xfrm>
            <a:off x="7381875" y="2593975"/>
            <a:ext cx="454025" cy="0"/>
          </a:xfrm>
          <a:prstGeom prst="straightConnector1">
            <a:avLst/>
          </a:prstGeom>
          <a:noFill/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64" name="Google Shape;464;p8"/>
          <p:cNvSpPr/>
          <p:nvPr/>
        </p:nvSpPr>
        <p:spPr>
          <a:xfrm>
            <a:off x="4875213" y="3425825"/>
            <a:ext cx="762000" cy="762000"/>
          </a:xfrm>
          <a:prstGeom prst="ellipse">
            <a:avLst/>
          </a:prstGeom>
          <a:noFill/>
          <a:ln w="38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65" name="Google Shape;465;p8"/>
          <p:cNvSpPr/>
          <p:nvPr/>
        </p:nvSpPr>
        <p:spPr>
          <a:xfrm>
            <a:off x="5027613" y="3578225"/>
            <a:ext cx="457200" cy="457200"/>
          </a:xfrm>
          <a:custGeom>
            <a:avLst/>
            <a:gdLst/>
            <a:ahLst/>
            <a:cxnLst/>
            <a:rect l="l" t="t" r="r" b="b"/>
            <a:pathLst>
              <a:path w="384" h="480" extrusionOk="0">
                <a:moveTo>
                  <a:pt x="0" y="240"/>
                </a:moveTo>
                <a:cubicBezTo>
                  <a:pt x="32" y="120"/>
                  <a:pt x="64" y="0"/>
                  <a:pt x="96" y="0"/>
                </a:cubicBezTo>
                <a:cubicBezTo>
                  <a:pt x="128" y="0"/>
                  <a:pt x="160" y="160"/>
                  <a:pt x="192" y="240"/>
                </a:cubicBezTo>
                <a:cubicBezTo>
                  <a:pt x="224" y="320"/>
                  <a:pt x="256" y="480"/>
                  <a:pt x="288" y="480"/>
                </a:cubicBezTo>
                <a:cubicBezTo>
                  <a:pt x="320" y="480"/>
                  <a:pt x="352" y="360"/>
                  <a:pt x="384" y="240"/>
                </a:cubicBezTo>
              </a:path>
            </a:pathLst>
          </a:custGeom>
          <a:noFill/>
          <a:ln w="38100" cap="flat" cmpd="sng">
            <a:solidFill>
              <a:srgbClr val="FFFF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466" name="Google Shape;466;p8"/>
          <p:cNvCxnSpPr/>
          <p:nvPr/>
        </p:nvCxnSpPr>
        <p:spPr>
          <a:xfrm>
            <a:off x="5254625" y="4181475"/>
            <a:ext cx="0" cy="385763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grpSp>
        <p:nvGrpSpPr>
          <p:cNvPr id="467" name="Google Shape;467;p8"/>
          <p:cNvGrpSpPr/>
          <p:nvPr/>
        </p:nvGrpSpPr>
        <p:grpSpPr>
          <a:xfrm rot="5400000" flipH="1">
            <a:off x="6054725" y="4376738"/>
            <a:ext cx="457200" cy="381000"/>
            <a:chOff x="3984" y="3168"/>
            <a:chExt cx="288" cy="240"/>
          </a:xfrm>
        </p:grpSpPr>
        <p:sp>
          <p:nvSpPr>
            <p:cNvPr id="468" name="Google Shape;468;p8"/>
            <p:cNvSpPr/>
            <p:nvPr/>
          </p:nvSpPr>
          <p:spPr>
            <a:xfrm>
              <a:off x="3984" y="3168"/>
              <a:ext cx="288" cy="240"/>
            </a:xfrm>
            <a:prstGeom prst="triangle">
              <a:avLst>
                <a:gd name="adj" fmla="val 50000"/>
              </a:avLst>
            </a:prstGeom>
            <a:solidFill>
              <a:srgbClr val="FFFF00"/>
            </a:solidFill>
            <a:ln w="9525" cap="flat" cmpd="sng">
              <a:solidFill>
                <a:srgbClr val="FFFF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cxnSp>
          <p:nvCxnSpPr>
            <p:cNvPr id="469" name="Google Shape;469;p8"/>
            <p:cNvCxnSpPr/>
            <p:nvPr/>
          </p:nvCxnSpPr>
          <p:spPr>
            <a:xfrm>
              <a:off x="3984" y="3168"/>
              <a:ext cx="288" cy="0"/>
            </a:xfrm>
            <a:prstGeom prst="straightConnector1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cxnSp>
        <p:nvCxnSpPr>
          <p:cNvPr id="470" name="Google Shape;470;p8"/>
          <p:cNvCxnSpPr/>
          <p:nvPr/>
        </p:nvCxnSpPr>
        <p:spPr>
          <a:xfrm rot="10800000">
            <a:off x="6473825" y="4567238"/>
            <a:ext cx="677863" cy="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71" name="Google Shape;471;p8"/>
          <p:cNvCxnSpPr/>
          <p:nvPr/>
        </p:nvCxnSpPr>
        <p:spPr>
          <a:xfrm rot="10800000">
            <a:off x="5254625" y="4567238"/>
            <a:ext cx="838200" cy="0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472" name="Google Shape;472;p8"/>
          <p:cNvCxnSpPr/>
          <p:nvPr/>
        </p:nvCxnSpPr>
        <p:spPr>
          <a:xfrm>
            <a:off x="7151688" y="1835150"/>
            <a:ext cx="0" cy="2732088"/>
          </a:xfrm>
          <a:prstGeom prst="straightConnector1">
            <a:avLst/>
          </a:prstGeom>
          <a:noFill/>
          <a:ln w="28575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473" name="Google Shape;473;p8"/>
          <p:cNvSpPr txBox="1"/>
          <p:nvPr/>
        </p:nvSpPr>
        <p:spPr>
          <a:xfrm>
            <a:off x="5634038" y="3505200"/>
            <a:ext cx="615950" cy="5794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v</a:t>
            </a:r>
            <a:r>
              <a:rPr lang="en-US" sz="4000" baseline="-250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S</a:t>
            </a:r>
            <a:endParaRPr/>
          </a:p>
        </p:txBody>
      </p:sp>
      <p:sp>
        <p:nvSpPr>
          <p:cNvPr id="474" name="Google Shape;474;p8"/>
          <p:cNvSpPr txBox="1"/>
          <p:nvPr/>
        </p:nvSpPr>
        <p:spPr>
          <a:xfrm>
            <a:off x="4875213" y="2973388"/>
            <a:ext cx="392112" cy="5191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rgbClr val="FFFF00"/>
                </a:solidFill>
                <a:latin typeface="Arial"/>
                <a:ea typeface="Arial"/>
                <a:cs typeface="Arial"/>
                <a:sym typeface="Arial"/>
              </a:rPr>
              <a:t>+</a:t>
            </a:r>
            <a:endParaRPr/>
          </a:p>
        </p:txBody>
      </p:sp>
      <p:grpSp>
        <p:nvGrpSpPr>
          <p:cNvPr id="475" name="Google Shape;475;p8"/>
          <p:cNvGrpSpPr/>
          <p:nvPr/>
        </p:nvGrpSpPr>
        <p:grpSpPr>
          <a:xfrm>
            <a:off x="374105" y="4018770"/>
            <a:ext cx="4114800" cy="2133600"/>
            <a:chOff x="1637" y="2829"/>
            <a:chExt cx="2592" cy="1344"/>
          </a:xfrm>
        </p:grpSpPr>
        <p:sp>
          <p:nvSpPr>
            <p:cNvPr id="476" name="Google Shape;476;p8"/>
            <p:cNvSpPr txBox="1"/>
            <p:nvPr/>
          </p:nvSpPr>
          <p:spPr>
            <a:xfrm>
              <a:off x="1637" y="2925"/>
              <a:ext cx="364" cy="36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>
                  <a:solidFill>
                    <a:srgbClr val="FF33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r>
                <a:rPr lang="en-US" sz="4000" baseline="-25000">
                  <a:solidFill>
                    <a:srgbClr val="FF3300"/>
                  </a:solidFill>
                  <a:latin typeface="Arial"/>
                  <a:ea typeface="Arial"/>
                  <a:cs typeface="Arial"/>
                  <a:sym typeface="Arial"/>
                </a:rPr>
                <a:t>L</a:t>
              </a:r>
              <a:endParaRPr/>
            </a:p>
          </p:txBody>
        </p:sp>
        <p:cxnSp>
          <p:nvCxnSpPr>
            <p:cNvPr id="477" name="Google Shape;477;p8"/>
            <p:cNvCxnSpPr/>
            <p:nvPr/>
          </p:nvCxnSpPr>
          <p:spPr>
            <a:xfrm>
              <a:off x="2069" y="2829"/>
              <a:ext cx="0" cy="1344"/>
            </a:xfrm>
            <a:prstGeom prst="straightConnector1">
              <a:avLst/>
            </a:prstGeom>
            <a:noFill/>
            <a:ln w="28575" cap="flat" cmpd="sng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478" name="Google Shape;478;p8"/>
            <p:cNvCxnSpPr/>
            <p:nvPr/>
          </p:nvCxnSpPr>
          <p:spPr>
            <a:xfrm>
              <a:off x="1877" y="3597"/>
              <a:ext cx="2352" cy="0"/>
            </a:xfrm>
            <a:prstGeom prst="straightConnector1">
              <a:avLst/>
            </a:prstGeom>
            <a:noFill/>
            <a:ln w="28575" cap="flat" cmpd="sng">
              <a:solidFill>
                <a:srgbClr val="FFC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479" name="Google Shape;479;p8"/>
            <p:cNvSpPr/>
            <p:nvPr/>
          </p:nvSpPr>
          <p:spPr>
            <a:xfrm>
              <a:off x="2069" y="2949"/>
              <a:ext cx="1920" cy="1200"/>
            </a:xfrm>
            <a:custGeom>
              <a:avLst/>
              <a:gdLst/>
              <a:ahLst/>
              <a:cxnLst/>
              <a:rect l="l" t="t" r="r" b="b"/>
              <a:pathLst>
                <a:path w="1920" h="528" extrusionOk="0">
                  <a:moveTo>
                    <a:pt x="0" y="288"/>
                  </a:moveTo>
                  <a:cubicBezTo>
                    <a:pt x="64" y="144"/>
                    <a:pt x="128" y="0"/>
                    <a:pt x="192" y="0"/>
                  </a:cubicBezTo>
                  <a:cubicBezTo>
                    <a:pt x="256" y="0"/>
                    <a:pt x="320" y="200"/>
                    <a:pt x="384" y="288"/>
                  </a:cubicBezTo>
                  <a:cubicBezTo>
                    <a:pt x="448" y="376"/>
                    <a:pt x="512" y="528"/>
                    <a:pt x="576" y="528"/>
                  </a:cubicBezTo>
                  <a:cubicBezTo>
                    <a:pt x="640" y="528"/>
                    <a:pt x="704" y="376"/>
                    <a:pt x="768" y="288"/>
                  </a:cubicBezTo>
                  <a:cubicBezTo>
                    <a:pt x="832" y="200"/>
                    <a:pt x="896" y="0"/>
                    <a:pt x="960" y="0"/>
                  </a:cubicBezTo>
                  <a:cubicBezTo>
                    <a:pt x="1024" y="0"/>
                    <a:pt x="1088" y="200"/>
                    <a:pt x="1152" y="288"/>
                  </a:cubicBezTo>
                  <a:cubicBezTo>
                    <a:pt x="1216" y="376"/>
                    <a:pt x="1280" y="528"/>
                    <a:pt x="1344" y="528"/>
                  </a:cubicBezTo>
                  <a:cubicBezTo>
                    <a:pt x="1408" y="528"/>
                    <a:pt x="1472" y="376"/>
                    <a:pt x="1536" y="288"/>
                  </a:cubicBezTo>
                  <a:cubicBezTo>
                    <a:pt x="1600" y="200"/>
                    <a:pt x="1664" y="0"/>
                    <a:pt x="1728" y="0"/>
                  </a:cubicBezTo>
                  <a:cubicBezTo>
                    <a:pt x="1792" y="0"/>
                    <a:pt x="1856" y="144"/>
                    <a:pt x="1920" y="288"/>
                  </a:cubicBezTo>
                </a:path>
              </a:pathLst>
            </a:cu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80" name="Google Shape;480;p8"/>
            <p:cNvSpPr txBox="1"/>
            <p:nvPr/>
          </p:nvSpPr>
          <p:spPr>
            <a:xfrm>
              <a:off x="4037" y="3597"/>
              <a:ext cx="169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t</a:t>
              </a:r>
              <a:endParaRPr/>
            </a:p>
          </p:txBody>
        </p:sp>
        <p:sp>
          <p:nvSpPr>
            <p:cNvPr id="481" name="Google Shape;481;p8"/>
            <p:cNvSpPr txBox="1"/>
            <p:nvPr/>
          </p:nvSpPr>
          <p:spPr>
            <a:xfrm>
              <a:off x="1877" y="3549"/>
              <a:ext cx="223" cy="28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0</a:t>
              </a:r>
              <a:endParaRPr/>
            </a:p>
          </p:txBody>
        </p:sp>
        <p:sp>
          <p:nvSpPr>
            <p:cNvPr id="482" name="Google Shape;482;p8"/>
            <p:cNvSpPr/>
            <p:nvPr/>
          </p:nvSpPr>
          <p:spPr>
            <a:xfrm>
              <a:off x="2075" y="2973"/>
              <a:ext cx="363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83" name="Google Shape;483;p8"/>
            <p:cNvSpPr/>
            <p:nvPr/>
          </p:nvSpPr>
          <p:spPr>
            <a:xfrm>
              <a:off x="2859" y="2973"/>
              <a:ext cx="336" cy="624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84" name="Google Shape;484;p8"/>
            <p:cNvSpPr/>
            <p:nvPr/>
          </p:nvSpPr>
          <p:spPr>
            <a:xfrm>
              <a:off x="3617" y="2973"/>
              <a:ext cx="374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85" name="Google Shape;485;p8"/>
            <p:cNvSpPr/>
            <p:nvPr/>
          </p:nvSpPr>
          <p:spPr>
            <a:xfrm>
              <a:off x="2454" y="2973"/>
              <a:ext cx="384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486" name="Google Shape;486;p8"/>
            <p:cNvSpPr/>
            <p:nvPr/>
          </p:nvSpPr>
          <p:spPr>
            <a:xfrm>
              <a:off x="3215" y="2973"/>
              <a:ext cx="383" cy="621"/>
            </a:xfrm>
            <a:custGeom>
              <a:avLst/>
              <a:gdLst/>
              <a:ahLst/>
              <a:cxnLst/>
              <a:rect l="l" t="t" r="r" b="b"/>
              <a:pathLst>
                <a:path w="384" h="624" extrusionOk="0">
                  <a:moveTo>
                    <a:pt x="0" y="624"/>
                  </a:moveTo>
                  <a:cubicBezTo>
                    <a:pt x="64" y="312"/>
                    <a:pt x="128" y="0"/>
                    <a:pt x="192" y="0"/>
                  </a:cubicBezTo>
                  <a:cubicBezTo>
                    <a:pt x="256" y="0"/>
                    <a:pt x="320" y="312"/>
                    <a:pt x="384" y="624"/>
                  </a:cubicBezTo>
                </a:path>
              </a:pathLst>
            </a:custGeom>
            <a:noFill/>
            <a:ln w="38100" cap="flat" cmpd="sng">
              <a:solidFill>
                <a:srgbClr val="FF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02" name="Ink 501">
                <a:extLst>
                  <a:ext uri="{FF2B5EF4-FFF2-40B4-BE49-F238E27FC236}">
                    <a16:creationId xmlns:a16="http://schemas.microsoft.com/office/drawing/2014/main" id="{78F94731-67D2-45EF-99EE-F2C63DDE240D}"/>
                  </a:ext>
                </a:extLst>
              </p14:cNvPr>
              <p14:cNvContentPartPr/>
              <p14:nvPr/>
            </p14:nvContentPartPr>
            <p14:xfrm>
              <a:off x="6499370" y="5376328"/>
              <a:ext cx="1242720" cy="222120"/>
            </p14:xfrm>
          </p:contentPart>
        </mc:Choice>
        <mc:Fallback xmlns="">
          <p:pic>
            <p:nvPicPr>
              <p:cNvPr id="502" name="Ink 501">
                <a:extLst>
                  <a:ext uri="{FF2B5EF4-FFF2-40B4-BE49-F238E27FC236}">
                    <a16:creationId xmlns:a16="http://schemas.microsoft.com/office/drawing/2014/main" id="{78F94731-67D2-45EF-99EE-F2C63DDE240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490730" y="5367328"/>
                <a:ext cx="126036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04" name="Ink 503">
                <a:extLst>
                  <a:ext uri="{FF2B5EF4-FFF2-40B4-BE49-F238E27FC236}">
                    <a16:creationId xmlns:a16="http://schemas.microsoft.com/office/drawing/2014/main" id="{F63E5CC1-E079-4217-8043-B15B64351B1A}"/>
                  </a:ext>
                </a:extLst>
              </p14:cNvPr>
              <p14:cNvContentPartPr/>
              <p14:nvPr/>
            </p14:nvContentPartPr>
            <p14:xfrm>
              <a:off x="7251770" y="6059608"/>
              <a:ext cx="9000" cy="6840"/>
            </p14:xfrm>
          </p:contentPart>
        </mc:Choice>
        <mc:Fallback xmlns="">
          <p:pic>
            <p:nvPicPr>
              <p:cNvPr id="504" name="Ink 503">
                <a:extLst>
                  <a:ext uri="{FF2B5EF4-FFF2-40B4-BE49-F238E27FC236}">
                    <a16:creationId xmlns:a16="http://schemas.microsoft.com/office/drawing/2014/main" id="{F63E5CC1-E079-4217-8043-B15B64351B1A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243130" y="6050608"/>
                <a:ext cx="26640" cy="2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506" name="Group 505">
            <a:extLst>
              <a:ext uri="{FF2B5EF4-FFF2-40B4-BE49-F238E27FC236}">
                <a16:creationId xmlns:a16="http://schemas.microsoft.com/office/drawing/2014/main" id="{363C7858-4266-4FB2-A788-84E2B2266C03}"/>
              </a:ext>
            </a:extLst>
          </p:cNvPr>
          <p:cNvGrpSpPr/>
          <p:nvPr/>
        </p:nvGrpSpPr>
        <p:grpSpPr>
          <a:xfrm>
            <a:off x="4904930" y="4709608"/>
            <a:ext cx="3381120" cy="1460520"/>
            <a:chOff x="4904930" y="4709608"/>
            <a:chExt cx="3381120" cy="1460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1642B36A-AE03-4EA9-A84D-6AE1C513326D}"/>
                    </a:ext>
                  </a:extLst>
                </p14:cNvPr>
                <p14:cNvContentPartPr/>
                <p14:nvPr/>
              </p14:nvContentPartPr>
              <p14:xfrm>
                <a:off x="5162690" y="4863688"/>
                <a:ext cx="509760" cy="11001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1642B36A-AE03-4EA9-A84D-6AE1C513326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154050" y="4854688"/>
                  <a:ext cx="527400" cy="11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625BEF1-1086-4FB6-9A37-1E3C2A8DD070}"/>
                    </a:ext>
                  </a:extLst>
                </p14:cNvPr>
                <p14:cNvContentPartPr/>
                <p14:nvPr/>
              </p14:nvContentPartPr>
              <p14:xfrm>
                <a:off x="5728250" y="5175088"/>
                <a:ext cx="23040" cy="3319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625BEF1-1086-4FB6-9A37-1E3C2A8DD070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719610" y="5166448"/>
                  <a:ext cx="40680" cy="34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12BEDED-2B0C-4EFA-8FA4-010A221CB525}"/>
                    </a:ext>
                  </a:extLst>
                </p14:cNvPr>
                <p14:cNvContentPartPr/>
                <p14:nvPr/>
              </p14:nvContentPartPr>
              <p14:xfrm>
                <a:off x="5789810" y="5181568"/>
                <a:ext cx="25920" cy="34092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12BEDED-2B0C-4EFA-8FA4-010A221CB52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781170" y="5172568"/>
                  <a:ext cx="43560" cy="35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A5C5D522-0098-459F-8B80-019069E79CCF}"/>
                    </a:ext>
                  </a:extLst>
                </p14:cNvPr>
                <p14:cNvContentPartPr/>
                <p14:nvPr/>
              </p14:nvContentPartPr>
              <p14:xfrm>
                <a:off x="5898890" y="4883848"/>
                <a:ext cx="159120" cy="12096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A5C5D522-0098-459F-8B80-019069E79CC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889890" y="4874848"/>
                  <a:ext cx="176760" cy="12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E76258C-746A-4469-82D1-06DC5B3C466F}"/>
                    </a:ext>
                  </a:extLst>
                </p14:cNvPr>
                <p14:cNvContentPartPr/>
                <p14:nvPr/>
              </p14:nvContentPartPr>
              <p14:xfrm>
                <a:off x="6027410" y="6005248"/>
                <a:ext cx="603720" cy="644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E76258C-746A-4469-82D1-06DC5B3C466F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018410" y="5996608"/>
                  <a:ext cx="621360" cy="8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FAB62A6-786D-4D35-96F8-85D741353DE3}"/>
                    </a:ext>
                  </a:extLst>
                </p14:cNvPr>
                <p14:cNvContentPartPr/>
                <p14:nvPr/>
              </p14:nvContentPartPr>
              <p14:xfrm>
                <a:off x="6029570" y="4886728"/>
                <a:ext cx="715680" cy="2592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FAB62A6-786D-4D35-96F8-85D741353DE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6020570" y="4878088"/>
                  <a:ext cx="7333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8CC025A-60B2-4AFE-9E1A-874F80FB66BC}"/>
                    </a:ext>
                  </a:extLst>
                </p14:cNvPr>
                <p14:cNvContentPartPr/>
                <p14:nvPr/>
              </p14:nvContentPartPr>
              <p14:xfrm>
                <a:off x="5071970" y="4850728"/>
                <a:ext cx="453960" cy="255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8CC025A-60B2-4AFE-9E1A-874F80FB66BC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062970" y="4842088"/>
                  <a:ext cx="4716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6AB6B3D-CBC6-4981-A4E6-650AB005A99A}"/>
                    </a:ext>
                  </a:extLst>
                </p14:cNvPr>
                <p14:cNvContentPartPr/>
                <p14:nvPr/>
              </p14:nvContentPartPr>
              <p14:xfrm>
                <a:off x="4904930" y="5928208"/>
                <a:ext cx="294840" cy="378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6AB6B3D-CBC6-4981-A4E6-650AB005A99A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4896290" y="5919568"/>
                  <a:ext cx="31248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32EBC156-38C8-4421-8F3F-D04CCAC869CF}"/>
                    </a:ext>
                  </a:extLst>
                </p14:cNvPr>
                <p14:cNvContentPartPr/>
                <p14:nvPr/>
              </p14:nvContentPartPr>
              <p14:xfrm>
                <a:off x="5022290" y="4851808"/>
                <a:ext cx="43920" cy="507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32EBC156-38C8-4421-8F3F-D04CCAC869CF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013650" y="4842808"/>
                  <a:ext cx="6156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B848517-29A9-43A6-9CC9-CFCFCF76F059}"/>
                    </a:ext>
                  </a:extLst>
                </p14:cNvPr>
                <p14:cNvContentPartPr/>
                <p14:nvPr/>
              </p14:nvContentPartPr>
              <p14:xfrm>
                <a:off x="6047210" y="5350048"/>
                <a:ext cx="510120" cy="291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B848517-29A9-43A6-9CC9-CFCFCF76F059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6038210" y="5341408"/>
                  <a:ext cx="52776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501754DB-B012-469E-BBF8-F32E6CC62CB8}"/>
                    </a:ext>
                  </a:extLst>
                </p14:cNvPr>
                <p14:cNvContentPartPr/>
                <p14:nvPr/>
              </p14:nvContentPartPr>
              <p14:xfrm>
                <a:off x="6018410" y="5310448"/>
                <a:ext cx="113040" cy="1576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501754DB-B012-469E-BBF8-F32E6CC62CB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6009410" y="5301448"/>
                  <a:ext cx="13068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9A33CB9D-EFCB-4860-B345-18FA859D85CE}"/>
                    </a:ext>
                  </a:extLst>
                </p14:cNvPr>
                <p14:cNvContentPartPr/>
                <p14:nvPr/>
              </p14:nvContentPartPr>
              <p14:xfrm>
                <a:off x="6635810" y="5880328"/>
                <a:ext cx="56520" cy="2829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9A33CB9D-EFCB-4860-B345-18FA859D85CE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626810" y="5871688"/>
                  <a:ext cx="7416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50891F8-57B2-4E2B-B754-2F1C597F24E6}"/>
                    </a:ext>
                  </a:extLst>
                </p14:cNvPr>
                <p14:cNvContentPartPr/>
                <p14:nvPr/>
              </p14:nvContentPartPr>
              <p14:xfrm>
                <a:off x="6628610" y="5900128"/>
                <a:ext cx="189720" cy="2498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50891F8-57B2-4E2B-B754-2F1C597F24E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619970" y="5891488"/>
                  <a:ext cx="20736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29F9A432-7239-4722-98E2-51766402DC93}"/>
                    </a:ext>
                  </a:extLst>
                </p14:cNvPr>
                <p14:cNvContentPartPr/>
                <p14:nvPr/>
              </p14:nvContentPartPr>
              <p14:xfrm>
                <a:off x="6809690" y="5841808"/>
                <a:ext cx="33480" cy="3283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29F9A432-7239-4722-98E2-51766402DC93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801050" y="5833168"/>
                  <a:ext cx="51120" cy="34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BE6D9935-BDEE-4366-966C-22639E88C6B2}"/>
                    </a:ext>
                  </a:extLst>
                </p14:cNvPr>
                <p14:cNvContentPartPr/>
                <p14:nvPr/>
              </p14:nvContentPartPr>
              <p14:xfrm>
                <a:off x="6838130" y="6031528"/>
                <a:ext cx="427320" cy="381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BE6D9935-BDEE-4366-966C-22639E88C6B2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829130" y="6022528"/>
                  <a:ext cx="44496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A180132-0391-40F4-9D36-0D114E7F8DBC}"/>
                    </a:ext>
                  </a:extLst>
                </p14:cNvPr>
                <p14:cNvContentPartPr/>
                <p14:nvPr/>
              </p14:nvContentPartPr>
              <p14:xfrm>
                <a:off x="6720410" y="4772248"/>
                <a:ext cx="16560" cy="2376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A180132-0391-40F4-9D36-0D114E7F8DBC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711770" y="4763608"/>
                  <a:ext cx="3420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3D0A46F-8278-4E94-9C0B-575AA6F39295}"/>
                    </a:ext>
                  </a:extLst>
                </p14:cNvPr>
                <p14:cNvContentPartPr/>
                <p14:nvPr/>
              </p14:nvContentPartPr>
              <p14:xfrm>
                <a:off x="6706730" y="4762888"/>
                <a:ext cx="239040" cy="2818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3D0A46F-8278-4E94-9C0B-575AA6F39295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698090" y="4753888"/>
                  <a:ext cx="25668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A7BE5FE0-0C31-4ADC-953C-297C3A48E3CC}"/>
                    </a:ext>
                  </a:extLst>
                </p14:cNvPr>
                <p14:cNvContentPartPr/>
                <p14:nvPr/>
              </p14:nvContentPartPr>
              <p14:xfrm>
                <a:off x="6905450" y="4709608"/>
                <a:ext cx="34200" cy="3812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A7BE5FE0-0C31-4ADC-953C-297C3A48E3CC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896810" y="4700968"/>
                  <a:ext cx="51840" cy="39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0D864A5D-FD18-4A94-BDEB-BB19760242FE}"/>
                    </a:ext>
                  </a:extLst>
                </p14:cNvPr>
                <p14:cNvContentPartPr/>
                <p14:nvPr/>
              </p14:nvContentPartPr>
              <p14:xfrm>
                <a:off x="6938210" y="4843528"/>
                <a:ext cx="6120" cy="14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0D864A5D-FD18-4A94-BDEB-BB19760242FE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929570" y="4834528"/>
                  <a:ext cx="2376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F093A8A3-B04E-4BFD-839B-F7E83DC04822}"/>
                    </a:ext>
                  </a:extLst>
                </p14:cNvPr>
                <p14:cNvContentPartPr/>
                <p14:nvPr/>
              </p14:nvContentPartPr>
              <p14:xfrm>
                <a:off x="6938210" y="4843528"/>
                <a:ext cx="12240" cy="90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F093A8A3-B04E-4BFD-839B-F7E83DC04822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929570" y="4834528"/>
                  <a:ext cx="2988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23F29DB-B092-4A29-B736-A24EA4EF45F9}"/>
                    </a:ext>
                  </a:extLst>
                </p14:cNvPr>
                <p14:cNvContentPartPr/>
                <p14:nvPr/>
              </p14:nvContentPartPr>
              <p14:xfrm>
                <a:off x="6899330" y="4865128"/>
                <a:ext cx="13320" cy="3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23F29DB-B092-4A29-B736-A24EA4EF45F9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6890330" y="4856128"/>
                  <a:ext cx="309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87" name="Ink 486">
                  <a:extLst>
                    <a:ext uri="{FF2B5EF4-FFF2-40B4-BE49-F238E27FC236}">
                      <a16:creationId xmlns:a16="http://schemas.microsoft.com/office/drawing/2014/main" id="{2E387E93-ACA4-460D-B1F9-FDEB7ACB087A}"/>
                    </a:ext>
                  </a:extLst>
                </p14:cNvPr>
                <p14:cNvContentPartPr/>
                <p14:nvPr/>
              </p14:nvContentPartPr>
              <p14:xfrm>
                <a:off x="6899330" y="4865128"/>
                <a:ext cx="360" cy="360"/>
              </p14:xfrm>
            </p:contentPart>
          </mc:Choice>
          <mc:Fallback xmlns="">
            <p:pic>
              <p:nvPicPr>
                <p:cNvPr id="487" name="Ink 486">
                  <a:extLst>
                    <a:ext uri="{FF2B5EF4-FFF2-40B4-BE49-F238E27FC236}">
                      <a16:creationId xmlns:a16="http://schemas.microsoft.com/office/drawing/2014/main" id="{2E387E93-ACA4-460D-B1F9-FDEB7ACB087A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890330" y="485612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488" name="Ink 487">
                  <a:extLst>
                    <a:ext uri="{FF2B5EF4-FFF2-40B4-BE49-F238E27FC236}">
                      <a16:creationId xmlns:a16="http://schemas.microsoft.com/office/drawing/2014/main" id="{A91DC775-F2A1-4411-B87E-118183DB8C49}"/>
                    </a:ext>
                  </a:extLst>
                </p14:cNvPr>
                <p14:cNvContentPartPr/>
                <p14:nvPr/>
              </p14:nvContentPartPr>
              <p14:xfrm>
                <a:off x="6899330" y="4842808"/>
                <a:ext cx="654840" cy="42480"/>
              </p14:xfrm>
            </p:contentPart>
          </mc:Choice>
          <mc:Fallback xmlns="">
            <p:pic>
              <p:nvPicPr>
                <p:cNvPr id="488" name="Ink 487">
                  <a:extLst>
                    <a:ext uri="{FF2B5EF4-FFF2-40B4-BE49-F238E27FC236}">
                      <a16:creationId xmlns:a16="http://schemas.microsoft.com/office/drawing/2014/main" id="{A91DC775-F2A1-4411-B87E-118183DB8C49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6890330" y="4834168"/>
                  <a:ext cx="67248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90" name="Ink 489">
                  <a:extLst>
                    <a:ext uri="{FF2B5EF4-FFF2-40B4-BE49-F238E27FC236}">
                      <a16:creationId xmlns:a16="http://schemas.microsoft.com/office/drawing/2014/main" id="{36FB881B-9A27-4B25-8364-F0B2242034B1}"/>
                    </a:ext>
                  </a:extLst>
                </p14:cNvPr>
                <p14:cNvContentPartPr/>
                <p14:nvPr/>
              </p14:nvContentPartPr>
              <p14:xfrm>
                <a:off x="7514570" y="4874488"/>
                <a:ext cx="683640" cy="236160"/>
              </p14:xfrm>
            </p:contentPart>
          </mc:Choice>
          <mc:Fallback xmlns="">
            <p:pic>
              <p:nvPicPr>
                <p:cNvPr id="490" name="Ink 489">
                  <a:extLst>
                    <a:ext uri="{FF2B5EF4-FFF2-40B4-BE49-F238E27FC236}">
                      <a16:creationId xmlns:a16="http://schemas.microsoft.com/office/drawing/2014/main" id="{36FB881B-9A27-4B25-8364-F0B2242034B1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7505570" y="4865848"/>
                  <a:ext cx="70128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91" name="Ink 490">
                  <a:extLst>
                    <a:ext uri="{FF2B5EF4-FFF2-40B4-BE49-F238E27FC236}">
                      <a16:creationId xmlns:a16="http://schemas.microsoft.com/office/drawing/2014/main" id="{DB5707D5-FE3C-4DFF-93C9-44840756A0D4}"/>
                    </a:ext>
                  </a:extLst>
                </p14:cNvPr>
                <p14:cNvContentPartPr/>
                <p14:nvPr/>
              </p14:nvContentPartPr>
              <p14:xfrm>
                <a:off x="8072210" y="5087968"/>
                <a:ext cx="190080" cy="11160"/>
              </p14:xfrm>
            </p:contentPart>
          </mc:Choice>
          <mc:Fallback xmlns="">
            <p:pic>
              <p:nvPicPr>
                <p:cNvPr id="491" name="Ink 490">
                  <a:extLst>
                    <a:ext uri="{FF2B5EF4-FFF2-40B4-BE49-F238E27FC236}">
                      <a16:creationId xmlns:a16="http://schemas.microsoft.com/office/drawing/2014/main" id="{DB5707D5-FE3C-4DFF-93C9-44840756A0D4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063570" y="5078968"/>
                  <a:ext cx="20772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92" name="Ink 491">
                  <a:extLst>
                    <a:ext uri="{FF2B5EF4-FFF2-40B4-BE49-F238E27FC236}">
                      <a16:creationId xmlns:a16="http://schemas.microsoft.com/office/drawing/2014/main" id="{13E10340-1D75-4DAE-BE6D-5935D845D052}"/>
                    </a:ext>
                  </a:extLst>
                </p14:cNvPr>
                <p14:cNvContentPartPr/>
                <p14:nvPr/>
              </p14:nvContentPartPr>
              <p14:xfrm>
                <a:off x="8067530" y="5080408"/>
                <a:ext cx="218520" cy="342720"/>
              </p14:xfrm>
            </p:contentPart>
          </mc:Choice>
          <mc:Fallback xmlns="">
            <p:pic>
              <p:nvPicPr>
                <p:cNvPr id="492" name="Ink 491">
                  <a:extLst>
                    <a:ext uri="{FF2B5EF4-FFF2-40B4-BE49-F238E27FC236}">
                      <a16:creationId xmlns:a16="http://schemas.microsoft.com/office/drawing/2014/main" id="{13E10340-1D75-4DAE-BE6D-5935D845D052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058890" y="5071768"/>
                  <a:ext cx="236160" cy="36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93" name="Ink 492">
                  <a:extLst>
                    <a:ext uri="{FF2B5EF4-FFF2-40B4-BE49-F238E27FC236}">
                      <a16:creationId xmlns:a16="http://schemas.microsoft.com/office/drawing/2014/main" id="{5992A2BA-C861-4844-95F3-8B2424E145DF}"/>
                    </a:ext>
                  </a:extLst>
                </p14:cNvPr>
                <p14:cNvContentPartPr/>
                <p14:nvPr/>
              </p14:nvContentPartPr>
              <p14:xfrm>
                <a:off x="8173010" y="5358328"/>
                <a:ext cx="8640" cy="190440"/>
              </p14:xfrm>
            </p:contentPart>
          </mc:Choice>
          <mc:Fallback xmlns="">
            <p:pic>
              <p:nvPicPr>
                <p:cNvPr id="493" name="Ink 492">
                  <a:extLst>
                    <a:ext uri="{FF2B5EF4-FFF2-40B4-BE49-F238E27FC236}">
                      <a16:creationId xmlns:a16="http://schemas.microsoft.com/office/drawing/2014/main" id="{5992A2BA-C861-4844-95F3-8B2424E145D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8164010" y="5349328"/>
                  <a:ext cx="2628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94" name="Ink 493">
                  <a:extLst>
                    <a:ext uri="{FF2B5EF4-FFF2-40B4-BE49-F238E27FC236}">
                      <a16:creationId xmlns:a16="http://schemas.microsoft.com/office/drawing/2014/main" id="{4CCE2F53-6267-4187-A84E-0B77D3DA5759}"/>
                    </a:ext>
                  </a:extLst>
                </p14:cNvPr>
                <p14:cNvContentPartPr/>
                <p14:nvPr/>
              </p14:nvContentPartPr>
              <p14:xfrm>
                <a:off x="7691690" y="4868008"/>
                <a:ext cx="35280" cy="279720"/>
              </p14:xfrm>
            </p:contentPart>
          </mc:Choice>
          <mc:Fallback xmlns="">
            <p:pic>
              <p:nvPicPr>
                <p:cNvPr id="494" name="Ink 493">
                  <a:extLst>
                    <a:ext uri="{FF2B5EF4-FFF2-40B4-BE49-F238E27FC236}">
                      <a16:creationId xmlns:a16="http://schemas.microsoft.com/office/drawing/2014/main" id="{4CCE2F53-6267-4187-A84E-0B77D3DA5759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683050" y="4859008"/>
                  <a:ext cx="52920" cy="29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96" name="Ink 495">
                  <a:extLst>
                    <a:ext uri="{FF2B5EF4-FFF2-40B4-BE49-F238E27FC236}">
                      <a16:creationId xmlns:a16="http://schemas.microsoft.com/office/drawing/2014/main" id="{56AA8E01-A8EB-405E-B2CA-CE906D13A828}"/>
                    </a:ext>
                  </a:extLst>
                </p14:cNvPr>
                <p14:cNvContentPartPr/>
                <p14:nvPr/>
              </p14:nvContentPartPr>
              <p14:xfrm>
                <a:off x="7558490" y="5146648"/>
                <a:ext cx="323280" cy="22680"/>
              </p14:xfrm>
            </p:contentPart>
          </mc:Choice>
          <mc:Fallback xmlns="">
            <p:pic>
              <p:nvPicPr>
                <p:cNvPr id="496" name="Ink 495">
                  <a:extLst>
                    <a:ext uri="{FF2B5EF4-FFF2-40B4-BE49-F238E27FC236}">
                      <a16:creationId xmlns:a16="http://schemas.microsoft.com/office/drawing/2014/main" id="{56AA8E01-A8EB-405E-B2CA-CE906D13A828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549490" y="5137648"/>
                  <a:ext cx="34092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97" name="Ink 496">
                  <a:extLst>
                    <a:ext uri="{FF2B5EF4-FFF2-40B4-BE49-F238E27FC236}">
                      <a16:creationId xmlns:a16="http://schemas.microsoft.com/office/drawing/2014/main" id="{8A98FB98-881A-4FB6-8AB3-16922E07E993}"/>
                    </a:ext>
                  </a:extLst>
                </p14:cNvPr>
                <p14:cNvContentPartPr/>
                <p14:nvPr/>
              </p14:nvContentPartPr>
              <p14:xfrm>
                <a:off x="7575770" y="5248168"/>
                <a:ext cx="356400" cy="60840"/>
              </p14:xfrm>
            </p:contentPart>
          </mc:Choice>
          <mc:Fallback xmlns="">
            <p:pic>
              <p:nvPicPr>
                <p:cNvPr id="497" name="Ink 496">
                  <a:extLst>
                    <a:ext uri="{FF2B5EF4-FFF2-40B4-BE49-F238E27FC236}">
                      <a16:creationId xmlns:a16="http://schemas.microsoft.com/office/drawing/2014/main" id="{8A98FB98-881A-4FB6-8AB3-16922E07E993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566770" y="5239528"/>
                  <a:ext cx="37404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99" name="Ink 498">
                  <a:extLst>
                    <a:ext uri="{FF2B5EF4-FFF2-40B4-BE49-F238E27FC236}">
                      <a16:creationId xmlns:a16="http://schemas.microsoft.com/office/drawing/2014/main" id="{8A0AFC42-0B62-4321-8172-81038C981E8D}"/>
                    </a:ext>
                  </a:extLst>
                </p14:cNvPr>
                <p14:cNvContentPartPr/>
                <p14:nvPr/>
              </p14:nvContentPartPr>
              <p14:xfrm>
                <a:off x="7722650" y="5248168"/>
                <a:ext cx="59400" cy="382320"/>
              </p14:xfrm>
            </p:contentPart>
          </mc:Choice>
          <mc:Fallback xmlns="">
            <p:pic>
              <p:nvPicPr>
                <p:cNvPr id="499" name="Ink 498">
                  <a:extLst>
                    <a:ext uri="{FF2B5EF4-FFF2-40B4-BE49-F238E27FC236}">
                      <a16:creationId xmlns:a16="http://schemas.microsoft.com/office/drawing/2014/main" id="{8A0AFC42-0B62-4321-8172-81038C981E8D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714010" y="5239528"/>
                  <a:ext cx="77040" cy="39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500" name="Ink 499">
                  <a:extLst>
                    <a:ext uri="{FF2B5EF4-FFF2-40B4-BE49-F238E27FC236}">
                      <a16:creationId xmlns:a16="http://schemas.microsoft.com/office/drawing/2014/main" id="{9D434554-DEA1-4A9E-9704-9F004BDC10E3}"/>
                    </a:ext>
                  </a:extLst>
                </p14:cNvPr>
                <p14:cNvContentPartPr/>
                <p14:nvPr/>
              </p14:nvContentPartPr>
              <p14:xfrm>
                <a:off x="7718330" y="5490808"/>
                <a:ext cx="456480" cy="149040"/>
              </p14:xfrm>
            </p:contentPart>
          </mc:Choice>
          <mc:Fallback xmlns="">
            <p:pic>
              <p:nvPicPr>
                <p:cNvPr id="500" name="Ink 499">
                  <a:extLst>
                    <a:ext uri="{FF2B5EF4-FFF2-40B4-BE49-F238E27FC236}">
                      <a16:creationId xmlns:a16="http://schemas.microsoft.com/office/drawing/2014/main" id="{9D434554-DEA1-4A9E-9704-9F004BDC10E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709330" y="5481808"/>
                  <a:ext cx="47412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505" name="Ink 504">
                  <a:extLst>
                    <a:ext uri="{FF2B5EF4-FFF2-40B4-BE49-F238E27FC236}">
                      <a16:creationId xmlns:a16="http://schemas.microsoft.com/office/drawing/2014/main" id="{E0E706A1-3F56-4B9D-8F0D-F7601E9A12AC}"/>
                    </a:ext>
                  </a:extLst>
                </p14:cNvPr>
                <p14:cNvContentPartPr/>
                <p14:nvPr/>
              </p14:nvContentPartPr>
              <p14:xfrm>
                <a:off x="7242770" y="4817248"/>
                <a:ext cx="63720" cy="1252440"/>
              </p14:xfrm>
            </p:contentPart>
          </mc:Choice>
          <mc:Fallback xmlns="">
            <p:pic>
              <p:nvPicPr>
                <p:cNvPr id="505" name="Ink 504">
                  <a:extLst>
                    <a:ext uri="{FF2B5EF4-FFF2-40B4-BE49-F238E27FC236}">
                      <a16:creationId xmlns:a16="http://schemas.microsoft.com/office/drawing/2014/main" id="{E0E706A1-3F56-4B9D-8F0D-F7601E9A12AC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234130" y="4808608"/>
                  <a:ext cx="81360" cy="1270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507" name="Ink 506">
                <a:extLst>
                  <a:ext uri="{FF2B5EF4-FFF2-40B4-BE49-F238E27FC236}">
                    <a16:creationId xmlns:a16="http://schemas.microsoft.com/office/drawing/2014/main" id="{80C79C16-B47D-4698-A3ED-BFDA85096E86}"/>
                  </a:ext>
                </a:extLst>
              </p14:cNvPr>
              <p14:cNvContentPartPr/>
              <p14:nvPr/>
            </p14:nvContentPartPr>
            <p14:xfrm>
              <a:off x="5385170" y="1458088"/>
              <a:ext cx="205200" cy="399600"/>
            </p14:xfrm>
          </p:contentPart>
        </mc:Choice>
        <mc:Fallback xmlns="">
          <p:pic>
            <p:nvPicPr>
              <p:cNvPr id="507" name="Ink 506">
                <a:extLst>
                  <a:ext uri="{FF2B5EF4-FFF2-40B4-BE49-F238E27FC236}">
                    <a16:creationId xmlns:a16="http://schemas.microsoft.com/office/drawing/2014/main" id="{80C79C16-B47D-4698-A3ED-BFDA85096E86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5376170" y="1449088"/>
                <a:ext cx="222840" cy="417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508" name="Ink 507">
                <a:extLst>
                  <a:ext uri="{FF2B5EF4-FFF2-40B4-BE49-F238E27FC236}">
                    <a16:creationId xmlns:a16="http://schemas.microsoft.com/office/drawing/2014/main" id="{87F7B0BD-DBF0-438B-8E74-DDE5908AE0D6}"/>
                  </a:ext>
                </a:extLst>
              </p14:cNvPr>
              <p14:cNvContentPartPr/>
              <p14:nvPr/>
            </p14:nvContentPartPr>
            <p14:xfrm>
              <a:off x="4941290" y="4456168"/>
              <a:ext cx="165600" cy="42480"/>
            </p14:xfrm>
          </p:contentPart>
        </mc:Choice>
        <mc:Fallback xmlns="">
          <p:pic>
            <p:nvPicPr>
              <p:cNvPr id="508" name="Ink 507">
                <a:extLst>
                  <a:ext uri="{FF2B5EF4-FFF2-40B4-BE49-F238E27FC236}">
                    <a16:creationId xmlns:a16="http://schemas.microsoft.com/office/drawing/2014/main" id="{87F7B0BD-DBF0-438B-8E74-DDE5908AE0D6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4932290" y="4447168"/>
                <a:ext cx="183240" cy="6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509" name="Ink 508">
                <a:extLst>
                  <a:ext uri="{FF2B5EF4-FFF2-40B4-BE49-F238E27FC236}">
                    <a16:creationId xmlns:a16="http://schemas.microsoft.com/office/drawing/2014/main" id="{5E74A724-7DB6-42A5-9610-57DDB66385FF}"/>
                  </a:ext>
                </a:extLst>
              </p14:cNvPr>
              <p14:cNvContentPartPr/>
              <p14:nvPr/>
            </p14:nvContentPartPr>
            <p14:xfrm>
              <a:off x="5397770" y="4532488"/>
              <a:ext cx="145080" cy="321120"/>
            </p14:xfrm>
          </p:contentPart>
        </mc:Choice>
        <mc:Fallback xmlns="">
          <p:pic>
            <p:nvPicPr>
              <p:cNvPr id="509" name="Ink 508">
                <a:extLst>
                  <a:ext uri="{FF2B5EF4-FFF2-40B4-BE49-F238E27FC236}">
                    <a16:creationId xmlns:a16="http://schemas.microsoft.com/office/drawing/2014/main" id="{5E74A724-7DB6-42A5-9610-57DDB66385FF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5388770" y="4523848"/>
                <a:ext cx="162720" cy="338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510" name="Ink 509">
                <a:extLst>
                  <a:ext uri="{FF2B5EF4-FFF2-40B4-BE49-F238E27FC236}">
                    <a16:creationId xmlns:a16="http://schemas.microsoft.com/office/drawing/2014/main" id="{5FE9B372-B4EA-41DC-B311-3B44719B8EB6}"/>
                  </a:ext>
                </a:extLst>
              </p14:cNvPr>
              <p14:cNvContentPartPr/>
              <p14:nvPr/>
            </p14:nvContentPartPr>
            <p14:xfrm>
              <a:off x="8700770" y="1975408"/>
              <a:ext cx="221760" cy="394200"/>
            </p14:xfrm>
          </p:contentPart>
        </mc:Choice>
        <mc:Fallback xmlns="">
          <p:pic>
            <p:nvPicPr>
              <p:cNvPr id="510" name="Ink 509">
                <a:extLst>
                  <a:ext uri="{FF2B5EF4-FFF2-40B4-BE49-F238E27FC236}">
                    <a16:creationId xmlns:a16="http://schemas.microsoft.com/office/drawing/2014/main" id="{5FE9B372-B4EA-41DC-B311-3B44719B8EB6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8692130" y="1966408"/>
                <a:ext cx="239400" cy="41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511" name="Ink 510">
                <a:extLst>
                  <a:ext uri="{FF2B5EF4-FFF2-40B4-BE49-F238E27FC236}">
                    <a16:creationId xmlns:a16="http://schemas.microsoft.com/office/drawing/2014/main" id="{593288C4-6178-4586-BB88-52F017EBA405}"/>
                  </a:ext>
                </a:extLst>
              </p14:cNvPr>
              <p14:cNvContentPartPr/>
              <p14:nvPr/>
            </p14:nvContentPartPr>
            <p14:xfrm>
              <a:off x="5581370" y="1789288"/>
              <a:ext cx="223920" cy="341280"/>
            </p14:xfrm>
          </p:contentPart>
        </mc:Choice>
        <mc:Fallback xmlns="">
          <p:pic>
            <p:nvPicPr>
              <p:cNvPr id="511" name="Ink 510">
                <a:extLst>
                  <a:ext uri="{FF2B5EF4-FFF2-40B4-BE49-F238E27FC236}">
                    <a16:creationId xmlns:a16="http://schemas.microsoft.com/office/drawing/2014/main" id="{593288C4-6178-4586-BB88-52F017EBA405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5572730" y="1780288"/>
                <a:ext cx="241560" cy="35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416" name="Ink 415">
                <a:extLst>
                  <a:ext uri="{FF2B5EF4-FFF2-40B4-BE49-F238E27FC236}">
                    <a16:creationId xmlns:a16="http://schemas.microsoft.com/office/drawing/2014/main" id="{BAF2C573-1F88-4DAB-9815-8C9EB701B523}"/>
                  </a:ext>
                </a:extLst>
              </p14:cNvPr>
              <p14:cNvContentPartPr/>
              <p14:nvPr/>
            </p14:nvContentPartPr>
            <p14:xfrm>
              <a:off x="5553290" y="4187248"/>
              <a:ext cx="257040" cy="369720"/>
            </p14:xfrm>
          </p:contentPart>
        </mc:Choice>
        <mc:Fallback xmlns="">
          <p:pic>
            <p:nvPicPr>
              <p:cNvPr id="416" name="Ink 415">
                <a:extLst>
                  <a:ext uri="{FF2B5EF4-FFF2-40B4-BE49-F238E27FC236}">
                    <a16:creationId xmlns:a16="http://schemas.microsoft.com/office/drawing/2014/main" id="{BAF2C573-1F88-4DAB-9815-8C9EB701B523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5544650" y="4178608"/>
                <a:ext cx="274680" cy="38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417" name="Ink 416">
                <a:extLst>
                  <a:ext uri="{FF2B5EF4-FFF2-40B4-BE49-F238E27FC236}">
                    <a16:creationId xmlns:a16="http://schemas.microsoft.com/office/drawing/2014/main" id="{4411E559-B025-4BCE-9864-45173B6EEECE}"/>
                  </a:ext>
                </a:extLst>
              </p14:cNvPr>
              <p14:cNvContentPartPr/>
              <p14:nvPr/>
            </p14:nvContentPartPr>
            <p14:xfrm>
              <a:off x="8912450" y="2022928"/>
              <a:ext cx="271080" cy="371880"/>
            </p14:xfrm>
          </p:contentPart>
        </mc:Choice>
        <mc:Fallback xmlns="">
          <p:pic>
            <p:nvPicPr>
              <p:cNvPr id="417" name="Ink 416">
                <a:extLst>
                  <a:ext uri="{FF2B5EF4-FFF2-40B4-BE49-F238E27FC236}">
                    <a16:creationId xmlns:a16="http://schemas.microsoft.com/office/drawing/2014/main" id="{4411E559-B025-4BCE-9864-45173B6EEECE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8903450" y="2014288"/>
                <a:ext cx="288720" cy="38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418" name="Ink 417">
                <a:extLst>
                  <a:ext uri="{FF2B5EF4-FFF2-40B4-BE49-F238E27FC236}">
                    <a16:creationId xmlns:a16="http://schemas.microsoft.com/office/drawing/2014/main" id="{F1CE4EDF-1BB9-4D11-80C0-2103F4A13907}"/>
                  </a:ext>
                </a:extLst>
              </p14:cNvPr>
              <p14:cNvContentPartPr/>
              <p14:nvPr/>
            </p14:nvContentPartPr>
            <p14:xfrm>
              <a:off x="8338250" y="5022808"/>
              <a:ext cx="192960" cy="327600"/>
            </p14:xfrm>
          </p:contentPart>
        </mc:Choice>
        <mc:Fallback xmlns="">
          <p:pic>
            <p:nvPicPr>
              <p:cNvPr id="418" name="Ink 417">
                <a:extLst>
                  <a:ext uri="{FF2B5EF4-FFF2-40B4-BE49-F238E27FC236}">
                    <a16:creationId xmlns:a16="http://schemas.microsoft.com/office/drawing/2014/main" id="{F1CE4EDF-1BB9-4D11-80C0-2103F4A13907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8329250" y="5014168"/>
                <a:ext cx="210600" cy="34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419" name="Ink 418">
                <a:extLst>
                  <a:ext uri="{FF2B5EF4-FFF2-40B4-BE49-F238E27FC236}">
                    <a16:creationId xmlns:a16="http://schemas.microsoft.com/office/drawing/2014/main" id="{A3F06950-405F-411E-AA19-467E167944FB}"/>
                  </a:ext>
                </a:extLst>
              </p14:cNvPr>
              <p14:cNvContentPartPr/>
              <p14:nvPr/>
            </p14:nvContentPartPr>
            <p14:xfrm>
              <a:off x="8512490" y="4968448"/>
              <a:ext cx="182880" cy="405360"/>
            </p14:xfrm>
          </p:contentPart>
        </mc:Choice>
        <mc:Fallback xmlns="">
          <p:pic>
            <p:nvPicPr>
              <p:cNvPr id="419" name="Ink 418">
                <a:extLst>
                  <a:ext uri="{FF2B5EF4-FFF2-40B4-BE49-F238E27FC236}">
                    <a16:creationId xmlns:a16="http://schemas.microsoft.com/office/drawing/2014/main" id="{A3F06950-405F-411E-AA19-467E167944FB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8503850" y="4959448"/>
                <a:ext cx="200520" cy="423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420" name="Ink 419">
                <a:extLst>
                  <a:ext uri="{FF2B5EF4-FFF2-40B4-BE49-F238E27FC236}">
                    <a16:creationId xmlns:a16="http://schemas.microsoft.com/office/drawing/2014/main" id="{7F63E19C-223B-4DBC-B569-197D8B37B94C}"/>
                  </a:ext>
                </a:extLst>
              </p14:cNvPr>
              <p14:cNvContentPartPr/>
              <p14:nvPr/>
            </p14:nvContentPartPr>
            <p14:xfrm>
              <a:off x="8666930" y="5008408"/>
              <a:ext cx="217800" cy="340560"/>
            </p14:xfrm>
          </p:contentPart>
        </mc:Choice>
        <mc:Fallback xmlns="">
          <p:pic>
            <p:nvPicPr>
              <p:cNvPr id="420" name="Ink 419">
                <a:extLst>
                  <a:ext uri="{FF2B5EF4-FFF2-40B4-BE49-F238E27FC236}">
                    <a16:creationId xmlns:a16="http://schemas.microsoft.com/office/drawing/2014/main" id="{7F63E19C-223B-4DBC-B569-197D8B37B94C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8657930" y="4999768"/>
                <a:ext cx="235440" cy="35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421" name="Ink 420">
                <a:extLst>
                  <a:ext uri="{FF2B5EF4-FFF2-40B4-BE49-F238E27FC236}">
                    <a16:creationId xmlns:a16="http://schemas.microsoft.com/office/drawing/2014/main" id="{3111E365-C196-482B-A135-618251F57F04}"/>
                  </a:ext>
                </a:extLst>
              </p14:cNvPr>
              <p14:cNvContentPartPr/>
              <p14:nvPr/>
            </p14:nvContentPartPr>
            <p14:xfrm>
              <a:off x="8864210" y="5006608"/>
              <a:ext cx="218160" cy="334800"/>
            </p14:xfrm>
          </p:contentPart>
        </mc:Choice>
        <mc:Fallback xmlns="">
          <p:pic>
            <p:nvPicPr>
              <p:cNvPr id="421" name="Ink 420">
                <a:extLst>
                  <a:ext uri="{FF2B5EF4-FFF2-40B4-BE49-F238E27FC236}">
                    <a16:creationId xmlns:a16="http://schemas.microsoft.com/office/drawing/2014/main" id="{3111E365-C196-482B-A135-618251F57F04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8855570" y="4997968"/>
                <a:ext cx="235800" cy="3524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" name="Google Shape;491;p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371600" y="1600200"/>
            <a:ext cx="6324600" cy="349567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492" name="Google Shape;492;p9"/>
          <p:cNvCxnSpPr/>
          <p:nvPr/>
        </p:nvCxnSpPr>
        <p:spPr>
          <a:xfrm flipH="1">
            <a:off x="4800600" y="2286000"/>
            <a:ext cx="762000" cy="7620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3" name="Google Shape;493;p9"/>
          <p:cNvCxnSpPr/>
          <p:nvPr/>
        </p:nvCxnSpPr>
        <p:spPr>
          <a:xfrm>
            <a:off x="5105400" y="2971800"/>
            <a:ext cx="12192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4" name="Google Shape;494;p9"/>
          <p:cNvCxnSpPr/>
          <p:nvPr/>
        </p:nvCxnSpPr>
        <p:spPr>
          <a:xfrm flipH="1">
            <a:off x="5791200" y="3581400"/>
            <a:ext cx="838200" cy="8382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5" name="Google Shape;495;p9"/>
          <p:cNvCxnSpPr/>
          <p:nvPr/>
        </p:nvCxnSpPr>
        <p:spPr>
          <a:xfrm rot="10800000">
            <a:off x="4648200" y="3429000"/>
            <a:ext cx="990600" cy="9906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6" name="Google Shape;496;p9"/>
          <p:cNvCxnSpPr/>
          <p:nvPr/>
        </p:nvCxnSpPr>
        <p:spPr>
          <a:xfrm>
            <a:off x="5029200" y="3505200"/>
            <a:ext cx="12954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cxnSp>
        <p:nvCxnSpPr>
          <p:cNvPr id="497" name="Google Shape;497;p9"/>
          <p:cNvCxnSpPr/>
          <p:nvPr/>
        </p:nvCxnSpPr>
        <p:spPr>
          <a:xfrm rot="10800000">
            <a:off x="5791200" y="2286000"/>
            <a:ext cx="762000" cy="76200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498" name="Google Shape;498;p9"/>
          <p:cNvSpPr txBox="1"/>
          <p:nvPr/>
        </p:nvSpPr>
        <p:spPr>
          <a:xfrm>
            <a:off x="2057400" y="381000"/>
            <a:ext cx="5181600" cy="914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400" b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Diode Bridge</a:t>
            </a:r>
            <a:endParaRPr/>
          </a:p>
        </p:txBody>
      </p:sp>
    </p:spTree>
  </p:cSld>
  <p:clrMapOvr>
    <a:masterClrMapping/>
  </p:clrMapOvr>
  <p:transition>
    <p:fade thruBlk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4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4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4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4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4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3" name="Google Shape;503;p10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angkaian Clipper</a:t>
            </a:r>
            <a:endParaRPr/>
          </a:p>
        </p:txBody>
      </p:sp>
      <p:sp>
        <p:nvSpPr>
          <p:cNvPr id="504" name="Google Shape;504;p10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 dirty="0" err="1"/>
              <a:t>Digunak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“</a:t>
            </a:r>
            <a:r>
              <a:rPr lang="en-US" sz="2800" dirty="0" err="1"/>
              <a:t>memotong</a:t>
            </a:r>
            <a:r>
              <a:rPr lang="en-US" sz="2800" dirty="0"/>
              <a:t>” </a:t>
            </a:r>
            <a:r>
              <a:rPr lang="en-US" sz="2800" dirty="0" err="1"/>
              <a:t>kelebihan</a:t>
            </a:r>
            <a:r>
              <a:rPr lang="en-US" sz="2800" dirty="0"/>
              <a:t> </a:t>
            </a:r>
            <a:r>
              <a:rPr lang="en-US" sz="2800" dirty="0" err="1"/>
              <a:t>tegangan</a:t>
            </a:r>
            <a:endParaRPr dirty="0"/>
          </a:p>
          <a:p>
            <a:pPr marL="34290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 dirty="0" err="1"/>
              <a:t>Dapat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dioda</a:t>
            </a:r>
            <a:r>
              <a:rPr lang="en-US" sz="2800" dirty="0"/>
              <a:t> </a:t>
            </a:r>
            <a:r>
              <a:rPr lang="en-US" sz="2800" dirty="0" err="1"/>
              <a:t>biasa</a:t>
            </a:r>
            <a:r>
              <a:rPr lang="en-US" sz="2800" dirty="0"/>
              <a:t> </a:t>
            </a:r>
            <a:r>
              <a:rPr lang="en-US" sz="2800" dirty="0" err="1"/>
              <a:t>atau</a:t>
            </a:r>
            <a:r>
              <a:rPr lang="en-US" sz="2800" dirty="0"/>
              <a:t> </a:t>
            </a:r>
            <a:r>
              <a:rPr lang="en-US" sz="2800" dirty="0" err="1"/>
              <a:t>dengan</a:t>
            </a:r>
            <a:r>
              <a:rPr lang="en-US" sz="2800" dirty="0"/>
              <a:t> </a:t>
            </a:r>
            <a:r>
              <a:rPr lang="en-US" sz="2800" dirty="0" err="1"/>
              <a:t>dioda</a:t>
            </a:r>
            <a:r>
              <a:rPr lang="en-US" sz="2800" dirty="0"/>
              <a:t> </a:t>
            </a:r>
            <a:r>
              <a:rPr lang="en-US" sz="2800" dirty="0" err="1"/>
              <a:t>zener</a:t>
            </a:r>
            <a:endParaRPr dirty="0"/>
          </a:p>
          <a:p>
            <a:pPr marL="34290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 dirty="0" err="1"/>
              <a:t>Dioda</a:t>
            </a:r>
            <a:r>
              <a:rPr lang="en-US" sz="2800" dirty="0"/>
              <a:t> </a:t>
            </a:r>
            <a:r>
              <a:rPr lang="en-US" sz="2800" dirty="0" err="1"/>
              <a:t>biasa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cut in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motong</a:t>
            </a:r>
            <a:r>
              <a:rPr lang="en-US" sz="2800" dirty="0"/>
              <a:t>, </a:t>
            </a:r>
            <a:r>
              <a:rPr lang="en-US" sz="2800" dirty="0" err="1"/>
              <a:t>perlu</a:t>
            </a:r>
            <a:r>
              <a:rPr lang="en-US" sz="2800" dirty="0"/>
              <a:t> </a:t>
            </a:r>
            <a:r>
              <a:rPr lang="en-US" sz="2800" dirty="0" err="1"/>
              <a:t>sumber</a:t>
            </a:r>
            <a:r>
              <a:rPr lang="en-US" sz="2800" dirty="0"/>
              <a:t> </a:t>
            </a:r>
            <a:r>
              <a:rPr lang="en-US" sz="2800" dirty="0" err="1"/>
              <a:t>tegangan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entukan</a:t>
            </a:r>
            <a:r>
              <a:rPr lang="en-US" sz="2800" dirty="0"/>
              <a:t> </a:t>
            </a:r>
            <a:r>
              <a:rPr lang="en-US" sz="2800" dirty="0" err="1"/>
              <a:t>nilai</a:t>
            </a:r>
            <a:r>
              <a:rPr lang="en-US" sz="2800" dirty="0"/>
              <a:t> “</a:t>
            </a:r>
            <a:r>
              <a:rPr lang="en-US" sz="2800" dirty="0" err="1"/>
              <a:t>tegangan</a:t>
            </a:r>
            <a:r>
              <a:rPr lang="en-US" sz="2800" dirty="0"/>
              <a:t> </a:t>
            </a:r>
            <a:r>
              <a:rPr lang="en-US" sz="2800" dirty="0" err="1"/>
              <a:t>potong</a:t>
            </a:r>
            <a:r>
              <a:rPr lang="en-US" sz="2800" dirty="0"/>
              <a:t>”-</a:t>
            </a:r>
            <a:r>
              <a:rPr lang="en-US" sz="2800" dirty="0" err="1"/>
              <a:t>nya</a:t>
            </a:r>
            <a:endParaRPr dirty="0"/>
          </a:p>
          <a:p>
            <a:pPr marL="342900" lvl="0" indent="-3429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 dirty="0" err="1"/>
              <a:t>Dioda</a:t>
            </a:r>
            <a:r>
              <a:rPr lang="en-US" sz="2800" dirty="0"/>
              <a:t> </a:t>
            </a:r>
            <a:r>
              <a:rPr lang="en-US" sz="2800" dirty="0" err="1"/>
              <a:t>zener</a:t>
            </a:r>
            <a:r>
              <a:rPr lang="en-US" sz="2800" dirty="0"/>
              <a:t> </a:t>
            </a:r>
            <a:r>
              <a:rPr lang="en-US" sz="2800" dirty="0" err="1"/>
              <a:t>menggunakan</a:t>
            </a:r>
            <a:r>
              <a:rPr lang="en-US" sz="2800" dirty="0"/>
              <a:t> </a:t>
            </a:r>
            <a:r>
              <a:rPr lang="en-US" sz="2800" dirty="0" err="1"/>
              <a:t>tegangan</a:t>
            </a:r>
            <a:r>
              <a:rPr lang="en-US" sz="2800" dirty="0"/>
              <a:t> </a:t>
            </a:r>
            <a:r>
              <a:rPr lang="en-US" sz="2800" dirty="0" err="1"/>
              <a:t>zener</a:t>
            </a:r>
            <a:r>
              <a:rPr lang="en-US" sz="2800" dirty="0"/>
              <a:t> </a:t>
            </a:r>
            <a:r>
              <a:rPr lang="en-US" sz="2800" dirty="0" err="1"/>
              <a:t>untuk</a:t>
            </a:r>
            <a:r>
              <a:rPr lang="en-US" sz="2800" dirty="0"/>
              <a:t> </a:t>
            </a:r>
            <a:r>
              <a:rPr lang="en-US" sz="2800" dirty="0" err="1"/>
              <a:t>menentukan</a:t>
            </a:r>
            <a:r>
              <a:rPr lang="en-US" sz="2800" dirty="0"/>
              <a:t> </a:t>
            </a:r>
            <a:r>
              <a:rPr lang="en-US" sz="2800" dirty="0" err="1"/>
              <a:t>tegangan</a:t>
            </a:r>
            <a:r>
              <a:rPr lang="en-US" sz="2800" dirty="0"/>
              <a:t> </a:t>
            </a:r>
            <a:r>
              <a:rPr lang="en-US" sz="2800" dirty="0" err="1"/>
              <a:t>potongnya</a:t>
            </a:r>
            <a:endParaRPr dirty="0"/>
          </a:p>
        </p:txBody>
      </p:sp>
    </p:spTree>
  </p:cSld>
  <p:clrMapOvr>
    <a:masterClrMapping/>
  </p:clrMapOvr>
  <p:transition>
    <p:fade thruBlk="1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9" name="Google Shape;509;p1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200400" y="304800"/>
            <a:ext cx="3657600" cy="2389188"/>
          </a:xfrm>
          <a:prstGeom prst="rect">
            <a:avLst/>
          </a:prstGeom>
          <a:noFill/>
          <a:ln>
            <a:noFill/>
          </a:ln>
        </p:spPr>
      </p:pic>
      <p:pic>
        <p:nvPicPr>
          <p:cNvPr id="510" name="Google Shape;510;p11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990600" y="3200400"/>
            <a:ext cx="7391400" cy="2659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11" name="Google Shape;511;p11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3200400" y="2362200"/>
            <a:ext cx="762000" cy="3175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A0F5FE20-BA5C-4A03-8429-DB7D49FB87D8}"/>
                  </a:ext>
                </a:extLst>
              </p14:cNvPr>
              <p14:cNvContentPartPr/>
              <p14:nvPr/>
            </p14:nvContentPartPr>
            <p14:xfrm>
              <a:off x="511490" y="718288"/>
              <a:ext cx="191160" cy="22896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A0F5FE20-BA5C-4A03-8429-DB7D49FB87D8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02490" y="709288"/>
                <a:ext cx="208800" cy="24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54FFB6A-2B44-44E0-A44F-9D0BB9F62A00}"/>
                  </a:ext>
                </a:extLst>
              </p14:cNvPr>
              <p14:cNvContentPartPr/>
              <p14:nvPr/>
            </p14:nvContentPartPr>
            <p14:xfrm>
              <a:off x="982010" y="1389328"/>
              <a:ext cx="11520" cy="266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54FFB6A-2B44-44E0-A44F-9D0BB9F62A00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973010" y="1380688"/>
                <a:ext cx="29160" cy="44280"/>
              </a:xfrm>
              <a:prstGeom prst="rect">
                <a:avLst/>
              </a:prstGeom>
            </p:spPr>
          </p:pic>
        </mc:Fallback>
      </mc:AlternateContent>
      <p:grpSp>
        <p:nvGrpSpPr>
          <p:cNvPr id="16" name="Group 15">
            <a:extLst>
              <a:ext uri="{FF2B5EF4-FFF2-40B4-BE49-F238E27FC236}">
                <a16:creationId xmlns:a16="http://schemas.microsoft.com/office/drawing/2014/main" id="{BD942BB6-162F-4855-897A-490580A72A65}"/>
              </a:ext>
            </a:extLst>
          </p:cNvPr>
          <p:cNvGrpSpPr/>
          <p:nvPr/>
        </p:nvGrpSpPr>
        <p:grpSpPr>
          <a:xfrm>
            <a:off x="472970" y="607048"/>
            <a:ext cx="1580760" cy="484200"/>
            <a:chOff x="472970" y="607048"/>
            <a:chExt cx="1580760" cy="484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1D955A9-E368-4B07-81CA-5230E5296FDC}"/>
                    </a:ext>
                  </a:extLst>
                </p14:cNvPr>
                <p14:cNvContentPartPr/>
                <p14:nvPr/>
              </p14:nvContentPartPr>
              <p14:xfrm>
                <a:off x="472970" y="726928"/>
                <a:ext cx="212760" cy="2862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1D955A9-E368-4B07-81CA-5230E5296FD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63970" y="718288"/>
                  <a:ext cx="230400" cy="30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8AE9BBAB-1D10-4D05-8DCC-F6836CD44AE8}"/>
                    </a:ext>
                  </a:extLst>
                </p14:cNvPr>
                <p14:cNvContentPartPr/>
                <p14:nvPr/>
              </p14:nvContentPartPr>
              <p14:xfrm>
                <a:off x="641090" y="952288"/>
                <a:ext cx="88560" cy="13896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8AE9BBAB-1D10-4D05-8DCC-F6836CD44AE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632450" y="943648"/>
                  <a:ext cx="10620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3479BFA-8BCB-47DE-8C68-F744E4159866}"/>
                    </a:ext>
                  </a:extLst>
                </p14:cNvPr>
                <p14:cNvContentPartPr/>
                <p14:nvPr/>
              </p14:nvContentPartPr>
              <p14:xfrm>
                <a:off x="865370" y="812608"/>
                <a:ext cx="79920" cy="75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3479BFA-8BCB-47DE-8C68-F744E415986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856730" y="803608"/>
                  <a:ext cx="975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9013C1A-E224-427A-95CE-888F591437AC}"/>
                    </a:ext>
                  </a:extLst>
                </p14:cNvPr>
                <p14:cNvContentPartPr/>
                <p14:nvPr/>
              </p14:nvContentPartPr>
              <p14:xfrm>
                <a:off x="851690" y="812608"/>
                <a:ext cx="85680" cy="777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9013C1A-E224-427A-95CE-888F591437A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42690" y="803608"/>
                  <a:ext cx="10332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4FB4E36-EC1E-462C-AB1A-5D155FC13243}"/>
                    </a:ext>
                  </a:extLst>
                </p14:cNvPr>
                <p14:cNvContentPartPr/>
                <p14:nvPr/>
              </p14:nvContentPartPr>
              <p14:xfrm>
                <a:off x="1040330" y="659248"/>
                <a:ext cx="141120" cy="2419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4FB4E36-EC1E-462C-AB1A-5D155FC1324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31330" y="650248"/>
                  <a:ext cx="15876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E753184-2B64-463B-BA6D-FA00520D0231}"/>
                    </a:ext>
                  </a:extLst>
                </p14:cNvPr>
                <p14:cNvContentPartPr/>
                <p14:nvPr/>
              </p14:nvContentPartPr>
              <p14:xfrm>
                <a:off x="1294850" y="713248"/>
                <a:ext cx="76320" cy="168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E753184-2B64-463B-BA6D-FA00520D0231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285850" y="704608"/>
                  <a:ext cx="9396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3525E448-4B3B-4A06-A5D6-31B1E57D281B}"/>
                    </a:ext>
                  </a:extLst>
                </p14:cNvPr>
                <p14:cNvContentPartPr/>
                <p14:nvPr/>
              </p14:nvContentPartPr>
              <p14:xfrm>
                <a:off x="1434890" y="723328"/>
                <a:ext cx="24480" cy="1162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3525E448-4B3B-4A06-A5D6-31B1E57D281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425890" y="714328"/>
                  <a:ext cx="4212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B8871D5-58CE-44ED-8208-085424BB8FC7}"/>
                    </a:ext>
                  </a:extLst>
                </p14:cNvPr>
                <p14:cNvContentPartPr/>
                <p14:nvPr/>
              </p14:nvContentPartPr>
              <p14:xfrm>
                <a:off x="1433810" y="623968"/>
                <a:ext cx="11520" cy="6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B8871D5-58CE-44ED-8208-085424BB8FC7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425170" y="615328"/>
                  <a:ext cx="2916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B2E9DB6-03E8-4488-97F2-FA865CA3D43C}"/>
                    </a:ext>
                  </a:extLst>
                </p14:cNvPr>
                <p14:cNvContentPartPr/>
                <p14:nvPr/>
              </p14:nvContentPartPr>
              <p14:xfrm>
                <a:off x="1510850" y="718648"/>
                <a:ext cx="82440" cy="145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B2E9DB6-03E8-4488-97F2-FA865CA3D43C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502210" y="710008"/>
                  <a:ext cx="10008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3258D09C-08EA-416D-A9F2-1246DE6E17B0}"/>
                    </a:ext>
                  </a:extLst>
                </p14:cNvPr>
                <p14:cNvContentPartPr/>
                <p14:nvPr/>
              </p14:nvContentPartPr>
              <p14:xfrm>
                <a:off x="1690850" y="689848"/>
                <a:ext cx="183960" cy="1832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3258D09C-08EA-416D-A9F2-1246DE6E17B0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681850" y="681208"/>
                  <a:ext cx="20160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54E72091-C56A-4A8E-B8C2-B8517ACCDBC2}"/>
                    </a:ext>
                  </a:extLst>
                </p14:cNvPr>
                <p14:cNvContentPartPr/>
                <p14:nvPr/>
              </p14:nvContentPartPr>
              <p14:xfrm>
                <a:off x="1957970" y="607048"/>
                <a:ext cx="95760" cy="2566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54E72091-C56A-4A8E-B8C2-B8517ACCDBC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948970" y="598048"/>
                  <a:ext cx="11340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E1528F40-0885-4CC1-9A88-EC738D7C9500}"/>
                    </a:ext>
                  </a:extLst>
                </p14:cNvPr>
                <p14:cNvContentPartPr/>
                <p14:nvPr/>
              </p14:nvContentPartPr>
              <p14:xfrm>
                <a:off x="1900010" y="679048"/>
                <a:ext cx="109440" cy="14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E1528F40-0885-4CC1-9A88-EC738D7C950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891010" y="670408"/>
                  <a:ext cx="127080" cy="19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F05068F5-C569-4322-BD6D-60064D04DA8D}"/>
                  </a:ext>
                </a:extLst>
              </p14:cNvPr>
              <p14:cNvContentPartPr/>
              <p14:nvPr/>
            </p14:nvContentPartPr>
            <p14:xfrm>
              <a:off x="418610" y="1392928"/>
              <a:ext cx="6480" cy="936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F05068F5-C569-4322-BD6D-60064D04DA8D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409970" y="1384288"/>
                <a:ext cx="24120" cy="2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E60E842D-6D19-4570-8F65-FF8BE4896DA1}"/>
                  </a:ext>
                </a:extLst>
              </p14:cNvPr>
              <p14:cNvContentPartPr/>
              <p14:nvPr/>
            </p14:nvContentPartPr>
            <p14:xfrm>
              <a:off x="5244410" y="668968"/>
              <a:ext cx="48960" cy="6552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E60E842D-6D19-4570-8F65-FF8BE4896DA1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5235410" y="660328"/>
                <a:ext cx="66600" cy="83160"/>
              </a:xfrm>
              <a:prstGeom prst="rect">
                <a:avLst/>
              </a:prstGeom>
            </p:spPr>
          </p:pic>
        </mc:Fallback>
      </mc:AlternateContent>
      <p:grpSp>
        <p:nvGrpSpPr>
          <p:cNvPr id="21" name="Group 20">
            <a:extLst>
              <a:ext uri="{FF2B5EF4-FFF2-40B4-BE49-F238E27FC236}">
                <a16:creationId xmlns:a16="http://schemas.microsoft.com/office/drawing/2014/main" id="{756CAA92-08BD-44B1-9A46-728A18C4E09C}"/>
              </a:ext>
            </a:extLst>
          </p:cNvPr>
          <p:cNvGrpSpPr/>
          <p:nvPr/>
        </p:nvGrpSpPr>
        <p:grpSpPr>
          <a:xfrm>
            <a:off x="5282930" y="419488"/>
            <a:ext cx="123840" cy="116280"/>
            <a:chOff x="5282930" y="419488"/>
            <a:chExt cx="123840" cy="116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8D76193E-3817-4E49-99B5-99AC725C8D9A}"/>
                    </a:ext>
                  </a:extLst>
                </p14:cNvPr>
                <p14:cNvContentPartPr/>
                <p14:nvPr/>
              </p14:nvContentPartPr>
              <p14:xfrm>
                <a:off x="5285090" y="419488"/>
                <a:ext cx="121680" cy="1162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8D76193E-3817-4E49-99B5-99AC725C8D9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276090" y="410488"/>
                  <a:ext cx="13932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04562C5-1FD7-40B9-8409-554723E832C5}"/>
                    </a:ext>
                  </a:extLst>
                </p14:cNvPr>
                <p14:cNvContentPartPr/>
                <p14:nvPr/>
              </p14:nvContentPartPr>
              <p14:xfrm>
                <a:off x="5282930" y="474568"/>
                <a:ext cx="100440" cy="75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B04562C5-1FD7-40B9-8409-554723E832C5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273930" y="465568"/>
                  <a:ext cx="118080" cy="25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380D1465-A985-4820-897F-1EC676973687}"/>
              </a:ext>
            </a:extLst>
          </p:cNvPr>
          <p:cNvGrpSpPr/>
          <p:nvPr/>
        </p:nvGrpSpPr>
        <p:grpSpPr>
          <a:xfrm>
            <a:off x="5233610" y="1334248"/>
            <a:ext cx="316080" cy="150120"/>
            <a:chOff x="5233610" y="1334248"/>
            <a:chExt cx="316080" cy="150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894CF6C1-FF38-4448-BCFB-5EE004759ED1}"/>
                    </a:ext>
                  </a:extLst>
                </p14:cNvPr>
                <p14:cNvContentPartPr/>
                <p14:nvPr/>
              </p14:nvContentPartPr>
              <p14:xfrm>
                <a:off x="5233610" y="1346848"/>
                <a:ext cx="38160" cy="658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894CF6C1-FF38-4448-BCFB-5EE004759ED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224610" y="1338208"/>
                  <a:ext cx="55800" cy="8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4D845B6D-1B42-4F66-9F47-341DC67018A5}"/>
                    </a:ext>
                  </a:extLst>
                </p14:cNvPr>
                <p14:cNvContentPartPr/>
                <p14:nvPr/>
              </p14:nvContentPartPr>
              <p14:xfrm>
                <a:off x="5390210" y="1334248"/>
                <a:ext cx="14760" cy="1501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4D845B6D-1B42-4F66-9F47-341DC67018A5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381210" y="1325608"/>
                  <a:ext cx="3240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FFFBDBF-DF8C-4B82-A43D-80426CD73D10}"/>
                    </a:ext>
                  </a:extLst>
                </p14:cNvPr>
                <p14:cNvContentPartPr/>
                <p14:nvPr/>
              </p14:nvContentPartPr>
              <p14:xfrm>
                <a:off x="5422610" y="1342888"/>
                <a:ext cx="127080" cy="1270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FFFBDBF-DF8C-4B82-A43D-80426CD73D10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413970" y="1333888"/>
                  <a:ext cx="144720" cy="14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8" name="Group 487">
            <a:extLst>
              <a:ext uri="{FF2B5EF4-FFF2-40B4-BE49-F238E27FC236}">
                <a16:creationId xmlns:a16="http://schemas.microsoft.com/office/drawing/2014/main" id="{3244D279-A2EC-48C8-8418-02163392520C}"/>
              </a:ext>
            </a:extLst>
          </p:cNvPr>
          <p:cNvGrpSpPr/>
          <p:nvPr/>
        </p:nvGrpSpPr>
        <p:grpSpPr>
          <a:xfrm>
            <a:off x="564050" y="1252528"/>
            <a:ext cx="564120" cy="416160"/>
            <a:chOff x="564050" y="1252528"/>
            <a:chExt cx="564120" cy="416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D09D2C7-4B61-4589-9475-65968F5E808F}"/>
                    </a:ext>
                  </a:extLst>
                </p14:cNvPr>
                <p14:cNvContentPartPr/>
                <p14:nvPr/>
              </p14:nvContentPartPr>
              <p14:xfrm>
                <a:off x="621290" y="1315528"/>
                <a:ext cx="14400" cy="183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D09D2C7-4B61-4589-9475-65968F5E808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612290" y="1306528"/>
                  <a:ext cx="3204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6CAAD27C-777E-4846-A0E4-0DE653C9C72B}"/>
                    </a:ext>
                  </a:extLst>
                </p14:cNvPr>
                <p14:cNvContentPartPr/>
                <p14:nvPr/>
              </p14:nvContentPartPr>
              <p14:xfrm>
                <a:off x="564050" y="1252528"/>
                <a:ext cx="213480" cy="2329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6CAAD27C-777E-4846-A0E4-0DE653C9C72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55410" y="1243528"/>
                  <a:ext cx="23112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80" name="Ink 479">
                  <a:extLst>
                    <a:ext uri="{FF2B5EF4-FFF2-40B4-BE49-F238E27FC236}">
                      <a16:creationId xmlns:a16="http://schemas.microsoft.com/office/drawing/2014/main" id="{5CC637D8-7981-4852-A2E2-2AEAA3B47D98}"/>
                    </a:ext>
                  </a:extLst>
                </p14:cNvPr>
                <p14:cNvContentPartPr/>
                <p14:nvPr/>
              </p14:nvContentPartPr>
              <p14:xfrm>
                <a:off x="769610" y="1467808"/>
                <a:ext cx="16560" cy="182160"/>
              </p14:xfrm>
            </p:contentPart>
          </mc:Choice>
          <mc:Fallback xmlns="">
            <p:pic>
              <p:nvPicPr>
                <p:cNvPr id="480" name="Ink 479">
                  <a:extLst>
                    <a:ext uri="{FF2B5EF4-FFF2-40B4-BE49-F238E27FC236}">
                      <a16:creationId xmlns:a16="http://schemas.microsoft.com/office/drawing/2014/main" id="{5CC637D8-7981-4852-A2E2-2AEAA3B47D9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760610" y="1458808"/>
                  <a:ext cx="3420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81" name="Ink 480">
                  <a:extLst>
                    <a:ext uri="{FF2B5EF4-FFF2-40B4-BE49-F238E27FC236}">
                      <a16:creationId xmlns:a16="http://schemas.microsoft.com/office/drawing/2014/main" id="{DC0677B6-02A5-4B22-BAB0-955FC6DCE8D5}"/>
                    </a:ext>
                  </a:extLst>
                </p14:cNvPr>
                <p14:cNvContentPartPr/>
                <p14:nvPr/>
              </p14:nvContentPartPr>
              <p14:xfrm>
                <a:off x="751970" y="1467808"/>
                <a:ext cx="145080" cy="200880"/>
              </p14:xfrm>
            </p:contentPart>
          </mc:Choice>
          <mc:Fallback xmlns="">
            <p:pic>
              <p:nvPicPr>
                <p:cNvPr id="481" name="Ink 480">
                  <a:extLst>
                    <a:ext uri="{FF2B5EF4-FFF2-40B4-BE49-F238E27FC236}">
                      <a16:creationId xmlns:a16="http://schemas.microsoft.com/office/drawing/2014/main" id="{DC0677B6-02A5-4B22-BAB0-955FC6DCE8D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742970" y="1458808"/>
                  <a:ext cx="16272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83" name="Ink 482">
                  <a:extLst>
                    <a:ext uri="{FF2B5EF4-FFF2-40B4-BE49-F238E27FC236}">
                      <a16:creationId xmlns:a16="http://schemas.microsoft.com/office/drawing/2014/main" id="{A47E90DA-E0B8-4768-8A3F-400537AB3280}"/>
                    </a:ext>
                  </a:extLst>
                </p14:cNvPr>
                <p14:cNvContentPartPr/>
                <p14:nvPr/>
              </p14:nvContentPartPr>
              <p14:xfrm>
                <a:off x="1043930" y="1378528"/>
                <a:ext cx="84240" cy="16920"/>
              </p14:xfrm>
            </p:contentPart>
          </mc:Choice>
          <mc:Fallback xmlns="">
            <p:pic>
              <p:nvPicPr>
                <p:cNvPr id="483" name="Ink 482">
                  <a:extLst>
                    <a:ext uri="{FF2B5EF4-FFF2-40B4-BE49-F238E27FC236}">
                      <a16:creationId xmlns:a16="http://schemas.microsoft.com/office/drawing/2014/main" id="{A47E90DA-E0B8-4768-8A3F-400537AB3280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35290" y="1369888"/>
                  <a:ext cx="10188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84" name="Ink 483">
                  <a:extLst>
                    <a:ext uri="{FF2B5EF4-FFF2-40B4-BE49-F238E27FC236}">
                      <a16:creationId xmlns:a16="http://schemas.microsoft.com/office/drawing/2014/main" id="{12281317-7183-43C1-87CC-9AAD2D498C9F}"/>
                    </a:ext>
                  </a:extLst>
                </p14:cNvPr>
                <p14:cNvContentPartPr/>
                <p14:nvPr/>
              </p14:nvContentPartPr>
              <p14:xfrm>
                <a:off x="1036370" y="1446208"/>
                <a:ext cx="87480" cy="18720"/>
              </p14:xfrm>
            </p:contentPart>
          </mc:Choice>
          <mc:Fallback xmlns="">
            <p:pic>
              <p:nvPicPr>
                <p:cNvPr id="484" name="Ink 483">
                  <a:extLst>
                    <a:ext uri="{FF2B5EF4-FFF2-40B4-BE49-F238E27FC236}">
                      <a16:creationId xmlns:a16="http://schemas.microsoft.com/office/drawing/2014/main" id="{12281317-7183-43C1-87CC-9AAD2D498C9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027370" y="1437208"/>
                  <a:ext cx="105120" cy="3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7" name="Group 486">
            <a:extLst>
              <a:ext uri="{FF2B5EF4-FFF2-40B4-BE49-F238E27FC236}">
                <a16:creationId xmlns:a16="http://schemas.microsoft.com/office/drawing/2014/main" id="{C5A5BFC9-83CA-485C-AFE6-3A660DAB3194}"/>
              </a:ext>
            </a:extLst>
          </p:cNvPr>
          <p:cNvGrpSpPr/>
          <p:nvPr/>
        </p:nvGrpSpPr>
        <p:grpSpPr>
          <a:xfrm>
            <a:off x="1291610" y="1323448"/>
            <a:ext cx="379080" cy="179640"/>
            <a:chOff x="1291610" y="1323448"/>
            <a:chExt cx="379080" cy="179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85" name="Ink 484">
                  <a:extLst>
                    <a:ext uri="{FF2B5EF4-FFF2-40B4-BE49-F238E27FC236}">
                      <a16:creationId xmlns:a16="http://schemas.microsoft.com/office/drawing/2014/main" id="{FC3D4DE2-B261-4AF6-8F74-6C421529CB77}"/>
                    </a:ext>
                  </a:extLst>
                </p14:cNvPr>
                <p14:cNvContentPartPr/>
                <p14:nvPr/>
              </p14:nvContentPartPr>
              <p14:xfrm>
                <a:off x="1291610" y="1330648"/>
                <a:ext cx="107280" cy="172440"/>
              </p14:xfrm>
            </p:contentPart>
          </mc:Choice>
          <mc:Fallback xmlns="">
            <p:pic>
              <p:nvPicPr>
                <p:cNvPr id="485" name="Ink 484">
                  <a:extLst>
                    <a:ext uri="{FF2B5EF4-FFF2-40B4-BE49-F238E27FC236}">
                      <a16:creationId xmlns:a16="http://schemas.microsoft.com/office/drawing/2014/main" id="{FC3D4DE2-B261-4AF6-8F74-6C421529CB7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282970" y="1322008"/>
                  <a:ext cx="12492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86" name="Ink 485">
                  <a:extLst>
                    <a:ext uri="{FF2B5EF4-FFF2-40B4-BE49-F238E27FC236}">
                      <a16:creationId xmlns:a16="http://schemas.microsoft.com/office/drawing/2014/main" id="{473918F8-EF48-4B0F-BA0B-02A00018D243}"/>
                    </a:ext>
                  </a:extLst>
                </p14:cNvPr>
                <p14:cNvContentPartPr/>
                <p14:nvPr/>
              </p14:nvContentPartPr>
              <p14:xfrm>
                <a:off x="1455770" y="1323448"/>
                <a:ext cx="214920" cy="164160"/>
              </p14:xfrm>
            </p:contentPart>
          </mc:Choice>
          <mc:Fallback xmlns="">
            <p:pic>
              <p:nvPicPr>
                <p:cNvPr id="486" name="Ink 485">
                  <a:extLst>
                    <a:ext uri="{FF2B5EF4-FFF2-40B4-BE49-F238E27FC236}">
                      <a16:creationId xmlns:a16="http://schemas.microsoft.com/office/drawing/2014/main" id="{473918F8-EF48-4B0F-BA0B-02A00018D243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447130" y="1314808"/>
                  <a:ext cx="232560" cy="18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4" name="Group 503">
            <a:extLst>
              <a:ext uri="{FF2B5EF4-FFF2-40B4-BE49-F238E27FC236}">
                <a16:creationId xmlns:a16="http://schemas.microsoft.com/office/drawing/2014/main" id="{AD090C0B-91CF-4630-8F0C-A110B6352AAF}"/>
              </a:ext>
            </a:extLst>
          </p:cNvPr>
          <p:cNvGrpSpPr/>
          <p:nvPr/>
        </p:nvGrpSpPr>
        <p:grpSpPr>
          <a:xfrm>
            <a:off x="436970" y="1816288"/>
            <a:ext cx="1742760" cy="390960"/>
            <a:chOff x="436970" y="1816288"/>
            <a:chExt cx="1742760" cy="390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89" name="Ink 488">
                  <a:extLst>
                    <a:ext uri="{FF2B5EF4-FFF2-40B4-BE49-F238E27FC236}">
                      <a16:creationId xmlns:a16="http://schemas.microsoft.com/office/drawing/2014/main" id="{D43FD605-CB25-4C67-9578-68DC182EE90A}"/>
                    </a:ext>
                  </a:extLst>
                </p14:cNvPr>
                <p14:cNvContentPartPr/>
                <p14:nvPr/>
              </p14:nvContentPartPr>
              <p14:xfrm>
                <a:off x="436970" y="1816288"/>
                <a:ext cx="262080" cy="284040"/>
              </p14:xfrm>
            </p:contentPart>
          </mc:Choice>
          <mc:Fallback xmlns="">
            <p:pic>
              <p:nvPicPr>
                <p:cNvPr id="489" name="Ink 488">
                  <a:extLst>
                    <a:ext uri="{FF2B5EF4-FFF2-40B4-BE49-F238E27FC236}">
                      <a16:creationId xmlns:a16="http://schemas.microsoft.com/office/drawing/2014/main" id="{D43FD605-CB25-4C67-9578-68DC182EE90A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27970" y="1807648"/>
                  <a:ext cx="27972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90" name="Ink 489">
                  <a:extLst>
                    <a:ext uri="{FF2B5EF4-FFF2-40B4-BE49-F238E27FC236}">
                      <a16:creationId xmlns:a16="http://schemas.microsoft.com/office/drawing/2014/main" id="{CC854C86-A624-44D8-941C-A317FE47254C}"/>
                    </a:ext>
                  </a:extLst>
                </p14:cNvPr>
                <p14:cNvContentPartPr/>
                <p14:nvPr/>
              </p14:nvContentPartPr>
              <p14:xfrm>
                <a:off x="664130" y="2016448"/>
                <a:ext cx="123480" cy="190800"/>
              </p14:xfrm>
            </p:contentPart>
          </mc:Choice>
          <mc:Fallback xmlns="">
            <p:pic>
              <p:nvPicPr>
                <p:cNvPr id="490" name="Ink 489">
                  <a:extLst>
                    <a:ext uri="{FF2B5EF4-FFF2-40B4-BE49-F238E27FC236}">
                      <a16:creationId xmlns:a16="http://schemas.microsoft.com/office/drawing/2014/main" id="{CC854C86-A624-44D8-941C-A317FE47254C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55490" y="2007448"/>
                  <a:ext cx="14112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91" name="Ink 490">
                  <a:extLst>
                    <a:ext uri="{FF2B5EF4-FFF2-40B4-BE49-F238E27FC236}">
                      <a16:creationId xmlns:a16="http://schemas.microsoft.com/office/drawing/2014/main" id="{FB1BA60E-7F89-441D-B545-2D14C560D469}"/>
                    </a:ext>
                  </a:extLst>
                </p14:cNvPr>
                <p14:cNvContentPartPr/>
                <p14:nvPr/>
              </p14:nvContentPartPr>
              <p14:xfrm>
                <a:off x="645410" y="2106088"/>
                <a:ext cx="122760" cy="46440"/>
              </p14:xfrm>
            </p:contentPart>
          </mc:Choice>
          <mc:Fallback xmlns="">
            <p:pic>
              <p:nvPicPr>
                <p:cNvPr id="491" name="Ink 490">
                  <a:extLst>
                    <a:ext uri="{FF2B5EF4-FFF2-40B4-BE49-F238E27FC236}">
                      <a16:creationId xmlns:a16="http://schemas.microsoft.com/office/drawing/2014/main" id="{FB1BA60E-7F89-441D-B545-2D14C560D469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36410" y="2097088"/>
                  <a:ext cx="14040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92" name="Ink 491">
                  <a:extLst>
                    <a:ext uri="{FF2B5EF4-FFF2-40B4-BE49-F238E27FC236}">
                      <a16:creationId xmlns:a16="http://schemas.microsoft.com/office/drawing/2014/main" id="{4A7CA0F0-DAF5-473C-9CAA-89C9C448D979}"/>
                    </a:ext>
                  </a:extLst>
                </p14:cNvPr>
                <p14:cNvContentPartPr/>
                <p14:nvPr/>
              </p14:nvContentPartPr>
              <p14:xfrm>
                <a:off x="899930" y="1820968"/>
                <a:ext cx="155520" cy="349200"/>
              </p14:xfrm>
            </p:contentPart>
          </mc:Choice>
          <mc:Fallback xmlns="">
            <p:pic>
              <p:nvPicPr>
                <p:cNvPr id="492" name="Ink 491">
                  <a:extLst>
                    <a:ext uri="{FF2B5EF4-FFF2-40B4-BE49-F238E27FC236}">
                      <a16:creationId xmlns:a16="http://schemas.microsoft.com/office/drawing/2014/main" id="{4A7CA0F0-DAF5-473C-9CAA-89C9C448D979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91290" y="1812328"/>
                  <a:ext cx="173160" cy="36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94" name="Ink 493">
                  <a:extLst>
                    <a:ext uri="{FF2B5EF4-FFF2-40B4-BE49-F238E27FC236}">
                      <a16:creationId xmlns:a16="http://schemas.microsoft.com/office/drawing/2014/main" id="{8B44C310-7E28-4B56-9C25-782A07FB3E30}"/>
                    </a:ext>
                  </a:extLst>
                </p14:cNvPr>
                <p14:cNvContentPartPr/>
                <p14:nvPr/>
              </p14:nvContentPartPr>
              <p14:xfrm>
                <a:off x="1060130" y="2014648"/>
                <a:ext cx="20520" cy="22320"/>
              </p14:xfrm>
            </p:contentPart>
          </mc:Choice>
          <mc:Fallback xmlns="">
            <p:pic>
              <p:nvPicPr>
                <p:cNvPr id="494" name="Ink 493">
                  <a:extLst>
                    <a:ext uri="{FF2B5EF4-FFF2-40B4-BE49-F238E27FC236}">
                      <a16:creationId xmlns:a16="http://schemas.microsoft.com/office/drawing/2014/main" id="{8B44C310-7E28-4B56-9C25-782A07FB3E30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51130" y="2006008"/>
                  <a:ext cx="3816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95" name="Ink 494">
                  <a:extLst>
                    <a:ext uri="{FF2B5EF4-FFF2-40B4-BE49-F238E27FC236}">
                      <a16:creationId xmlns:a16="http://schemas.microsoft.com/office/drawing/2014/main" id="{7F17F202-5C8B-4410-9D19-97F585B02CDB}"/>
                    </a:ext>
                  </a:extLst>
                </p14:cNvPr>
                <p14:cNvContentPartPr/>
                <p14:nvPr/>
              </p14:nvContentPartPr>
              <p14:xfrm>
                <a:off x="1164170" y="1900168"/>
                <a:ext cx="135000" cy="227160"/>
              </p14:xfrm>
            </p:contentPart>
          </mc:Choice>
          <mc:Fallback xmlns="">
            <p:pic>
              <p:nvPicPr>
                <p:cNvPr id="495" name="Ink 494">
                  <a:extLst>
                    <a:ext uri="{FF2B5EF4-FFF2-40B4-BE49-F238E27FC236}">
                      <a16:creationId xmlns:a16="http://schemas.microsoft.com/office/drawing/2014/main" id="{7F17F202-5C8B-4410-9D19-97F585B02CD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155530" y="1891528"/>
                  <a:ext cx="15264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96" name="Ink 495">
                  <a:extLst>
                    <a:ext uri="{FF2B5EF4-FFF2-40B4-BE49-F238E27FC236}">
                      <a16:creationId xmlns:a16="http://schemas.microsoft.com/office/drawing/2014/main" id="{A61DD99E-9207-4AB8-A025-F2630AACA5D4}"/>
                    </a:ext>
                  </a:extLst>
                </p14:cNvPr>
                <p14:cNvContentPartPr/>
                <p14:nvPr/>
              </p14:nvContentPartPr>
              <p14:xfrm>
                <a:off x="1356770" y="1901968"/>
                <a:ext cx="207720" cy="216000"/>
              </p14:xfrm>
            </p:contentPart>
          </mc:Choice>
          <mc:Fallback xmlns="">
            <p:pic>
              <p:nvPicPr>
                <p:cNvPr id="496" name="Ink 495">
                  <a:extLst>
                    <a:ext uri="{FF2B5EF4-FFF2-40B4-BE49-F238E27FC236}">
                      <a16:creationId xmlns:a16="http://schemas.microsoft.com/office/drawing/2014/main" id="{A61DD99E-9207-4AB8-A025-F2630AACA5D4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347770" y="1892968"/>
                  <a:ext cx="22536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98" name="Ink 497">
                  <a:extLst>
                    <a:ext uri="{FF2B5EF4-FFF2-40B4-BE49-F238E27FC236}">
                      <a16:creationId xmlns:a16="http://schemas.microsoft.com/office/drawing/2014/main" id="{3F7886CB-261B-40CD-9499-074D182912F7}"/>
                    </a:ext>
                  </a:extLst>
                </p14:cNvPr>
                <p14:cNvContentPartPr/>
                <p14:nvPr/>
              </p14:nvContentPartPr>
              <p14:xfrm>
                <a:off x="1587170" y="1944448"/>
                <a:ext cx="231480" cy="71640"/>
              </p14:xfrm>
            </p:contentPart>
          </mc:Choice>
          <mc:Fallback xmlns="">
            <p:pic>
              <p:nvPicPr>
                <p:cNvPr id="498" name="Ink 497">
                  <a:extLst>
                    <a:ext uri="{FF2B5EF4-FFF2-40B4-BE49-F238E27FC236}">
                      <a16:creationId xmlns:a16="http://schemas.microsoft.com/office/drawing/2014/main" id="{3F7886CB-261B-40CD-9499-074D182912F7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578530" y="1935808"/>
                  <a:ext cx="24912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99" name="Ink 498">
                  <a:extLst>
                    <a:ext uri="{FF2B5EF4-FFF2-40B4-BE49-F238E27FC236}">
                      <a16:creationId xmlns:a16="http://schemas.microsoft.com/office/drawing/2014/main" id="{BBA9D367-1DCE-4D32-9B6A-384C6DCF87A5}"/>
                    </a:ext>
                  </a:extLst>
                </p14:cNvPr>
                <p14:cNvContentPartPr/>
                <p14:nvPr/>
              </p14:nvContentPartPr>
              <p14:xfrm>
                <a:off x="1738370" y="1910248"/>
                <a:ext cx="99360" cy="173880"/>
              </p14:xfrm>
            </p:contentPart>
          </mc:Choice>
          <mc:Fallback xmlns="">
            <p:pic>
              <p:nvPicPr>
                <p:cNvPr id="499" name="Ink 498">
                  <a:extLst>
                    <a:ext uri="{FF2B5EF4-FFF2-40B4-BE49-F238E27FC236}">
                      <a16:creationId xmlns:a16="http://schemas.microsoft.com/office/drawing/2014/main" id="{BBA9D367-1DCE-4D32-9B6A-384C6DCF87A5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729730" y="1901608"/>
                  <a:ext cx="11700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00" name="Ink 499">
                  <a:extLst>
                    <a:ext uri="{FF2B5EF4-FFF2-40B4-BE49-F238E27FC236}">
                      <a16:creationId xmlns:a16="http://schemas.microsoft.com/office/drawing/2014/main" id="{192A5521-1D14-43AD-A58B-A17222753982}"/>
                    </a:ext>
                  </a:extLst>
                </p14:cNvPr>
                <p14:cNvContentPartPr/>
                <p14:nvPr/>
              </p14:nvContentPartPr>
              <p14:xfrm>
                <a:off x="1929890" y="1868128"/>
                <a:ext cx="34560" cy="251280"/>
              </p14:xfrm>
            </p:contentPart>
          </mc:Choice>
          <mc:Fallback xmlns="">
            <p:pic>
              <p:nvPicPr>
                <p:cNvPr id="500" name="Ink 499">
                  <a:extLst>
                    <a:ext uri="{FF2B5EF4-FFF2-40B4-BE49-F238E27FC236}">
                      <a16:creationId xmlns:a16="http://schemas.microsoft.com/office/drawing/2014/main" id="{192A5521-1D14-43AD-A58B-A17222753982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921250" y="1859128"/>
                  <a:ext cx="5220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01" name="Ink 500">
                  <a:extLst>
                    <a:ext uri="{FF2B5EF4-FFF2-40B4-BE49-F238E27FC236}">
                      <a16:creationId xmlns:a16="http://schemas.microsoft.com/office/drawing/2014/main" id="{F4EE3BDA-8148-480D-9867-15886B3B4C8A}"/>
                    </a:ext>
                  </a:extLst>
                </p14:cNvPr>
                <p14:cNvContentPartPr/>
                <p14:nvPr/>
              </p14:nvContentPartPr>
              <p14:xfrm>
                <a:off x="1897850" y="1880008"/>
                <a:ext cx="171720" cy="236160"/>
              </p14:xfrm>
            </p:contentPart>
          </mc:Choice>
          <mc:Fallback xmlns="">
            <p:pic>
              <p:nvPicPr>
                <p:cNvPr id="501" name="Ink 500">
                  <a:extLst>
                    <a:ext uri="{FF2B5EF4-FFF2-40B4-BE49-F238E27FC236}">
                      <a16:creationId xmlns:a16="http://schemas.microsoft.com/office/drawing/2014/main" id="{F4EE3BDA-8148-480D-9867-15886B3B4C8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888850" y="1871008"/>
                  <a:ext cx="18936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02" name="Ink 501">
                  <a:extLst>
                    <a:ext uri="{FF2B5EF4-FFF2-40B4-BE49-F238E27FC236}">
                      <a16:creationId xmlns:a16="http://schemas.microsoft.com/office/drawing/2014/main" id="{62DF3C0C-5214-43C5-903F-CC25C4B48167}"/>
                    </a:ext>
                  </a:extLst>
                </p14:cNvPr>
                <p14:cNvContentPartPr/>
                <p14:nvPr/>
              </p14:nvContentPartPr>
              <p14:xfrm>
                <a:off x="2135450" y="1933288"/>
                <a:ext cx="23400" cy="22680"/>
              </p14:xfrm>
            </p:contentPart>
          </mc:Choice>
          <mc:Fallback xmlns="">
            <p:pic>
              <p:nvPicPr>
                <p:cNvPr id="502" name="Ink 501">
                  <a:extLst>
                    <a:ext uri="{FF2B5EF4-FFF2-40B4-BE49-F238E27FC236}">
                      <a16:creationId xmlns:a16="http://schemas.microsoft.com/office/drawing/2014/main" id="{62DF3C0C-5214-43C5-903F-CC25C4B48167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2126450" y="1924288"/>
                  <a:ext cx="4104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03" name="Ink 502">
                  <a:extLst>
                    <a:ext uri="{FF2B5EF4-FFF2-40B4-BE49-F238E27FC236}">
                      <a16:creationId xmlns:a16="http://schemas.microsoft.com/office/drawing/2014/main" id="{1A593FD4-CE9F-4DFE-B2B8-E43E04EFE0EF}"/>
                    </a:ext>
                  </a:extLst>
                </p14:cNvPr>
                <p14:cNvContentPartPr/>
                <p14:nvPr/>
              </p14:nvContentPartPr>
              <p14:xfrm>
                <a:off x="2153450" y="2009608"/>
                <a:ext cx="26280" cy="26640"/>
              </p14:xfrm>
            </p:contentPart>
          </mc:Choice>
          <mc:Fallback xmlns="">
            <p:pic>
              <p:nvPicPr>
                <p:cNvPr id="503" name="Ink 502">
                  <a:extLst>
                    <a:ext uri="{FF2B5EF4-FFF2-40B4-BE49-F238E27FC236}">
                      <a16:creationId xmlns:a16="http://schemas.microsoft.com/office/drawing/2014/main" id="{1A593FD4-CE9F-4DFE-B2B8-E43E04EFE0E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2144450" y="2000608"/>
                  <a:ext cx="43920" cy="44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8" name="Group 507">
            <a:extLst>
              <a:ext uri="{FF2B5EF4-FFF2-40B4-BE49-F238E27FC236}">
                <a16:creationId xmlns:a16="http://schemas.microsoft.com/office/drawing/2014/main" id="{AE33D5DC-79DA-4B01-BF83-69A496886D11}"/>
              </a:ext>
            </a:extLst>
          </p:cNvPr>
          <p:cNvGrpSpPr/>
          <p:nvPr/>
        </p:nvGrpSpPr>
        <p:grpSpPr>
          <a:xfrm>
            <a:off x="2327690" y="1846528"/>
            <a:ext cx="326160" cy="248400"/>
            <a:chOff x="2327690" y="1846528"/>
            <a:chExt cx="326160" cy="248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05" name="Ink 504">
                  <a:extLst>
                    <a:ext uri="{FF2B5EF4-FFF2-40B4-BE49-F238E27FC236}">
                      <a16:creationId xmlns:a16="http://schemas.microsoft.com/office/drawing/2014/main" id="{2BD8C154-2887-42E4-B6DA-1D784EF7DDBE}"/>
                    </a:ext>
                  </a:extLst>
                </p14:cNvPr>
                <p14:cNvContentPartPr/>
                <p14:nvPr/>
              </p14:nvContentPartPr>
              <p14:xfrm>
                <a:off x="2327690" y="1862728"/>
                <a:ext cx="128160" cy="232200"/>
              </p14:xfrm>
            </p:contentPart>
          </mc:Choice>
          <mc:Fallback xmlns="">
            <p:pic>
              <p:nvPicPr>
                <p:cNvPr id="505" name="Ink 504">
                  <a:extLst>
                    <a:ext uri="{FF2B5EF4-FFF2-40B4-BE49-F238E27FC236}">
                      <a16:creationId xmlns:a16="http://schemas.microsoft.com/office/drawing/2014/main" id="{2BD8C154-2887-42E4-B6DA-1D784EF7DDBE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2318690" y="1853728"/>
                  <a:ext cx="14580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06" name="Ink 505">
                  <a:extLst>
                    <a:ext uri="{FF2B5EF4-FFF2-40B4-BE49-F238E27FC236}">
                      <a16:creationId xmlns:a16="http://schemas.microsoft.com/office/drawing/2014/main" id="{98CD68CB-D0CF-45DA-9A39-09FDD5C16AEF}"/>
                    </a:ext>
                  </a:extLst>
                </p14:cNvPr>
                <p14:cNvContentPartPr/>
                <p14:nvPr/>
              </p14:nvContentPartPr>
              <p14:xfrm>
                <a:off x="2487170" y="1872808"/>
                <a:ext cx="18360" cy="199800"/>
              </p14:xfrm>
            </p:contentPart>
          </mc:Choice>
          <mc:Fallback xmlns="">
            <p:pic>
              <p:nvPicPr>
                <p:cNvPr id="506" name="Ink 505">
                  <a:extLst>
                    <a:ext uri="{FF2B5EF4-FFF2-40B4-BE49-F238E27FC236}">
                      <a16:creationId xmlns:a16="http://schemas.microsoft.com/office/drawing/2014/main" id="{98CD68CB-D0CF-45DA-9A39-09FDD5C16AEF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2478170" y="1864168"/>
                  <a:ext cx="3600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507" name="Ink 506">
                  <a:extLst>
                    <a:ext uri="{FF2B5EF4-FFF2-40B4-BE49-F238E27FC236}">
                      <a16:creationId xmlns:a16="http://schemas.microsoft.com/office/drawing/2014/main" id="{533B2E34-C8E7-456A-A5F6-49F3943616C9}"/>
                    </a:ext>
                  </a:extLst>
                </p14:cNvPr>
                <p14:cNvContentPartPr/>
                <p14:nvPr/>
              </p14:nvContentPartPr>
              <p14:xfrm>
                <a:off x="2491850" y="1846528"/>
                <a:ext cx="162000" cy="192960"/>
              </p14:xfrm>
            </p:contentPart>
          </mc:Choice>
          <mc:Fallback xmlns="">
            <p:pic>
              <p:nvPicPr>
                <p:cNvPr id="507" name="Ink 506">
                  <a:extLst>
                    <a:ext uri="{FF2B5EF4-FFF2-40B4-BE49-F238E27FC236}">
                      <a16:creationId xmlns:a16="http://schemas.microsoft.com/office/drawing/2014/main" id="{533B2E34-C8E7-456A-A5F6-49F3943616C9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2482850" y="1837528"/>
                  <a:ext cx="179640" cy="21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32" name="Group 531">
            <a:extLst>
              <a:ext uri="{FF2B5EF4-FFF2-40B4-BE49-F238E27FC236}">
                <a16:creationId xmlns:a16="http://schemas.microsoft.com/office/drawing/2014/main" id="{8FE6ED5F-007D-4685-868D-8B050B1E3CB2}"/>
              </a:ext>
            </a:extLst>
          </p:cNvPr>
          <p:cNvGrpSpPr/>
          <p:nvPr/>
        </p:nvGrpSpPr>
        <p:grpSpPr>
          <a:xfrm>
            <a:off x="7530050" y="165328"/>
            <a:ext cx="1603440" cy="1414800"/>
            <a:chOff x="7530050" y="165328"/>
            <a:chExt cx="1603440" cy="1414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512" name="Ink 511">
                  <a:extLst>
                    <a:ext uri="{FF2B5EF4-FFF2-40B4-BE49-F238E27FC236}">
                      <a16:creationId xmlns:a16="http://schemas.microsoft.com/office/drawing/2014/main" id="{8D88C604-263A-4291-B395-E70437A288BB}"/>
                    </a:ext>
                  </a:extLst>
                </p14:cNvPr>
                <p14:cNvContentPartPr/>
                <p14:nvPr/>
              </p14:nvContentPartPr>
              <p14:xfrm>
                <a:off x="7530050" y="165328"/>
                <a:ext cx="802440" cy="387000"/>
              </p14:xfrm>
            </p:contentPart>
          </mc:Choice>
          <mc:Fallback xmlns="">
            <p:pic>
              <p:nvPicPr>
                <p:cNvPr id="512" name="Ink 511">
                  <a:extLst>
                    <a:ext uri="{FF2B5EF4-FFF2-40B4-BE49-F238E27FC236}">
                      <a16:creationId xmlns:a16="http://schemas.microsoft.com/office/drawing/2014/main" id="{8D88C604-263A-4291-B395-E70437A288BB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521050" y="156328"/>
                  <a:ext cx="820080" cy="40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513" name="Ink 512">
                  <a:extLst>
                    <a:ext uri="{FF2B5EF4-FFF2-40B4-BE49-F238E27FC236}">
                      <a16:creationId xmlns:a16="http://schemas.microsoft.com/office/drawing/2014/main" id="{35D397D0-EAF6-4CDA-A247-FE18868D7821}"/>
                    </a:ext>
                  </a:extLst>
                </p14:cNvPr>
                <p14:cNvContentPartPr/>
                <p14:nvPr/>
              </p14:nvContentPartPr>
              <p14:xfrm>
                <a:off x="8282810" y="550168"/>
                <a:ext cx="47880" cy="253440"/>
              </p14:xfrm>
            </p:contentPart>
          </mc:Choice>
          <mc:Fallback xmlns="">
            <p:pic>
              <p:nvPicPr>
                <p:cNvPr id="513" name="Ink 512">
                  <a:extLst>
                    <a:ext uri="{FF2B5EF4-FFF2-40B4-BE49-F238E27FC236}">
                      <a16:creationId xmlns:a16="http://schemas.microsoft.com/office/drawing/2014/main" id="{35D397D0-EAF6-4CDA-A247-FE18868D7821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8273810" y="541528"/>
                  <a:ext cx="65520" cy="27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514" name="Ink 513">
                  <a:extLst>
                    <a:ext uri="{FF2B5EF4-FFF2-40B4-BE49-F238E27FC236}">
                      <a16:creationId xmlns:a16="http://schemas.microsoft.com/office/drawing/2014/main" id="{7A411954-C6C8-4DE5-94DA-16D0A1C5F3B5}"/>
                    </a:ext>
                  </a:extLst>
                </p14:cNvPr>
                <p14:cNvContentPartPr/>
                <p14:nvPr/>
              </p14:nvContentPartPr>
              <p14:xfrm>
                <a:off x="8314130" y="798208"/>
                <a:ext cx="14400" cy="193320"/>
              </p14:xfrm>
            </p:contentPart>
          </mc:Choice>
          <mc:Fallback xmlns="">
            <p:pic>
              <p:nvPicPr>
                <p:cNvPr id="514" name="Ink 513">
                  <a:extLst>
                    <a:ext uri="{FF2B5EF4-FFF2-40B4-BE49-F238E27FC236}">
                      <a16:creationId xmlns:a16="http://schemas.microsoft.com/office/drawing/2014/main" id="{7A411954-C6C8-4DE5-94DA-16D0A1C5F3B5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305490" y="789208"/>
                  <a:ext cx="3204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515" name="Ink 514">
                  <a:extLst>
                    <a:ext uri="{FF2B5EF4-FFF2-40B4-BE49-F238E27FC236}">
                      <a16:creationId xmlns:a16="http://schemas.microsoft.com/office/drawing/2014/main" id="{7EB5D5A7-29E3-4652-AC0A-2BFC3516ADB6}"/>
                    </a:ext>
                  </a:extLst>
                </p14:cNvPr>
                <p14:cNvContentPartPr/>
                <p14:nvPr/>
              </p14:nvContentPartPr>
              <p14:xfrm>
                <a:off x="8148890" y="981808"/>
                <a:ext cx="324000" cy="11520"/>
              </p14:xfrm>
            </p:contentPart>
          </mc:Choice>
          <mc:Fallback xmlns="">
            <p:pic>
              <p:nvPicPr>
                <p:cNvPr id="515" name="Ink 514">
                  <a:extLst>
                    <a:ext uri="{FF2B5EF4-FFF2-40B4-BE49-F238E27FC236}">
                      <a16:creationId xmlns:a16="http://schemas.microsoft.com/office/drawing/2014/main" id="{7EB5D5A7-29E3-4652-AC0A-2BFC3516ADB6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139890" y="973168"/>
                  <a:ext cx="3416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22" name="Ink 521">
                  <a:extLst>
                    <a:ext uri="{FF2B5EF4-FFF2-40B4-BE49-F238E27FC236}">
                      <a16:creationId xmlns:a16="http://schemas.microsoft.com/office/drawing/2014/main" id="{2EA5EFC8-E1E3-4F81-8F31-B33D698AB52A}"/>
                    </a:ext>
                  </a:extLst>
                </p14:cNvPr>
                <p14:cNvContentPartPr/>
                <p14:nvPr/>
              </p14:nvContentPartPr>
              <p14:xfrm>
                <a:off x="8257610" y="1045528"/>
                <a:ext cx="132120" cy="32040"/>
              </p14:xfrm>
            </p:contentPart>
          </mc:Choice>
          <mc:Fallback xmlns="">
            <p:pic>
              <p:nvPicPr>
                <p:cNvPr id="522" name="Ink 521">
                  <a:extLst>
                    <a:ext uri="{FF2B5EF4-FFF2-40B4-BE49-F238E27FC236}">
                      <a16:creationId xmlns:a16="http://schemas.microsoft.com/office/drawing/2014/main" id="{2EA5EFC8-E1E3-4F81-8F31-B33D698AB52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248970" y="1036888"/>
                  <a:ext cx="14976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524" name="Ink 523">
                  <a:extLst>
                    <a:ext uri="{FF2B5EF4-FFF2-40B4-BE49-F238E27FC236}">
                      <a16:creationId xmlns:a16="http://schemas.microsoft.com/office/drawing/2014/main" id="{6E4EE6B3-2A11-4425-8890-D3F0E5E81058}"/>
                    </a:ext>
                  </a:extLst>
                </p14:cNvPr>
                <p14:cNvContentPartPr/>
                <p14:nvPr/>
              </p14:nvContentPartPr>
              <p14:xfrm>
                <a:off x="8122610" y="1185568"/>
                <a:ext cx="385920" cy="24840"/>
              </p14:xfrm>
            </p:contentPart>
          </mc:Choice>
          <mc:Fallback xmlns="">
            <p:pic>
              <p:nvPicPr>
                <p:cNvPr id="524" name="Ink 523">
                  <a:extLst>
                    <a:ext uri="{FF2B5EF4-FFF2-40B4-BE49-F238E27FC236}">
                      <a16:creationId xmlns:a16="http://schemas.microsoft.com/office/drawing/2014/main" id="{6E4EE6B3-2A11-4425-8890-D3F0E5E81058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113970" y="1176928"/>
                  <a:ext cx="4035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525" name="Ink 524">
                  <a:extLst>
                    <a:ext uri="{FF2B5EF4-FFF2-40B4-BE49-F238E27FC236}">
                      <a16:creationId xmlns:a16="http://schemas.microsoft.com/office/drawing/2014/main" id="{488F4B5C-907C-4505-B426-B97786E2D2B6}"/>
                    </a:ext>
                  </a:extLst>
                </p14:cNvPr>
                <p14:cNvContentPartPr/>
                <p14:nvPr/>
              </p14:nvContentPartPr>
              <p14:xfrm>
                <a:off x="8274530" y="1272328"/>
                <a:ext cx="148320" cy="22680"/>
              </p14:xfrm>
            </p:contentPart>
          </mc:Choice>
          <mc:Fallback xmlns="">
            <p:pic>
              <p:nvPicPr>
                <p:cNvPr id="525" name="Ink 524">
                  <a:extLst>
                    <a:ext uri="{FF2B5EF4-FFF2-40B4-BE49-F238E27FC236}">
                      <a16:creationId xmlns:a16="http://schemas.microsoft.com/office/drawing/2014/main" id="{488F4B5C-907C-4505-B426-B97786E2D2B6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265890" y="1263688"/>
                  <a:ext cx="16596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526" name="Ink 525">
                  <a:extLst>
                    <a:ext uri="{FF2B5EF4-FFF2-40B4-BE49-F238E27FC236}">
                      <a16:creationId xmlns:a16="http://schemas.microsoft.com/office/drawing/2014/main" id="{9B4AA7BC-2B46-4F8D-AC28-4B787AB4CBFE}"/>
                    </a:ext>
                  </a:extLst>
                </p14:cNvPr>
                <p14:cNvContentPartPr/>
                <p14:nvPr/>
              </p14:nvContentPartPr>
              <p14:xfrm>
                <a:off x="8328170" y="1301488"/>
                <a:ext cx="10440" cy="5400"/>
              </p14:xfrm>
            </p:contentPart>
          </mc:Choice>
          <mc:Fallback xmlns="">
            <p:pic>
              <p:nvPicPr>
                <p:cNvPr id="526" name="Ink 525">
                  <a:extLst>
                    <a:ext uri="{FF2B5EF4-FFF2-40B4-BE49-F238E27FC236}">
                      <a16:creationId xmlns:a16="http://schemas.microsoft.com/office/drawing/2014/main" id="{9B4AA7BC-2B46-4F8D-AC28-4B787AB4CBFE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319170" y="1292488"/>
                  <a:ext cx="2808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527" name="Ink 526">
                  <a:extLst>
                    <a:ext uri="{FF2B5EF4-FFF2-40B4-BE49-F238E27FC236}">
                      <a16:creationId xmlns:a16="http://schemas.microsoft.com/office/drawing/2014/main" id="{8C4B74B5-A923-4A3E-A8FF-CD26A7EA2E47}"/>
                    </a:ext>
                  </a:extLst>
                </p14:cNvPr>
                <p14:cNvContentPartPr/>
                <p14:nvPr/>
              </p14:nvContentPartPr>
              <p14:xfrm>
                <a:off x="8336090" y="1282048"/>
                <a:ext cx="46080" cy="240120"/>
              </p14:xfrm>
            </p:contentPart>
          </mc:Choice>
          <mc:Fallback xmlns="">
            <p:pic>
              <p:nvPicPr>
                <p:cNvPr id="527" name="Ink 526">
                  <a:extLst>
                    <a:ext uri="{FF2B5EF4-FFF2-40B4-BE49-F238E27FC236}">
                      <a16:creationId xmlns:a16="http://schemas.microsoft.com/office/drawing/2014/main" id="{8C4B74B5-A923-4A3E-A8FF-CD26A7EA2E47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327450" y="1273408"/>
                  <a:ext cx="63720" cy="25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528" name="Ink 527">
                  <a:extLst>
                    <a:ext uri="{FF2B5EF4-FFF2-40B4-BE49-F238E27FC236}">
                      <a16:creationId xmlns:a16="http://schemas.microsoft.com/office/drawing/2014/main" id="{2BD74226-433A-4C62-9506-9D42E9EF9AF8}"/>
                    </a:ext>
                  </a:extLst>
                </p14:cNvPr>
                <p14:cNvContentPartPr/>
                <p14:nvPr/>
              </p14:nvContentPartPr>
              <p14:xfrm>
                <a:off x="7653890" y="1495888"/>
                <a:ext cx="1424880" cy="84240"/>
              </p14:xfrm>
            </p:contentPart>
          </mc:Choice>
          <mc:Fallback xmlns="">
            <p:pic>
              <p:nvPicPr>
                <p:cNvPr id="528" name="Ink 527">
                  <a:extLst>
                    <a:ext uri="{FF2B5EF4-FFF2-40B4-BE49-F238E27FC236}">
                      <a16:creationId xmlns:a16="http://schemas.microsoft.com/office/drawing/2014/main" id="{2BD74226-433A-4C62-9506-9D42E9EF9AF8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644890" y="1486888"/>
                  <a:ext cx="1442520" cy="10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529" name="Ink 528">
                  <a:extLst>
                    <a:ext uri="{FF2B5EF4-FFF2-40B4-BE49-F238E27FC236}">
                      <a16:creationId xmlns:a16="http://schemas.microsoft.com/office/drawing/2014/main" id="{C6987D73-23F1-411C-9C15-2C59605C2ACE}"/>
                    </a:ext>
                  </a:extLst>
                </p14:cNvPr>
                <p14:cNvContentPartPr/>
                <p14:nvPr/>
              </p14:nvContentPartPr>
              <p14:xfrm>
                <a:off x="8327090" y="278008"/>
                <a:ext cx="806400" cy="50760"/>
              </p14:xfrm>
            </p:contentPart>
          </mc:Choice>
          <mc:Fallback xmlns="">
            <p:pic>
              <p:nvPicPr>
                <p:cNvPr id="529" name="Ink 528">
                  <a:extLst>
                    <a:ext uri="{FF2B5EF4-FFF2-40B4-BE49-F238E27FC236}">
                      <a16:creationId xmlns:a16="http://schemas.microsoft.com/office/drawing/2014/main" id="{C6987D73-23F1-411C-9C15-2C59605C2ACE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318450" y="269368"/>
                  <a:ext cx="82404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531" name="Ink 530">
                  <a:extLst>
                    <a:ext uri="{FF2B5EF4-FFF2-40B4-BE49-F238E27FC236}">
                      <a16:creationId xmlns:a16="http://schemas.microsoft.com/office/drawing/2014/main" id="{D4F6DD48-1286-4D1B-BFA7-684C58C9D037}"/>
                    </a:ext>
                  </a:extLst>
                </p14:cNvPr>
                <p14:cNvContentPartPr/>
                <p14:nvPr/>
              </p14:nvContentPartPr>
              <p14:xfrm>
                <a:off x="8635970" y="285928"/>
                <a:ext cx="142920" cy="1227600"/>
              </p14:xfrm>
            </p:contentPart>
          </mc:Choice>
          <mc:Fallback xmlns="">
            <p:pic>
              <p:nvPicPr>
                <p:cNvPr id="531" name="Ink 530">
                  <a:extLst>
                    <a:ext uri="{FF2B5EF4-FFF2-40B4-BE49-F238E27FC236}">
                      <a16:creationId xmlns:a16="http://schemas.microsoft.com/office/drawing/2014/main" id="{D4F6DD48-1286-4D1B-BFA7-684C58C9D037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626970" y="277288"/>
                  <a:ext cx="160560" cy="1245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0">
            <p14:nvContentPartPr>
              <p14:cNvPr id="533" name="Ink 532">
                <a:extLst>
                  <a:ext uri="{FF2B5EF4-FFF2-40B4-BE49-F238E27FC236}">
                    <a16:creationId xmlns:a16="http://schemas.microsoft.com/office/drawing/2014/main" id="{72C04E3D-A71E-498E-928C-7875A0B0D31A}"/>
                  </a:ext>
                </a:extLst>
              </p14:cNvPr>
              <p14:cNvContentPartPr/>
              <p14:nvPr/>
            </p14:nvContentPartPr>
            <p14:xfrm>
              <a:off x="7530410" y="233008"/>
              <a:ext cx="53640" cy="63720"/>
            </p14:xfrm>
          </p:contentPart>
        </mc:Choice>
        <mc:Fallback xmlns="">
          <p:pic>
            <p:nvPicPr>
              <p:cNvPr id="533" name="Ink 532">
                <a:extLst>
                  <a:ext uri="{FF2B5EF4-FFF2-40B4-BE49-F238E27FC236}">
                    <a16:creationId xmlns:a16="http://schemas.microsoft.com/office/drawing/2014/main" id="{72C04E3D-A71E-498E-928C-7875A0B0D31A}"/>
                  </a:ext>
                </a:extLst>
              </p:cNvPr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7521770" y="224008"/>
                <a:ext cx="71280" cy="8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2">
            <p14:nvContentPartPr>
              <p14:cNvPr id="534" name="Ink 533">
                <a:extLst>
                  <a:ext uri="{FF2B5EF4-FFF2-40B4-BE49-F238E27FC236}">
                    <a16:creationId xmlns:a16="http://schemas.microsoft.com/office/drawing/2014/main" id="{EC8E7CF0-7990-44E6-8115-095E854190B7}"/>
                  </a:ext>
                </a:extLst>
              </p14:cNvPr>
              <p14:cNvContentPartPr/>
              <p14:nvPr/>
            </p14:nvContentPartPr>
            <p14:xfrm>
              <a:off x="281450" y="1655368"/>
              <a:ext cx="1317960" cy="612000"/>
            </p14:xfrm>
          </p:contentPart>
        </mc:Choice>
        <mc:Fallback xmlns="">
          <p:pic>
            <p:nvPicPr>
              <p:cNvPr id="534" name="Ink 533">
                <a:extLst>
                  <a:ext uri="{FF2B5EF4-FFF2-40B4-BE49-F238E27FC236}">
                    <a16:creationId xmlns:a16="http://schemas.microsoft.com/office/drawing/2014/main" id="{EC8E7CF0-7990-44E6-8115-095E854190B7}"/>
                  </a:ext>
                </a:extLst>
              </p:cNvPr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272810" y="1646368"/>
                <a:ext cx="1335600" cy="629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4">
            <p14:nvContentPartPr>
              <p14:cNvPr id="535" name="Ink 534">
                <a:extLst>
                  <a:ext uri="{FF2B5EF4-FFF2-40B4-BE49-F238E27FC236}">
                    <a16:creationId xmlns:a16="http://schemas.microsoft.com/office/drawing/2014/main" id="{54787C83-07C0-4620-A324-CC64E6B81FB8}"/>
                  </a:ext>
                </a:extLst>
              </p14:cNvPr>
              <p14:cNvContentPartPr/>
              <p14:nvPr/>
            </p14:nvContentPartPr>
            <p14:xfrm>
              <a:off x="8908490" y="1295728"/>
              <a:ext cx="5400" cy="3240"/>
            </p14:xfrm>
          </p:contentPart>
        </mc:Choice>
        <mc:Fallback xmlns="">
          <p:pic>
            <p:nvPicPr>
              <p:cNvPr id="535" name="Ink 534">
                <a:extLst>
                  <a:ext uri="{FF2B5EF4-FFF2-40B4-BE49-F238E27FC236}">
                    <a16:creationId xmlns:a16="http://schemas.microsoft.com/office/drawing/2014/main" id="{54787C83-07C0-4620-A324-CC64E6B81FB8}"/>
                  </a:ext>
                </a:extLst>
              </p:cNvPr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8899490" y="1286728"/>
                <a:ext cx="23040" cy="20880"/>
              </a:xfrm>
              <a:prstGeom prst="rect">
                <a:avLst/>
              </a:prstGeom>
            </p:spPr>
          </p:pic>
        </mc:Fallback>
      </mc:AlternateContent>
      <p:grpSp>
        <p:nvGrpSpPr>
          <p:cNvPr id="544" name="Group 543">
            <a:extLst>
              <a:ext uri="{FF2B5EF4-FFF2-40B4-BE49-F238E27FC236}">
                <a16:creationId xmlns:a16="http://schemas.microsoft.com/office/drawing/2014/main" id="{AEE3DA21-9BCA-4412-B4E4-AF254F838DF6}"/>
              </a:ext>
            </a:extLst>
          </p:cNvPr>
          <p:cNvGrpSpPr/>
          <p:nvPr/>
        </p:nvGrpSpPr>
        <p:grpSpPr>
          <a:xfrm>
            <a:off x="8874290" y="749248"/>
            <a:ext cx="769680" cy="262080"/>
            <a:chOff x="8874290" y="749248"/>
            <a:chExt cx="769680" cy="262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536" name="Ink 535">
                  <a:extLst>
                    <a:ext uri="{FF2B5EF4-FFF2-40B4-BE49-F238E27FC236}">
                      <a16:creationId xmlns:a16="http://schemas.microsoft.com/office/drawing/2014/main" id="{713B0BF0-B7CE-43D7-846E-B07ADC81C117}"/>
                    </a:ext>
                  </a:extLst>
                </p14:cNvPr>
                <p14:cNvContentPartPr/>
                <p14:nvPr/>
              </p14:nvContentPartPr>
              <p14:xfrm>
                <a:off x="8874290" y="749248"/>
                <a:ext cx="159480" cy="203760"/>
              </p14:xfrm>
            </p:contentPart>
          </mc:Choice>
          <mc:Fallback xmlns="">
            <p:pic>
              <p:nvPicPr>
                <p:cNvPr id="536" name="Ink 535">
                  <a:extLst>
                    <a:ext uri="{FF2B5EF4-FFF2-40B4-BE49-F238E27FC236}">
                      <a16:creationId xmlns:a16="http://schemas.microsoft.com/office/drawing/2014/main" id="{713B0BF0-B7CE-43D7-846E-B07ADC81C11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865650" y="740248"/>
                  <a:ext cx="17712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537" name="Ink 536">
                  <a:extLst>
                    <a:ext uri="{FF2B5EF4-FFF2-40B4-BE49-F238E27FC236}">
                      <a16:creationId xmlns:a16="http://schemas.microsoft.com/office/drawing/2014/main" id="{9CD9FF79-D5C4-46FD-81CE-55C70BBD6BD4}"/>
                    </a:ext>
                  </a:extLst>
                </p14:cNvPr>
                <p14:cNvContentPartPr/>
                <p14:nvPr/>
              </p14:nvContentPartPr>
              <p14:xfrm>
                <a:off x="8996690" y="944728"/>
                <a:ext cx="73440" cy="66600"/>
              </p14:xfrm>
            </p:contentPart>
          </mc:Choice>
          <mc:Fallback xmlns="">
            <p:pic>
              <p:nvPicPr>
                <p:cNvPr id="537" name="Ink 536">
                  <a:extLst>
                    <a:ext uri="{FF2B5EF4-FFF2-40B4-BE49-F238E27FC236}">
                      <a16:creationId xmlns:a16="http://schemas.microsoft.com/office/drawing/2014/main" id="{9CD9FF79-D5C4-46FD-81CE-55C70BBD6BD4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987690" y="936088"/>
                  <a:ext cx="9108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538" name="Ink 537">
                  <a:extLst>
                    <a:ext uri="{FF2B5EF4-FFF2-40B4-BE49-F238E27FC236}">
                      <a16:creationId xmlns:a16="http://schemas.microsoft.com/office/drawing/2014/main" id="{ED39D878-15EC-4337-BA26-22084916A256}"/>
                    </a:ext>
                  </a:extLst>
                </p14:cNvPr>
                <p14:cNvContentPartPr/>
                <p14:nvPr/>
              </p14:nvContentPartPr>
              <p14:xfrm>
                <a:off x="9114770" y="829528"/>
                <a:ext cx="74160" cy="17640"/>
              </p14:xfrm>
            </p:contentPart>
          </mc:Choice>
          <mc:Fallback xmlns="">
            <p:pic>
              <p:nvPicPr>
                <p:cNvPr id="538" name="Ink 537">
                  <a:extLst>
                    <a:ext uri="{FF2B5EF4-FFF2-40B4-BE49-F238E27FC236}">
                      <a16:creationId xmlns:a16="http://schemas.microsoft.com/office/drawing/2014/main" id="{ED39D878-15EC-4337-BA26-22084916A25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106130" y="820888"/>
                  <a:ext cx="9180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539" name="Ink 538">
                  <a:extLst>
                    <a:ext uri="{FF2B5EF4-FFF2-40B4-BE49-F238E27FC236}">
                      <a16:creationId xmlns:a16="http://schemas.microsoft.com/office/drawing/2014/main" id="{0F25B8DF-436E-4700-A4A0-9A44FD7E77C1}"/>
                    </a:ext>
                  </a:extLst>
                </p14:cNvPr>
                <p14:cNvContentPartPr/>
                <p14:nvPr/>
              </p14:nvContentPartPr>
              <p14:xfrm>
                <a:off x="9114770" y="829528"/>
                <a:ext cx="360" cy="360"/>
              </p14:xfrm>
            </p:contentPart>
          </mc:Choice>
          <mc:Fallback xmlns="">
            <p:pic>
              <p:nvPicPr>
                <p:cNvPr id="539" name="Ink 538">
                  <a:extLst>
                    <a:ext uri="{FF2B5EF4-FFF2-40B4-BE49-F238E27FC236}">
                      <a16:creationId xmlns:a16="http://schemas.microsoft.com/office/drawing/2014/main" id="{0F25B8DF-436E-4700-A4A0-9A44FD7E77C1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106130" y="82088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540" name="Ink 539">
                  <a:extLst>
                    <a:ext uri="{FF2B5EF4-FFF2-40B4-BE49-F238E27FC236}">
                      <a16:creationId xmlns:a16="http://schemas.microsoft.com/office/drawing/2014/main" id="{46B10BEA-8D5F-40B8-972E-CEA928CEE689}"/>
                    </a:ext>
                  </a:extLst>
                </p14:cNvPr>
                <p14:cNvContentPartPr/>
                <p14:nvPr/>
              </p14:nvContentPartPr>
              <p14:xfrm>
                <a:off x="9114770" y="829528"/>
                <a:ext cx="81360" cy="89640"/>
              </p14:xfrm>
            </p:contentPart>
          </mc:Choice>
          <mc:Fallback xmlns="">
            <p:pic>
              <p:nvPicPr>
                <p:cNvPr id="540" name="Ink 539">
                  <a:extLst>
                    <a:ext uri="{FF2B5EF4-FFF2-40B4-BE49-F238E27FC236}">
                      <a16:creationId xmlns:a16="http://schemas.microsoft.com/office/drawing/2014/main" id="{46B10BEA-8D5F-40B8-972E-CEA928CEE689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106130" y="820888"/>
                  <a:ext cx="9900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542" name="Ink 541">
                  <a:extLst>
                    <a:ext uri="{FF2B5EF4-FFF2-40B4-BE49-F238E27FC236}">
                      <a16:creationId xmlns:a16="http://schemas.microsoft.com/office/drawing/2014/main" id="{96187979-AA11-4A79-BB18-C53EDC99FC3C}"/>
                    </a:ext>
                  </a:extLst>
                </p14:cNvPr>
                <p14:cNvContentPartPr/>
                <p14:nvPr/>
              </p14:nvContentPartPr>
              <p14:xfrm>
                <a:off x="9313850" y="776608"/>
                <a:ext cx="90720" cy="184680"/>
              </p14:xfrm>
            </p:contentPart>
          </mc:Choice>
          <mc:Fallback xmlns="">
            <p:pic>
              <p:nvPicPr>
                <p:cNvPr id="542" name="Ink 541">
                  <a:extLst>
                    <a:ext uri="{FF2B5EF4-FFF2-40B4-BE49-F238E27FC236}">
                      <a16:creationId xmlns:a16="http://schemas.microsoft.com/office/drawing/2014/main" id="{96187979-AA11-4A79-BB18-C53EDC99FC3C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304850" y="767608"/>
                  <a:ext cx="10836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543" name="Ink 542">
                  <a:extLst>
                    <a:ext uri="{FF2B5EF4-FFF2-40B4-BE49-F238E27FC236}">
                      <a16:creationId xmlns:a16="http://schemas.microsoft.com/office/drawing/2014/main" id="{E0B29181-EE64-4952-8D35-4EC7364ECB0F}"/>
                    </a:ext>
                  </a:extLst>
                </p14:cNvPr>
                <p14:cNvContentPartPr/>
                <p14:nvPr/>
              </p14:nvContentPartPr>
              <p14:xfrm>
                <a:off x="9460370" y="809008"/>
                <a:ext cx="183600" cy="153720"/>
              </p14:xfrm>
            </p:contentPart>
          </mc:Choice>
          <mc:Fallback xmlns="">
            <p:pic>
              <p:nvPicPr>
                <p:cNvPr id="543" name="Ink 542">
                  <a:extLst>
                    <a:ext uri="{FF2B5EF4-FFF2-40B4-BE49-F238E27FC236}">
                      <a16:creationId xmlns:a16="http://schemas.microsoft.com/office/drawing/2014/main" id="{E0B29181-EE64-4952-8D35-4EC7364ECB0F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9451730" y="800008"/>
                  <a:ext cx="201240" cy="171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545" name="Ink 544">
                <a:extLst>
                  <a:ext uri="{FF2B5EF4-FFF2-40B4-BE49-F238E27FC236}">
                    <a16:creationId xmlns:a16="http://schemas.microsoft.com/office/drawing/2014/main" id="{4DA34DB1-9B77-4191-9E65-F2D52D7B7086}"/>
                  </a:ext>
                </a:extLst>
              </p14:cNvPr>
              <p14:cNvContentPartPr/>
              <p14:nvPr/>
            </p14:nvContentPartPr>
            <p14:xfrm>
              <a:off x="7537610" y="237328"/>
              <a:ext cx="7560" cy="14040"/>
            </p14:xfrm>
          </p:contentPart>
        </mc:Choice>
        <mc:Fallback xmlns="">
          <p:pic>
            <p:nvPicPr>
              <p:cNvPr id="545" name="Ink 544">
                <a:extLst>
                  <a:ext uri="{FF2B5EF4-FFF2-40B4-BE49-F238E27FC236}">
                    <a16:creationId xmlns:a16="http://schemas.microsoft.com/office/drawing/2014/main" id="{4DA34DB1-9B77-4191-9E65-F2D52D7B7086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7528610" y="228688"/>
                <a:ext cx="25200" cy="3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546" name="Ink 545">
                <a:extLst>
                  <a:ext uri="{FF2B5EF4-FFF2-40B4-BE49-F238E27FC236}">
                    <a16:creationId xmlns:a16="http://schemas.microsoft.com/office/drawing/2014/main" id="{FAEB01FD-D067-4129-8D74-68F64CEF9588}"/>
                  </a:ext>
                </a:extLst>
              </p14:cNvPr>
              <p14:cNvContentPartPr/>
              <p14:nvPr/>
            </p14:nvContentPartPr>
            <p14:xfrm>
              <a:off x="7593770" y="1442608"/>
              <a:ext cx="90720" cy="95400"/>
            </p14:xfrm>
          </p:contentPart>
        </mc:Choice>
        <mc:Fallback xmlns="">
          <p:pic>
            <p:nvPicPr>
              <p:cNvPr id="546" name="Ink 545">
                <a:extLst>
                  <a:ext uri="{FF2B5EF4-FFF2-40B4-BE49-F238E27FC236}">
                    <a16:creationId xmlns:a16="http://schemas.microsoft.com/office/drawing/2014/main" id="{FAEB01FD-D067-4129-8D74-68F64CEF9588}"/>
                  </a:ext>
                </a:extLst>
              </p:cNvPr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7584770" y="1433968"/>
                <a:ext cx="108360" cy="113040"/>
              </a:xfrm>
              <a:prstGeom prst="rect">
                <a:avLst/>
              </a:prstGeom>
            </p:spPr>
          </p:pic>
        </mc:Fallback>
      </mc:AlternateContent>
      <p:grpSp>
        <p:nvGrpSpPr>
          <p:cNvPr id="553" name="Group 552">
            <a:extLst>
              <a:ext uri="{FF2B5EF4-FFF2-40B4-BE49-F238E27FC236}">
                <a16:creationId xmlns:a16="http://schemas.microsoft.com/office/drawing/2014/main" id="{7CF5FF66-B9BE-4145-A234-F2433BC4C203}"/>
              </a:ext>
            </a:extLst>
          </p:cNvPr>
          <p:cNvGrpSpPr/>
          <p:nvPr/>
        </p:nvGrpSpPr>
        <p:grpSpPr>
          <a:xfrm>
            <a:off x="6999410" y="680848"/>
            <a:ext cx="941400" cy="408240"/>
            <a:chOff x="6999410" y="680848"/>
            <a:chExt cx="941400" cy="408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547" name="Ink 546">
                  <a:extLst>
                    <a:ext uri="{FF2B5EF4-FFF2-40B4-BE49-F238E27FC236}">
                      <a16:creationId xmlns:a16="http://schemas.microsoft.com/office/drawing/2014/main" id="{B0E727E9-36C9-4CA4-AE12-B2C02EBEDED6}"/>
                    </a:ext>
                  </a:extLst>
                </p14:cNvPr>
                <p14:cNvContentPartPr/>
                <p14:nvPr/>
              </p14:nvContentPartPr>
              <p14:xfrm>
                <a:off x="6999410" y="725128"/>
                <a:ext cx="174240" cy="260280"/>
              </p14:xfrm>
            </p:contentPart>
          </mc:Choice>
          <mc:Fallback xmlns="">
            <p:pic>
              <p:nvPicPr>
                <p:cNvPr id="547" name="Ink 546">
                  <a:extLst>
                    <a:ext uri="{FF2B5EF4-FFF2-40B4-BE49-F238E27FC236}">
                      <a16:creationId xmlns:a16="http://schemas.microsoft.com/office/drawing/2014/main" id="{B0E727E9-36C9-4CA4-AE12-B2C02EBEDED6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6990770" y="716128"/>
                  <a:ext cx="191880" cy="27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548" name="Ink 547">
                  <a:extLst>
                    <a:ext uri="{FF2B5EF4-FFF2-40B4-BE49-F238E27FC236}">
                      <a16:creationId xmlns:a16="http://schemas.microsoft.com/office/drawing/2014/main" id="{C7A007A4-2AFF-422B-BBD2-A170654C4F9A}"/>
                    </a:ext>
                  </a:extLst>
                </p14:cNvPr>
                <p14:cNvContentPartPr/>
                <p14:nvPr/>
              </p14:nvContentPartPr>
              <p14:xfrm>
                <a:off x="7109570" y="945448"/>
                <a:ext cx="78480" cy="143640"/>
              </p14:xfrm>
            </p:contentPart>
          </mc:Choice>
          <mc:Fallback xmlns="">
            <p:pic>
              <p:nvPicPr>
                <p:cNvPr id="548" name="Ink 547">
                  <a:extLst>
                    <a:ext uri="{FF2B5EF4-FFF2-40B4-BE49-F238E27FC236}">
                      <a16:creationId xmlns:a16="http://schemas.microsoft.com/office/drawing/2014/main" id="{C7A007A4-2AFF-422B-BBD2-A170654C4F9A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7100930" y="936808"/>
                  <a:ext cx="9612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550" name="Ink 549">
                  <a:extLst>
                    <a:ext uri="{FF2B5EF4-FFF2-40B4-BE49-F238E27FC236}">
                      <a16:creationId xmlns:a16="http://schemas.microsoft.com/office/drawing/2014/main" id="{452E17CA-590F-4B17-A530-9C8D5BC0607D}"/>
                    </a:ext>
                  </a:extLst>
                </p14:cNvPr>
                <p14:cNvContentPartPr/>
                <p14:nvPr/>
              </p14:nvContentPartPr>
              <p14:xfrm>
                <a:off x="7390370" y="680848"/>
                <a:ext cx="126000" cy="369720"/>
              </p14:xfrm>
            </p:contentPart>
          </mc:Choice>
          <mc:Fallback xmlns="">
            <p:pic>
              <p:nvPicPr>
                <p:cNvPr id="550" name="Ink 549">
                  <a:extLst>
                    <a:ext uri="{FF2B5EF4-FFF2-40B4-BE49-F238E27FC236}">
                      <a16:creationId xmlns:a16="http://schemas.microsoft.com/office/drawing/2014/main" id="{452E17CA-590F-4B17-A530-9C8D5BC0607D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7381370" y="671848"/>
                  <a:ext cx="143640" cy="38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551" name="Ink 550">
                  <a:extLst>
                    <a:ext uri="{FF2B5EF4-FFF2-40B4-BE49-F238E27FC236}">
                      <a16:creationId xmlns:a16="http://schemas.microsoft.com/office/drawing/2014/main" id="{690D45C6-8950-4A8D-98E9-6B0A573DCD91}"/>
                    </a:ext>
                  </a:extLst>
                </p14:cNvPr>
                <p14:cNvContentPartPr/>
                <p14:nvPr/>
              </p14:nvContentPartPr>
              <p14:xfrm>
                <a:off x="7589450" y="724048"/>
                <a:ext cx="88560" cy="245520"/>
              </p14:xfrm>
            </p:contentPart>
          </mc:Choice>
          <mc:Fallback xmlns="">
            <p:pic>
              <p:nvPicPr>
                <p:cNvPr id="551" name="Ink 550">
                  <a:extLst>
                    <a:ext uri="{FF2B5EF4-FFF2-40B4-BE49-F238E27FC236}">
                      <a16:creationId xmlns:a16="http://schemas.microsoft.com/office/drawing/2014/main" id="{690D45C6-8950-4A8D-98E9-6B0A573DCD91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580810" y="715408"/>
                  <a:ext cx="10620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552" name="Ink 551">
                  <a:extLst>
                    <a:ext uri="{FF2B5EF4-FFF2-40B4-BE49-F238E27FC236}">
                      <a16:creationId xmlns:a16="http://schemas.microsoft.com/office/drawing/2014/main" id="{AAD61665-7258-4D8B-A865-78EF758267C5}"/>
                    </a:ext>
                  </a:extLst>
                </p14:cNvPr>
                <p14:cNvContentPartPr/>
                <p14:nvPr/>
              </p14:nvContentPartPr>
              <p14:xfrm>
                <a:off x="7733090" y="736288"/>
                <a:ext cx="207720" cy="210960"/>
              </p14:xfrm>
            </p:contentPart>
          </mc:Choice>
          <mc:Fallback xmlns="">
            <p:pic>
              <p:nvPicPr>
                <p:cNvPr id="552" name="Ink 551">
                  <a:extLst>
                    <a:ext uri="{FF2B5EF4-FFF2-40B4-BE49-F238E27FC236}">
                      <a16:creationId xmlns:a16="http://schemas.microsoft.com/office/drawing/2014/main" id="{AAD61665-7258-4D8B-A865-78EF758267C5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724090" y="727648"/>
                  <a:ext cx="225360" cy="22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0" name="Group 579">
            <a:extLst>
              <a:ext uri="{FF2B5EF4-FFF2-40B4-BE49-F238E27FC236}">
                <a16:creationId xmlns:a16="http://schemas.microsoft.com/office/drawing/2014/main" id="{DC9F2D54-B32B-475D-9993-0681A1F6E558}"/>
              </a:ext>
            </a:extLst>
          </p:cNvPr>
          <p:cNvGrpSpPr/>
          <p:nvPr/>
        </p:nvGrpSpPr>
        <p:grpSpPr>
          <a:xfrm>
            <a:off x="2031770" y="2511448"/>
            <a:ext cx="915840" cy="263160"/>
            <a:chOff x="2031770" y="2511448"/>
            <a:chExt cx="915840" cy="26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568" name="Ink 567">
                  <a:extLst>
                    <a:ext uri="{FF2B5EF4-FFF2-40B4-BE49-F238E27FC236}">
                      <a16:creationId xmlns:a16="http://schemas.microsoft.com/office/drawing/2014/main" id="{D9680937-8E69-4A0C-8952-2575530B88DD}"/>
                    </a:ext>
                  </a:extLst>
                </p14:cNvPr>
                <p14:cNvContentPartPr/>
                <p14:nvPr/>
              </p14:nvContentPartPr>
              <p14:xfrm>
                <a:off x="2031770" y="2524768"/>
                <a:ext cx="145800" cy="249840"/>
              </p14:xfrm>
            </p:contentPart>
          </mc:Choice>
          <mc:Fallback xmlns="">
            <p:pic>
              <p:nvPicPr>
                <p:cNvPr id="568" name="Ink 567">
                  <a:extLst>
                    <a:ext uri="{FF2B5EF4-FFF2-40B4-BE49-F238E27FC236}">
                      <a16:creationId xmlns:a16="http://schemas.microsoft.com/office/drawing/2014/main" id="{D9680937-8E69-4A0C-8952-2575530B88D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2022770" y="2515768"/>
                  <a:ext cx="16344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569" name="Ink 568">
                  <a:extLst>
                    <a:ext uri="{FF2B5EF4-FFF2-40B4-BE49-F238E27FC236}">
                      <a16:creationId xmlns:a16="http://schemas.microsoft.com/office/drawing/2014/main" id="{8A0D77BE-E8D5-44A5-B234-BC6BCAC7D018}"/>
                    </a:ext>
                  </a:extLst>
                </p14:cNvPr>
                <p14:cNvContentPartPr/>
                <p14:nvPr/>
              </p14:nvContentPartPr>
              <p14:xfrm>
                <a:off x="2263610" y="2564728"/>
                <a:ext cx="9360" cy="15840"/>
              </p14:xfrm>
            </p:contentPart>
          </mc:Choice>
          <mc:Fallback xmlns="">
            <p:pic>
              <p:nvPicPr>
                <p:cNvPr id="569" name="Ink 568">
                  <a:extLst>
                    <a:ext uri="{FF2B5EF4-FFF2-40B4-BE49-F238E27FC236}">
                      <a16:creationId xmlns:a16="http://schemas.microsoft.com/office/drawing/2014/main" id="{8A0D77BE-E8D5-44A5-B234-BC6BCAC7D018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2254610" y="2556088"/>
                  <a:ext cx="2700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570" name="Ink 569">
                  <a:extLst>
                    <a:ext uri="{FF2B5EF4-FFF2-40B4-BE49-F238E27FC236}">
                      <a16:creationId xmlns:a16="http://schemas.microsoft.com/office/drawing/2014/main" id="{8C72C70F-0823-4FED-99D9-7D72E4D775DD}"/>
                    </a:ext>
                  </a:extLst>
                </p14:cNvPr>
                <p14:cNvContentPartPr/>
                <p14:nvPr/>
              </p14:nvContentPartPr>
              <p14:xfrm>
                <a:off x="2267570" y="2691088"/>
                <a:ext cx="2520" cy="8640"/>
              </p14:xfrm>
            </p:contentPart>
          </mc:Choice>
          <mc:Fallback xmlns="">
            <p:pic>
              <p:nvPicPr>
                <p:cNvPr id="570" name="Ink 569">
                  <a:extLst>
                    <a:ext uri="{FF2B5EF4-FFF2-40B4-BE49-F238E27FC236}">
                      <a16:creationId xmlns:a16="http://schemas.microsoft.com/office/drawing/2014/main" id="{8C72C70F-0823-4FED-99D9-7D72E4D775DD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2258930" y="2682088"/>
                  <a:ext cx="2016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571" name="Ink 570">
                  <a:extLst>
                    <a:ext uri="{FF2B5EF4-FFF2-40B4-BE49-F238E27FC236}">
                      <a16:creationId xmlns:a16="http://schemas.microsoft.com/office/drawing/2014/main" id="{F70B7300-43D5-42D7-B3D7-FF3860C2862B}"/>
                    </a:ext>
                  </a:extLst>
                </p14:cNvPr>
                <p14:cNvContentPartPr/>
                <p14:nvPr/>
              </p14:nvContentPartPr>
              <p14:xfrm>
                <a:off x="2409410" y="2521528"/>
                <a:ext cx="140760" cy="205920"/>
              </p14:xfrm>
            </p:contentPart>
          </mc:Choice>
          <mc:Fallback xmlns="">
            <p:pic>
              <p:nvPicPr>
                <p:cNvPr id="571" name="Ink 570">
                  <a:extLst>
                    <a:ext uri="{FF2B5EF4-FFF2-40B4-BE49-F238E27FC236}">
                      <a16:creationId xmlns:a16="http://schemas.microsoft.com/office/drawing/2014/main" id="{F70B7300-43D5-42D7-B3D7-FF3860C2862B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2400410" y="2512528"/>
                  <a:ext cx="15840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572" name="Ink 571">
                  <a:extLst>
                    <a:ext uri="{FF2B5EF4-FFF2-40B4-BE49-F238E27FC236}">
                      <a16:creationId xmlns:a16="http://schemas.microsoft.com/office/drawing/2014/main" id="{92565D44-8B37-47CC-8413-1AF7CBA95946}"/>
                    </a:ext>
                  </a:extLst>
                </p14:cNvPr>
                <p14:cNvContentPartPr/>
                <p14:nvPr/>
              </p14:nvContentPartPr>
              <p14:xfrm>
                <a:off x="2637650" y="2521528"/>
                <a:ext cx="25920" cy="216000"/>
              </p14:xfrm>
            </p:contentPart>
          </mc:Choice>
          <mc:Fallback xmlns="">
            <p:pic>
              <p:nvPicPr>
                <p:cNvPr id="572" name="Ink 571">
                  <a:extLst>
                    <a:ext uri="{FF2B5EF4-FFF2-40B4-BE49-F238E27FC236}">
                      <a16:creationId xmlns:a16="http://schemas.microsoft.com/office/drawing/2014/main" id="{92565D44-8B37-47CC-8413-1AF7CBA95946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2628650" y="2512528"/>
                  <a:ext cx="4356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573" name="Ink 572">
                  <a:extLst>
                    <a:ext uri="{FF2B5EF4-FFF2-40B4-BE49-F238E27FC236}">
                      <a16:creationId xmlns:a16="http://schemas.microsoft.com/office/drawing/2014/main" id="{F22E4F4C-703F-40E3-BE4E-644431BEE829}"/>
                    </a:ext>
                  </a:extLst>
                </p14:cNvPr>
                <p14:cNvContentPartPr/>
                <p14:nvPr/>
              </p14:nvContentPartPr>
              <p14:xfrm>
                <a:off x="2601290" y="2511448"/>
                <a:ext cx="156600" cy="3240"/>
              </p14:xfrm>
            </p:contentPart>
          </mc:Choice>
          <mc:Fallback xmlns="">
            <p:pic>
              <p:nvPicPr>
                <p:cNvPr id="573" name="Ink 572">
                  <a:extLst>
                    <a:ext uri="{FF2B5EF4-FFF2-40B4-BE49-F238E27FC236}">
                      <a16:creationId xmlns:a16="http://schemas.microsoft.com/office/drawing/2014/main" id="{F22E4F4C-703F-40E3-BE4E-644431BEE829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2592650" y="2502808"/>
                  <a:ext cx="1742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574" name="Ink 573">
                  <a:extLst>
                    <a:ext uri="{FF2B5EF4-FFF2-40B4-BE49-F238E27FC236}">
                      <a16:creationId xmlns:a16="http://schemas.microsoft.com/office/drawing/2014/main" id="{E1B9AE01-729F-4D7B-B781-59AD335098F4}"/>
                    </a:ext>
                  </a:extLst>
                </p14:cNvPr>
                <p14:cNvContentPartPr/>
                <p14:nvPr/>
              </p14:nvContentPartPr>
              <p14:xfrm>
                <a:off x="2627210" y="2584528"/>
                <a:ext cx="123480" cy="17640"/>
              </p14:xfrm>
            </p:contentPart>
          </mc:Choice>
          <mc:Fallback xmlns="">
            <p:pic>
              <p:nvPicPr>
                <p:cNvPr id="574" name="Ink 573">
                  <a:extLst>
                    <a:ext uri="{FF2B5EF4-FFF2-40B4-BE49-F238E27FC236}">
                      <a16:creationId xmlns:a16="http://schemas.microsoft.com/office/drawing/2014/main" id="{E1B9AE01-729F-4D7B-B781-59AD335098F4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2618570" y="2575888"/>
                  <a:ext cx="14112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575" name="Ink 574">
                  <a:extLst>
                    <a:ext uri="{FF2B5EF4-FFF2-40B4-BE49-F238E27FC236}">
                      <a16:creationId xmlns:a16="http://schemas.microsoft.com/office/drawing/2014/main" id="{E9D29155-3D7E-41B3-9057-0362F95F8722}"/>
                    </a:ext>
                  </a:extLst>
                </p14:cNvPr>
                <p14:cNvContentPartPr/>
                <p14:nvPr/>
              </p14:nvContentPartPr>
              <p14:xfrm>
                <a:off x="2799650" y="2535928"/>
                <a:ext cx="6840" cy="204840"/>
              </p14:xfrm>
            </p:contentPart>
          </mc:Choice>
          <mc:Fallback xmlns="">
            <p:pic>
              <p:nvPicPr>
                <p:cNvPr id="575" name="Ink 574">
                  <a:extLst>
                    <a:ext uri="{FF2B5EF4-FFF2-40B4-BE49-F238E27FC236}">
                      <a16:creationId xmlns:a16="http://schemas.microsoft.com/office/drawing/2014/main" id="{E9D29155-3D7E-41B3-9057-0362F95F8722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2791010" y="2526928"/>
                  <a:ext cx="2448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576" name="Ink 575">
                  <a:extLst>
                    <a:ext uri="{FF2B5EF4-FFF2-40B4-BE49-F238E27FC236}">
                      <a16:creationId xmlns:a16="http://schemas.microsoft.com/office/drawing/2014/main" id="{3669FA27-201D-4EF6-9512-1D135218EB51}"/>
                    </a:ext>
                  </a:extLst>
                </p14:cNvPr>
                <p14:cNvContentPartPr/>
                <p14:nvPr/>
              </p14:nvContentPartPr>
              <p14:xfrm>
                <a:off x="2817650" y="2534848"/>
                <a:ext cx="115560" cy="3960"/>
              </p14:xfrm>
            </p:contentPart>
          </mc:Choice>
          <mc:Fallback xmlns="">
            <p:pic>
              <p:nvPicPr>
                <p:cNvPr id="576" name="Ink 575">
                  <a:extLst>
                    <a:ext uri="{FF2B5EF4-FFF2-40B4-BE49-F238E27FC236}">
                      <a16:creationId xmlns:a16="http://schemas.microsoft.com/office/drawing/2014/main" id="{3669FA27-201D-4EF6-9512-1D135218EB51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2809010" y="2526208"/>
                  <a:ext cx="1332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577" name="Ink 576">
                  <a:extLst>
                    <a:ext uri="{FF2B5EF4-FFF2-40B4-BE49-F238E27FC236}">
                      <a16:creationId xmlns:a16="http://schemas.microsoft.com/office/drawing/2014/main" id="{A14591FC-3AD6-4FBD-8329-8B50E728AD33}"/>
                    </a:ext>
                  </a:extLst>
                </p14:cNvPr>
                <p14:cNvContentPartPr/>
                <p14:nvPr/>
              </p14:nvContentPartPr>
              <p14:xfrm>
                <a:off x="2802890" y="2600728"/>
                <a:ext cx="144720" cy="2160"/>
              </p14:xfrm>
            </p:contentPart>
          </mc:Choice>
          <mc:Fallback xmlns="">
            <p:pic>
              <p:nvPicPr>
                <p:cNvPr id="577" name="Ink 576">
                  <a:extLst>
                    <a:ext uri="{FF2B5EF4-FFF2-40B4-BE49-F238E27FC236}">
                      <a16:creationId xmlns:a16="http://schemas.microsoft.com/office/drawing/2014/main" id="{A14591FC-3AD6-4FBD-8329-8B50E728AD33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2793890" y="2592088"/>
                  <a:ext cx="16236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9" name="Group 578">
            <a:extLst>
              <a:ext uri="{FF2B5EF4-FFF2-40B4-BE49-F238E27FC236}">
                <a16:creationId xmlns:a16="http://schemas.microsoft.com/office/drawing/2014/main" id="{FC67BF34-1A92-42B6-B222-AC4C99C69150}"/>
              </a:ext>
            </a:extLst>
          </p:cNvPr>
          <p:cNvGrpSpPr/>
          <p:nvPr/>
        </p:nvGrpSpPr>
        <p:grpSpPr>
          <a:xfrm>
            <a:off x="515450" y="2420728"/>
            <a:ext cx="1332360" cy="446400"/>
            <a:chOff x="515450" y="2420728"/>
            <a:chExt cx="1332360" cy="446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560" name="Ink 559">
                  <a:extLst>
                    <a:ext uri="{FF2B5EF4-FFF2-40B4-BE49-F238E27FC236}">
                      <a16:creationId xmlns:a16="http://schemas.microsoft.com/office/drawing/2014/main" id="{5F731E0C-5487-413C-A386-519AAF48FAE7}"/>
                    </a:ext>
                  </a:extLst>
                </p14:cNvPr>
                <p14:cNvContentPartPr/>
                <p14:nvPr/>
              </p14:nvContentPartPr>
              <p14:xfrm>
                <a:off x="515450" y="2420728"/>
                <a:ext cx="278280" cy="334080"/>
              </p14:xfrm>
            </p:contentPart>
          </mc:Choice>
          <mc:Fallback xmlns="">
            <p:pic>
              <p:nvPicPr>
                <p:cNvPr id="560" name="Ink 559">
                  <a:extLst>
                    <a:ext uri="{FF2B5EF4-FFF2-40B4-BE49-F238E27FC236}">
                      <a16:creationId xmlns:a16="http://schemas.microsoft.com/office/drawing/2014/main" id="{5F731E0C-5487-413C-A386-519AAF48FAE7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506810" y="2411728"/>
                  <a:ext cx="295920" cy="35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561" name="Ink 560">
                  <a:extLst>
                    <a:ext uri="{FF2B5EF4-FFF2-40B4-BE49-F238E27FC236}">
                      <a16:creationId xmlns:a16="http://schemas.microsoft.com/office/drawing/2014/main" id="{CB5C348C-5254-4DC7-81A5-DCD49B8809C8}"/>
                    </a:ext>
                  </a:extLst>
                </p14:cNvPr>
                <p14:cNvContentPartPr/>
                <p14:nvPr/>
              </p14:nvContentPartPr>
              <p14:xfrm>
                <a:off x="781490" y="2661208"/>
                <a:ext cx="117720" cy="205920"/>
              </p14:xfrm>
            </p:contentPart>
          </mc:Choice>
          <mc:Fallback xmlns="">
            <p:pic>
              <p:nvPicPr>
                <p:cNvPr id="561" name="Ink 560">
                  <a:extLst>
                    <a:ext uri="{FF2B5EF4-FFF2-40B4-BE49-F238E27FC236}">
                      <a16:creationId xmlns:a16="http://schemas.microsoft.com/office/drawing/2014/main" id="{CB5C348C-5254-4DC7-81A5-DCD49B8809C8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772850" y="2652568"/>
                  <a:ext cx="13536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562" name="Ink 561">
                  <a:extLst>
                    <a:ext uri="{FF2B5EF4-FFF2-40B4-BE49-F238E27FC236}">
                      <a16:creationId xmlns:a16="http://schemas.microsoft.com/office/drawing/2014/main" id="{D031DCC7-C565-475E-9880-20D76E1B3938}"/>
                    </a:ext>
                  </a:extLst>
                </p14:cNvPr>
                <p14:cNvContentPartPr/>
                <p14:nvPr/>
              </p14:nvContentPartPr>
              <p14:xfrm>
                <a:off x="783650" y="2754808"/>
                <a:ext cx="87480" cy="41760"/>
              </p14:xfrm>
            </p:contentPart>
          </mc:Choice>
          <mc:Fallback xmlns="">
            <p:pic>
              <p:nvPicPr>
                <p:cNvPr id="562" name="Ink 561">
                  <a:extLst>
                    <a:ext uri="{FF2B5EF4-FFF2-40B4-BE49-F238E27FC236}">
                      <a16:creationId xmlns:a16="http://schemas.microsoft.com/office/drawing/2014/main" id="{D031DCC7-C565-475E-9880-20D76E1B3938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774650" y="2746168"/>
                  <a:ext cx="10512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563" name="Ink 562">
                  <a:extLst>
                    <a:ext uri="{FF2B5EF4-FFF2-40B4-BE49-F238E27FC236}">
                      <a16:creationId xmlns:a16="http://schemas.microsoft.com/office/drawing/2014/main" id="{EB11C360-85A7-4797-BDC1-805A6AB38441}"/>
                    </a:ext>
                  </a:extLst>
                </p14:cNvPr>
                <p14:cNvContentPartPr/>
                <p14:nvPr/>
              </p14:nvContentPartPr>
              <p14:xfrm>
                <a:off x="1003970" y="2523328"/>
                <a:ext cx="128520" cy="272520"/>
              </p14:xfrm>
            </p:contentPart>
          </mc:Choice>
          <mc:Fallback xmlns="">
            <p:pic>
              <p:nvPicPr>
                <p:cNvPr id="563" name="Ink 562">
                  <a:extLst>
                    <a:ext uri="{FF2B5EF4-FFF2-40B4-BE49-F238E27FC236}">
                      <a16:creationId xmlns:a16="http://schemas.microsoft.com/office/drawing/2014/main" id="{EB11C360-85A7-4797-BDC1-805A6AB38441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995330" y="2514328"/>
                  <a:ext cx="14616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564" name="Ink 563">
                  <a:extLst>
                    <a:ext uri="{FF2B5EF4-FFF2-40B4-BE49-F238E27FC236}">
                      <a16:creationId xmlns:a16="http://schemas.microsoft.com/office/drawing/2014/main" id="{C2E352E5-326E-43AC-B0E1-AD08D5D2FA6F}"/>
                    </a:ext>
                  </a:extLst>
                </p14:cNvPr>
                <p14:cNvContentPartPr/>
                <p14:nvPr/>
              </p14:nvContentPartPr>
              <p14:xfrm>
                <a:off x="1213490" y="2545288"/>
                <a:ext cx="98640" cy="239400"/>
              </p14:xfrm>
            </p:contentPart>
          </mc:Choice>
          <mc:Fallback xmlns="">
            <p:pic>
              <p:nvPicPr>
                <p:cNvPr id="564" name="Ink 563">
                  <a:extLst>
                    <a:ext uri="{FF2B5EF4-FFF2-40B4-BE49-F238E27FC236}">
                      <a16:creationId xmlns:a16="http://schemas.microsoft.com/office/drawing/2014/main" id="{C2E352E5-326E-43AC-B0E1-AD08D5D2FA6F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204490" y="2536648"/>
                  <a:ext cx="116280" cy="25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565" name="Ink 564">
                  <a:extLst>
                    <a:ext uri="{FF2B5EF4-FFF2-40B4-BE49-F238E27FC236}">
                      <a16:creationId xmlns:a16="http://schemas.microsoft.com/office/drawing/2014/main" id="{BF30C8BE-A22D-4E5A-A9D7-65792ACF2B2A}"/>
                    </a:ext>
                  </a:extLst>
                </p14:cNvPr>
                <p14:cNvContentPartPr/>
                <p14:nvPr/>
              </p14:nvContentPartPr>
              <p14:xfrm>
                <a:off x="1366850" y="2517208"/>
                <a:ext cx="214920" cy="255600"/>
              </p14:xfrm>
            </p:contentPart>
          </mc:Choice>
          <mc:Fallback xmlns="">
            <p:pic>
              <p:nvPicPr>
                <p:cNvPr id="565" name="Ink 564">
                  <a:extLst>
                    <a:ext uri="{FF2B5EF4-FFF2-40B4-BE49-F238E27FC236}">
                      <a16:creationId xmlns:a16="http://schemas.microsoft.com/office/drawing/2014/main" id="{BF30C8BE-A22D-4E5A-A9D7-65792ACF2B2A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357850" y="2508568"/>
                  <a:ext cx="23256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566" name="Ink 565">
                  <a:extLst>
                    <a:ext uri="{FF2B5EF4-FFF2-40B4-BE49-F238E27FC236}">
                      <a16:creationId xmlns:a16="http://schemas.microsoft.com/office/drawing/2014/main" id="{D9D75C58-DC05-46A3-8CA2-BA5B503CB7D8}"/>
                    </a:ext>
                  </a:extLst>
                </p14:cNvPr>
                <p14:cNvContentPartPr/>
                <p14:nvPr/>
              </p14:nvContentPartPr>
              <p14:xfrm>
                <a:off x="1642250" y="2641408"/>
                <a:ext cx="139680" cy="15840"/>
              </p14:xfrm>
            </p:contentPart>
          </mc:Choice>
          <mc:Fallback xmlns="">
            <p:pic>
              <p:nvPicPr>
                <p:cNvPr id="566" name="Ink 565">
                  <a:extLst>
                    <a:ext uri="{FF2B5EF4-FFF2-40B4-BE49-F238E27FC236}">
                      <a16:creationId xmlns:a16="http://schemas.microsoft.com/office/drawing/2014/main" id="{D9D75C58-DC05-46A3-8CA2-BA5B503CB7D8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633610" y="2632408"/>
                  <a:ext cx="1573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567" name="Ink 566">
                  <a:extLst>
                    <a:ext uri="{FF2B5EF4-FFF2-40B4-BE49-F238E27FC236}">
                      <a16:creationId xmlns:a16="http://schemas.microsoft.com/office/drawing/2014/main" id="{CC6A7833-2599-4BBE-9C1A-9077E4F2CA03}"/>
                    </a:ext>
                  </a:extLst>
                </p14:cNvPr>
                <p14:cNvContentPartPr/>
                <p14:nvPr/>
              </p14:nvContentPartPr>
              <p14:xfrm>
                <a:off x="1747370" y="2571928"/>
                <a:ext cx="93600" cy="189000"/>
              </p14:xfrm>
            </p:contentPart>
          </mc:Choice>
          <mc:Fallback xmlns="">
            <p:pic>
              <p:nvPicPr>
                <p:cNvPr id="567" name="Ink 566">
                  <a:extLst>
                    <a:ext uri="{FF2B5EF4-FFF2-40B4-BE49-F238E27FC236}">
                      <a16:creationId xmlns:a16="http://schemas.microsoft.com/office/drawing/2014/main" id="{CC6A7833-2599-4BBE-9C1A-9077E4F2CA03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738730" y="2562928"/>
                  <a:ext cx="11124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578" name="Ink 577">
                  <a:extLst>
                    <a:ext uri="{FF2B5EF4-FFF2-40B4-BE49-F238E27FC236}">
                      <a16:creationId xmlns:a16="http://schemas.microsoft.com/office/drawing/2014/main" id="{BABC4A10-C057-4D63-9DEB-69E675BBC0A0}"/>
                    </a:ext>
                  </a:extLst>
                </p14:cNvPr>
                <p14:cNvContentPartPr/>
                <p14:nvPr/>
              </p14:nvContentPartPr>
              <p14:xfrm>
                <a:off x="1737290" y="2543488"/>
                <a:ext cx="110520" cy="245160"/>
              </p14:xfrm>
            </p:contentPart>
          </mc:Choice>
          <mc:Fallback xmlns="">
            <p:pic>
              <p:nvPicPr>
                <p:cNvPr id="578" name="Ink 577">
                  <a:extLst>
                    <a:ext uri="{FF2B5EF4-FFF2-40B4-BE49-F238E27FC236}">
                      <a16:creationId xmlns:a16="http://schemas.microsoft.com/office/drawing/2014/main" id="{BABC4A10-C057-4D63-9DEB-69E675BBC0A0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728650" y="2534848"/>
                  <a:ext cx="128160" cy="262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2">
            <p14:nvContentPartPr>
              <p14:cNvPr id="581" name="Ink 580">
                <a:extLst>
                  <a:ext uri="{FF2B5EF4-FFF2-40B4-BE49-F238E27FC236}">
                    <a16:creationId xmlns:a16="http://schemas.microsoft.com/office/drawing/2014/main" id="{4821A51B-1690-47C6-9448-1D0E1EC566E4}"/>
                  </a:ext>
                </a:extLst>
              </p14:cNvPr>
              <p14:cNvContentPartPr/>
              <p14:nvPr/>
            </p14:nvContentPartPr>
            <p14:xfrm>
              <a:off x="348770" y="2335048"/>
              <a:ext cx="1264320" cy="572760"/>
            </p14:xfrm>
          </p:contentPart>
        </mc:Choice>
        <mc:Fallback xmlns="">
          <p:pic>
            <p:nvPicPr>
              <p:cNvPr id="581" name="Ink 580">
                <a:extLst>
                  <a:ext uri="{FF2B5EF4-FFF2-40B4-BE49-F238E27FC236}">
                    <a16:creationId xmlns:a16="http://schemas.microsoft.com/office/drawing/2014/main" id="{4821A51B-1690-47C6-9448-1D0E1EC566E4}"/>
                  </a:ext>
                </a:extLst>
              </p:cNvPr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339770" y="2326048"/>
                <a:ext cx="1281960" cy="590400"/>
              </a:xfrm>
              <a:prstGeom prst="rect">
                <a:avLst/>
              </a:prstGeom>
            </p:spPr>
          </p:pic>
        </mc:Fallback>
      </mc:AlternateContent>
      <p:grpSp>
        <p:nvGrpSpPr>
          <p:cNvPr id="624" name="Group 623">
            <a:extLst>
              <a:ext uri="{FF2B5EF4-FFF2-40B4-BE49-F238E27FC236}">
                <a16:creationId xmlns:a16="http://schemas.microsoft.com/office/drawing/2014/main" id="{BC1A507F-3BAB-473D-A2FF-3046FB2AF8AD}"/>
              </a:ext>
            </a:extLst>
          </p:cNvPr>
          <p:cNvGrpSpPr/>
          <p:nvPr/>
        </p:nvGrpSpPr>
        <p:grpSpPr>
          <a:xfrm>
            <a:off x="6946130" y="1850128"/>
            <a:ext cx="3393720" cy="1111680"/>
            <a:chOff x="6946130" y="1850128"/>
            <a:chExt cx="3393720" cy="111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582" name="Ink 581">
                  <a:extLst>
                    <a:ext uri="{FF2B5EF4-FFF2-40B4-BE49-F238E27FC236}">
                      <a16:creationId xmlns:a16="http://schemas.microsoft.com/office/drawing/2014/main" id="{9E9614C7-D500-41EF-9E18-0F0FC03B94C8}"/>
                    </a:ext>
                  </a:extLst>
                </p14:cNvPr>
                <p14:cNvContentPartPr/>
                <p14:nvPr/>
              </p14:nvContentPartPr>
              <p14:xfrm>
                <a:off x="7110650" y="1850128"/>
                <a:ext cx="999360" cy="378000"/>
              </p14:xfrm>
            </p:contentPart>
          </mc:Choice>
          <mc:Fallback xmlns="">
            <p:pic>
              <p:nvPicPr>
                <p:cNvPr id="582" name="Ink 581">
                  <a:extLst>
                    <a:ext uri="{FF2B5EF4-FFF2-40B4-BE49-F238E27FC236}">
                      <a16:creationId xmlns:a16="http://schemas.microsoft.com/office/drawing/2014/main" id="{9E9614C7-D500-41EF-9E18-0F0FC03B94C8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7101650" y="1841128"/>
                  <a:ext cx="1017000" cy="39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583" name="Ink 582">
                  <a:extLst>
                    <a:ext uri="{FF2B5EF4-FFF2-40B4-BE49-F238E27FC236}">
                      <a16:creationId xmlns:a16="http://schemas.microsoft.com/office/drawing/2014/main" id="{C8EFD6BA-59D3-4D1F-9E6F-FA0EC6387131}"/>
                    </a:ext>
                  </a:extLst>
                </p14:cNvPr>
                <p14:cNvContentPartPr/>
                <p14:nvPr/>
              </p14:nvContentPartPr>
              <p14:xfrm>
                <a:off x="8030810" y="2556808"/>
                <a:ext cx="50760" cy="88560"/>
              </p14:xfrm>
            </p:contentPart>
          </mc:Choice>
          <mc:Fallback xmlns="">
            <p:pic>
              <p:nvPicPr>
                <p:cNvPr id="583" name="Ink 582">
                  <a:extLst>
                    <a:ext uri="{FF2B5EF4-FFF2-40B4-BE49-F238E27FC236}">
                      <a16:creationId xmlns:a16="http://schemas.microsoft.com/office/drawing/2014/main" id="{C8EFD6BA-59D3-4D1F-9E6F-FA0EC6387131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8021810" y="2547808"/>
                  <a:ext cx="6840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584" name="Ink 583">
                  <a:extLst>
                    <a:ext uri="{FF2B5EF4-FFF2-40B4-BE49-F238E27FC236}">
                      <a16:creationId xmlns:a16="http://schemas.microsoft.com/office/drawing/2014/main" id="{E6B42EDE-00B7-425A-B936-C227D41F0BBA}"/>
                    </a:ext>
                  </a:extLst>
                </p14:cNvPr>
                <p14:cNvContentPartPr/>
                <p14:nvPr/>
              </p14:nvContentPartPr>
              <p14:xfrm>
                <a:off x="7084730" y="2645368"/>
                <a:ext cx="960120" cy="316080"/>
              </p14:xfrm>
            </p:contentPart>
          </mc:Choice>
          <mc:Fallback xmlns="">
            <p:pic>
              <p:nvPicPr>
                <p:cNvPr id="584" name="Ink 583">
                  <a:extLst>
                    <a:ext uri="{FF2B5EF4-FFF2-40B4-BE49-F238E27FC236}">
                      <a16:creationId xmlns:a16="http://schemas.microsoft.com/office/drawing/2014/main" id="{E6B42EDE-00B7-425A-B936-C227D41F0BBA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7075730" y="2636368"/>
                  <a:ext cx="977760" cy="33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585" name="Ink 584">
                  <a:extLst>
                    <a:ext uri="{FF2B5EF4-FFF2-40B4-BE49-F238E27FC236}">
                      <a16:creationId xmlns:a16="http://schemas.microsoft.com/office/drawing/2014/main" id="{5A431373-FFBF-4DD1-8142-19DF5EA581E6}"/>
                    </a:ext>
                  </a:extLst>
                </p14:cNvPr>
                <p14:cNvContentPartPr/>
                <p14:nvPr/>
              </p14:nvContentPartPr>
              <p14:xfrm>
                <a:off x="8098850" y="1962808"/>
                <a:ext cx="518040" cy="978480"/>
              </p14:xfrm>
            </p:contentPart>
          </mc:Choice>
          <mc:Fallback xmlns="">
            <p:pic>
              <p:nvPicPr>
                <p:cNvPr id="585" name="Ink 584">
                  <a:extLst>
                    <a:ext uri="{FF2B5EF4-FFF2-40B4-BE49-F238E27FC236}">
                      <a16:creationId xmlns:a16="http://schemas.microsoft.com/office/drawing/2014/main" id="{5A431373-FFBF-4DD1-8142-19DF5EA581E6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8089850" y="1953808"/>
                  <a:ext cx="535680" cy="9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586" name="Ink 585">
                  <a:extLst>
                    <a:ext uri="{FF2B5EF4-FFF2-40B4-BE49-F238E27FC236}">
                      <a16:creationId xmlns:a16="http://schemas.microsoft.com/office/drawing/2014/main" id="{EDC9477C-CD1E-4435-8880-EF1BD5CEF881}"/>
                    </a:ext>
                  </a:extLst>
                </p14:cNvPr>
                <p14:cNvContentPartPr/>
                <p14:nvPr/>
              </p14:nvContentPartPr>
              <p14:xfrm>
                <a:off x="8021450" y="2864968"/>
                <a:ext cx="896400" cy="96840"/>
              </p14:xfrm>
            </p:contentPart>
          </mc:Choice>
          <mc:Fallback xmlns="">
            <p:pic>
              <p:nvPicPr>
                <p:cNvPr id="586" name="Ink 585">
                  <a:extLst>
                    <a:ext uri="{FF2B5EF4-FFF2-40B4-BE49-F238E27FC236}">
                      <a16:creationId xmlns:a16="http://schemas.microsoft.com/office/drawing/2014/main" id="{EDC9477C-CD1E-4435-8880-EF1BD5CEF881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8012810" y="2855968"/>
                  <a:ext cx="91404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588" name="Ink 587">
                  <a:extLst>
                    <a:ext uri="{FF2B5EF4-FFF2-40B4-BE49-F238E27FC236}">
                      <a16:creationId xmlns:a16="http://schemas.microsoft.com/office/drawing/2014/main" id="{C2BEC145-B2B2-4EED-A55C-BBF4E5E04DE6}"/>
                    </a:ext>
                  </a:extLst>
                </p14:cNvPr>
                <p14:cNvContentPartPr/>
                <p14:nvPr/>
              </p14:nvContentPartPr>
              <p14:xfrm>
                <a:off x="8527610" y="1931848"/>
                <a:ext cx="343080" cy="83520"/>
              </p14:xfrm>
            </p:contentPart>
          </mc:Choice>
          <mc:Fallback xmlns="">
            <p:pic>
              <p:nvPicPr>
                <p:cNvPr id="588" name="Ink 587">
                  <a:extLst>
                    <a:ext uri="{FF2B5EF4-FFF2-40B4-BE49-F238E27FC236}">
                      <a16:creationId xmlns:a16="http://schemas.microsoft.com/office/drawing/2014/main" id="{C2BEC145-B2B2-4EED-A55C-BBF4E5E04DE6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8518610" y="1923208"/>
                  <a:ext cx="36072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589" name="Ink 588">
                  <a:extLst>
                    <a:ext uri="{FF2B5EF4-FFF2-40B4-BE49-F238E27FC236}">
                      <a16:creationId xmlns:a16="http://schemas.microsoft.com/office/drawing/2014/main" id="{3C7EF7AD-A9DA-4DD5-8D43-93EBD1923A9D}"/>
                    </a:ext>
                  </a:extLst>
                </p14:cNvPr>
                <p14:cNvContentPartPr/>
                <p14:nvPr/>
              </p14:nvContentPartPr>
              <p14:xfrm>
                <a:off x="7055570" y="1944088"/>
                <a:ext cx="43560" cy="54720"/>
              </p14:xfrm>
            </p:contentPart>
          </mc:Choice>
          <mc:Fallback xmlns="">
            <p:pic>
              <p:nvPicPr>
                <p:cNvPr id="589" name="Ink 588">
                  <a:extLst>
                    <a:ext uri="{FF2B5EF4-FFF2-40B4-BE49-F238E27FC236}">
                      <a16:creationId xmlns:a16="http://schemas.microsoft.com/office/drawing/2014/main" id="{3C7EF7AD-A9DA-4DD5-8D43-93EBD1923A9D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7046570" y="1935448"/>
                  <a:ext cx="6120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590" name="Ink 589">
                  <a:extLst>
                    <a:ext uri="{FF2B5EF4-FFF2-40B4-BE49-F238E27FC236}">
                      <a16:creationId xmlns:a16="http://schemas.microsoft.com/office/drawing/2014/main" id="{24D41CE4-57AC-4289-AEFF-C6FDBAD4AF9D}"/>
                    </a:ext>
                  </a:extLst>
                </p14:cNvPr>
                <p14:cNvContentPartPr/>
                <p14:nvPr/>
              </p14:nvContentPartPr>
              <p14:xfrm>
                <a:off x="7095170" y="2882968"/>
                <a:ext cx="32760" cy="54360"/>
              </p14:xfrm>
            </p:contentPart>
          </mc:Choice>
          <mc:Fallback xmlns="">
            <p:pic>
              <p:nvPicPr>
                <p:cNvPr id="590" name="Ink 589">
                  <a:extLst>
                    <a:ext uri="{FF2B5EF4-FFF2-40B4-BE49-F238E27FC236}">
                      <a16:creationId xmlns:a16="http://schemas.microsoft.com/office/drawing/2014/main" id="{24D41CE4-57AC-4289-AEFF-C6FDBAD4AF9D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7086530" y="2873968"/>
                  <a:ext cx="5040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591" name="Ink 590">
                  <a:extLst>
                    <a:ext uri="{FF2B5EF4-FFF2-40B4-BE49-F238E27FC236}">
                      <a16:creationId xmlns:a16="http://schemas.microsoft.com/office/drawing/2014/main" id="{CDA7F342-ACFC-4059-89BE-7100F9A06EB1}"/>
                    </a:ext>
                  </a:extLst>
                </p14:cNvPr>
                <p14:cNvContentPartPr/>
                <p14:nvPr/>
              </p14:nvContentPartPr>
              <p14:xfrm>
                <a:off x="6946130" y="2395168"/>
                <a:ext cx="127800" cy="208800"/>
              </p14:xfrm>
            </p:contentPart>
          </mc:Choice>
          <mc:Fallback xmlns="">
            <p:pic>
              <p:nvPicPr>
                <p:cNvPr id="591" name="Ink 590">
                  <a:extLst>
                    <a:ext uri="{FF2B5EF4-FFF2-40B4-BE49-F238E27FC236}">
                      <a16:creationId xmlns:a16="http://schemas.microsoft.com/office/drawing/2014/main" id="{CDA7F342-ACFC-4059-89BE-7100F9A06EB1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6937490" y="2386528"/>
                  <a:ext cx="14544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592" name="Ink 591">
                  <a:extLst>
                    <a:ext uri="{FF2B5EF4-FFF2-40B4-BE49-F238E27FC236}">
                      <a16:creationId xmlns:a16="http://schemas.microsoft.com/office/drawing/2014/main" id="{65CEE479-40CE-4DBB-8A1B-E5E9F959A938}"/>
                    </a:ext>
                  </a:extLst>
                </p14:cNvPr>
                <p14:cNvContentPartPr/>
                <p14:nvPr/>
              </p14:nvContentPartPr>
              <p14:xfrm>
                <a:off x="7091570" y="2559328"/>
                <a:ext cx="54720" cy="112680"/>
              </p14:xfrm>
            </p:contentPart>
          </mc:Choice>
          <mc:Fallback xmlns="">
            <p:pic>
              <p:nvPicPr>
                <p:cNvPr id="592" name="Ink 591">
                  <a:extLst>
                    <a:ext uri="{FF2B5EF4-FFF2-40B4-BE49-F238E27FC236}">
                      <a16:creationId xmlns:a16="http://schemas.microsoft.com/office/drawing/2014/main" id="{65CEE479-40CE-4DBB-8A1B-E5E9F959A93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082930" y="2550688"/>
                  <a:ext cx="7236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593" name="Ink 592">
                  <a:extLst>
                    <a:ext uri="{FF2B5EF4-FFF2-40B4-BE49-F238E27FC236}">
                      <a16:creationId xmlns:a16="http://schemas.microsoft.com/office/drawing/2014/main" id="{677FA232-80C1-4EF7-9FA6-7E6BFC1772CF}"/>
                    </a:ext>
                  </a:extLst>
                </p14:cNvPr>
                <p14:cNvContentPartPr/>
                <p14:nvPr/>
              </p14:nvContentPartPr>
              <p14:xfrm>
                <a:off x="7184090" y="2433688"/>
                <a:ext cx="70920" cy="185040"/>
              </p14:xfrm>
            </p:contentPart>
          </mc:Choice>
          <mc:Fallback xmlns="">
            <p:pic>
              <p:nvPicPr>
                <p:cNvPr id="593" name="Ink 592">
                  <a:extLst>
                    <a:ext uri="{FF2B5EF4-FFF2-40B4-BE49-F238E27FC236}">
                      <a16:creationId xmlns:a16="http://schemas.microsoft.com/office/drawing/2014/main" id="{677FA232-80C1-4EF7-9FA6-7E6BFC1772CF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175090" y="2425048"/>
                  <a:ext cx="8856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594" name="Ink 593">
                  <a:extLst>
                    <a:ext uri="{FF2B5EF4-FFF2-40B4-BE49-F238E27FC236}">
                      <a16:creationId xmlns:a16="http://schemas.microsoft.com/office/drawing/2014/main" id="{514B758D-976A-43BE-B89E-C67761FAF56A}"/>
                    </a:ext>
                  </a:extLst>
                </p14:cNvPr>
                <p14:cNvContentPartPr/>
                <p14:nvPr/>
              </p14:nvContentPartPr>
              <p14:xfrm>
                <a:off x="7280930" y="2467528"/>
                <a:ext cx="76680" cy="161640"/>
              </p14:xfrm>
            </p:contentPart>
          </mc:Choice>
          <mc:Fallback xmlns="">
            <p:pic>
              <p:nvPicPr>
                <p:cNvPr id="594" name="Ink 593">
                  <a:extLst>
                    <a:ext uri="{FF2B5EF4-FFF2-40B4-BE49-F238E27FC236}">
                      <a16:creationId xmlns:a16="http://schemas.microsoft.com/office/drawing/2014/main" id="{514B758D-976A-43BE-B89E-C67761FAF56A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272290" y="2458528"/>
                  <a:ext cx="9432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595" name="Ink 594">
                  <a:extLst>
                    <a:ext uri="{FF2B5EF4-FFF2-40B4-BE49-F238E27FC236}">
                      <a16:creationId xmlns:a16="http://schemas.microsoft.com/office/drawing/2014/main" id="{04386942-AB95-4D3F-8B4B-731BA76D3D7A}"/>
                    </a:ext>
                  </a:extLst>
                </p14:cNvPr>
                <p14:cNvContentPartPr/>
                <p14:nvPr/>
              </p14:nvContentPartPr>
              <p14:xfrm>
                <a:off x="7360130" y="2471488"/>
                <a:ext cx="185760" cy="171360"/>
              </p14:xfrm>
            </p:contentPart>
          </mc:Choice>
          <mc:Fallback xmlns="">
            <p:pic>
              <p:nvPicPr>
                <p:cNvPr id="595" name="Ink 594">
                  <a:extLst>
                    <a:ext uri="{FF2B5EF4-FFF2-40B4-BE49-F238E27FC236}">
                      <a16:creationId xmlns:a16="http://schemas.microsoft.com/office/drawing/2014/main" id="{04386942-AB95-4D3F-8B4B-731BA76D3D7A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7351490" y="2462488"/>
                  <a:ext cx="20340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597" name="Ink 596">
                  <a:extLst>
                    <a:ext uri="{FF2B5EF4-FFF2-40B4-BE49-F238E27FC236}">
                      <a16:creationId xmlns:a16="http://schemas.microsoft.com/office/drawing/2014/main" id="{D790398B-F14D-4C6E-A811-3A8E0B99A403}"/>
                    </a:ext>
                  </a:extLst>
                </p14:cNvPr>
                <p14:cNvContentPartPr/>
                <p14:nvPr/>
              </p14:nvContentPartPr>
              <p14:xfrm>
                <a:off x="8783210" y="2318848"/>
                <a:ext cx="183600" cy="214560"/>
              </p14:xfrm>
            </p:contentPart>
          </mc:Choice>
          <mc:Fallback xmlns="">
            <p:pic>
              <p:nvPicPr>
                <p:cNvPr id="597" name="Ink 596">
                  <a:extLst>
                    <a:ext uri="{FF2B5EF4-FFF2-40B4-BE49-F238E27FC236}">
                      <a16:creationId xmlns:a16="http://schemas.microsoft.com/office/drawing/2014/main" id="{D790398B-F14D-4C6E-A811-3A8E0B99A403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8774210" y="2309848"/>
                  <a:ext cx="201240" cy="23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598" name="Ink 597">
                  <a:extLst>
                    <a:ext uri="{FF2B5EF4-FFF2-40B4-BE49-F238E27FC236}">
                      <a16:creationId xmlns:a16="http://schemas.microsoft.com/office/drawing/2014/main" id="{3A0CFA73-4FC7-4889-9BA1-56C6570302B8}"/>
                    </a:ext>
                  </a:extLst>
                </p14:cNvPr>
                <p14:cNvContentPartPr/>
                <p14:nvPr/>
              </p14:nvContentPartPr>
              <p14:xfrm>
                <a:off x="8956010" y="2516128"/>
                <a:ext cx="75240" cy="106920"/>
              </p14:xfrm>
            </p:contentPart>
          </mc:Choice>
          <mc:Fallback xmlns="">
            <p:pic>
              <p:nvPicPr>
                <p:cNvPr id="598" name="Ink 597">
                  <a:extLst>
                    <a:ext uri="{FF2B5EF4-FFF2-40B4-BE49-F238E27FC236}">
                      <a16:creationId xmlns:a16="http://schemas.microsoft.com/office/drawing/2014/main" id="{3A0CFA73-4FC7-4889-9BA1-56C6570302B8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8947370" y="2507128"/>
                  <a:ext cx="9288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599" name="Ink 598">
                  <a:extLst>
                    <a:ext uri="{FF2B5EF4-FFF2-40B4-BE49-F238E27FC236}">
                      <a16:creationId xmlns:a16="http://schemas.microsoft.com/office/drawing/2014/main" id="{4236526D-9EC3-4CBB-B65F-0FB88D2CC70F}"/>
                    </a:ext>
                  </a:extLst>
                </p14:cNvPr>
                <p14:cNvContentPartPr/>
                <p14:nvPr/>
              </p14:nvContentPartPr>
              <p14:xfrm>
                <a:off x="9088850" y="2382568"/>
                <a:ext cx="77400" cy="15480"/>
              </p14:xfrm>
            </p:contentPart>
          </mc:Choice>
          <mc:Fallback xmlns="">
            <p:pic>
              <p:nvPicPr>
                <p:cNvPr id="599" name="Ink 598">
                  <a:extLst>
                    <a:ext uri="{FF2B5EF4-FFF2-40B4-BE49-F238E27FC236}">
                      <a16:creationId xmlns:a16="http://schemas.microsoft.com/office/drawing/2014/main" id="{4236526D-9EC3-4CBB-B65F-0FB88D2CC70F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9079850" y="2373928"/>
                  <a:ext cx="9504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600" name="Ink 599">
                  <a:extLst>
                    <a:ext uri="{FF2B5EF4-FFF2-40B4-BE49-F238E27FC236}">
                      <a16:creationId xmlns:a16="http://schemas.microsoft.com/office/drawing/2014/main" id="{E22B8A6D-C55C-468B-AB85-B1CDF5643633}"/>
                    </a:ext>
                  </a:extLst>
                </p14:cNvPr>
                <p14:cNvContentPartPr/>
                <p14:nvPr/>
              </p14:nvContentPartPr>
              <p14:xfrm>
                <a:off x="9099650" y="2453128"/>
                <a:ext cx="98640" cy="8640"/>
              </p14:xfrm>
            </p:contentPart>
          </mc:Choice>
          <mc:Fallback xmlns="">
            <p:pic>
              <p:nvPicPr>
                <p:cNvPr id="600" name="Ink 599">
                  <a:extLst>
                    <a:ext uri="{FF2B5EF4-FFF2-40B4-BE49-F238E27FC236}">
                      <a16:creationId xmlns:a16="http://schemas.microsoft.com/office/drawing/2014/main" id="{E22B8A6D-C55C-468B-AB85-B1CDF5643633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9091010" y="2444128"/>
                  <a:ext cx="1162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602" name="Ink 601">
                  <a:extLst>
                    <a:ext uri="{FF2B5EF4-FFF2-40B4-BE49-F238E27FC236}">
                      <a16:creationId xmlns:a16="http://schemas.microsoft.com/office/drawing/2014/main" id="{0A7802E1-B22C-4AAE-8480-E3AFE90629C1}"/>
                    </a:ext>
                  </a:extLst>
                </p14:cNvPr>
                <p14:cNvContentPartPr/>
                <p14:nvPr/>
              </p14:nvContentPartPr>
              <p14:xfrm>
                <a:off x="8160410" y="2372848"/>
                <a:ext cx="91440" cy="155520"/>
              </p14:xfrm>
            </p:contentPart>
          </mc:Choice>
          <mc:Fallback xmlns="">
            <p:pic>
              <p:nvPicPr>
                <p:cNvPr id="602" name="Ink 601">
                  <a:extLst>
                    <a:ext uri="{FF2B5EF4-FFF2-40B4-BE49-F238E27FC236}">
                      <a16:creationId xmlns:a16="http://schemas.microsoft.com/office/drawing/2014/main" id="{0A7802E1-B22C-4AAE-8480-E3AFE90629C1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8151410" y="2363848"/>
                  <a:ext cx="10908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603" name="Ink 602">
                  <a:extLst>
                    <a:ext uri="{FF2B5EF4-FFF2-40B4-BE49-F238E27FC236}">
                      <a16:creationId xmlns:a16="http://schemas.microsoft.com/office/drawing/2014/main" id="{EC3E3A37-94EA-4540-AED6-47674347455F}"/>
                    </a:ext>
                  </a:extLst>
                </p14:cNvPr>
                <p14:cNvContentPartPr/>
                <p14:nvPr/>
              </p14:nvContentPartPr>
              <p14:xfrm>
                <a:off x="8309090" y="2392648"/>
                <a:ext cx="7200" cy="146160"/>
              </p14:xfrm>
            </p:contentPart>
          </mc:Choice>
          <mc:Fallback xmlns="">
            <p:pic>
              <p:nvPicPr>
                <p:cNvPr id="603" name="Ink 602">
                  <a:extLst>
                    <a:ext uri="{FF2B5EF4-FFF2-40B4-BE49-F238E27FC236}">
                      <a16:creationId xmlns:a16="http://schemas.microsoft.com/office/drawing/2014/main" id="{EC3E3A37-94EA-4540-AED6-47674347455F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8300450" y="2384008"/>
                  <a:ext cx="2484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604" name="Ink 603">
                  <a:extLst>
                    <a:ext uri="{FF2B5EF4-FFF2-40B4-BE49-F238E27FC236}">
                      <a16:creationId xmlns:a16="http://schemas.microsoft.com/office/drawing/2014/main" id="{F590EB44-54B0-4ACC-B0D7-881D389A7F58}"/>
                    </a:ext>
                  </a:extLst>
                </p14:cNvPr>
                <p14:cNvContentPartPr/>
                <p14:nvPr/>
              </p14:nvContentPartPr>
              <p14:xfrm>
                <a:off x="8314130" y="2394448"/>
                <a:ext cx="101880" cy="153720"/>
              </p14:xfrm>
            </p:contentPart>
          </mc:Choice>
          <mc:Fallback xmlns="">
            <p:pic>
              <p:nvPicPr>
                <p:cNvPr id="604" name="Ink 603">
                  <a:extLst>
                    <a:ext uri="{FF2B5EF4-FFF2-40B4-BE49-F238E27FC236}">
                      <a16:creationId xmlns:a16="http://schemas.microsoft.com/office/drawing/2014/main" id="{F590EB44-54B0-4ACC-B0D7-881D389A7F58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8305490" y="2385448"/>
                  <a:ext cx="11952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606" name="Ink 605">
                  <a:extLst>
                    <a:ext uri="{FF2B5EF4-FFF2-40B4-BE49-F238E27FC236}">
                      <a16:creationId xmlns:a16="http://schemas.microsoft.com/office/drawing/2014/main" id="{DABC5D48-398E-4812-B78F-DA9D9A61A076}"/>
                    </a:ext>
                  </a:extLst>
                </p14:cNvPr>
                <p14:cNvContentPartPr/>
                <p14:nvPr/>
              </p14:nvContentPartPr>
              <p14:xfrm>
                <a:off x="7620770" y="2067928"/>
                <a:ext cx="50400" cy="185040"/>
              </p14:xfrm>
            </p:contentPart>
          </mc:Choice>
          <mc:Fallback xmlns="">
            <p:pic>
              <p:nvPicPr>
                <p:cNvPr id="606" name="Ink 605">
                  <a:extLst>
                    <a:ext uri="{FF2B5EF4-FFF2-40B4-BE49-F238E27FC236}">
                      <a16:creationId xmlns:a16="http://schemas.microsoft.com/office/drawing/2014/main" id="{DABC5D48-398E-4812-B78F-DA9D9A61A076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7611770" y="2059288"/>
                  <a:ext cx="6804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6">
              <p14:nvContentPartPr>
                <p14:cNvPr id="607" name="Ink 606">
                  <a:extLst>
                    <a:ext uri="{FF2B5EF4-FFF2-40B4-BE49-F238E27FC236}">
                      <a16:creationId xmlns:a16="http://schemas.microsoft.com/office/drawing/2014/main" id="{2701C07D-174A-4860-AB73-AAB747C19E7C}"/>
                    </a:ext>
                  </a:extLst>
                </p14:cNvPr>
                <p14:cNvContentPartPr/>
                <p14:nvPr/>
              </p14:nvContentPartPr>
              <p14:xfrm>
                <a:off x="7737050" y="2072248"/>
                <a:ext cx="29520" cy="151920"/>
              </p14:xfrm>
            </p:contentPart>
          </mc:Choice>
          <mc:Fallback xmlns="">
            <p:pic>
              <p:nvPicPr>
                <p:cNvPr id="607" name="Ink 606">
                  <a:extLst>
                    <a:ext uri="{FF2B5EF4-FFF2-40B4-BE49-F238E27FC236}">
                      <a16:creationId xmlns:a16="http://schemas.microsoft.com/office/drawing/2014/main" id="{2701C07D-174A-4860-AB73-AAB747C19E7C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7728050" y="2063608"/>
                  <a:ext cx="471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608" name="Ink 607">
                  <a:extLst>
                    <a:ext uri="{FF2B5EF4-FFF2-40B4-BE49-F238E27FC236}">
                      <a16:creationId xmlns:a16="http://schemas.microsoft.com/office/drawing/2014/main" id="{75D4BDF2-9DE9-4D78-8127-6743307AC59D}"/>
                    </a:ext>
                  </a:extLst>
                </p14:cNvPr>
                <p14:cNvContentPartPr/>
                <p14:nvPr/>
              </p14:nvContentPartPr>
              <p14:xfrm>
                <a:off x="7759370" y="2069008"/>
                <a:ext cx="116280" cy="141120"/>
              </p14:xfrm>
            </p:contentPart>
          </mc:Choice>
          <mc:Fallback xmlns="">
            <p:pic>
              <p:nvPicPr>
                <p:cNvPr id="608" name="Ink 607">
                  <a:extLst>
                    <a:ext uri="{FF2B5EF4-FFF2-40B4-BE49-F238E27FC236}">
                      <a16:creationId xmlns:a16="http://schemas.microsoft.com/office/drawing/2014/main" id="{75D4BDF2-9DE9-4D78-8127-6743307AC59D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7750370" y="2060008"/>
                  <a:ext cx="13392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610" name="Ink 609">
                  <a:extLst>
                    <a:ext uri="{FF2B5EF4-FFF2-40B4-BE49-F238E27FC236}">
                      <a16:creationId xmlns:a16="http://schemas.microsoft.com/office/drawing/2014/main" id="{800EC372-68C5-4A24-80B2-37CB77ADCC23}"/>
                    </a:ext>
                  </a:extLst>
                </p14:cNvPr>
                <p14:cNvContentPartPr/>
                <p14:nvPr/>
              </p14:nvContentPartPr>
              <p14:xfrm>
                <a:off x="9409970" y="2165128"/>
                <a:ext cx="104040" cy="160920"/>
              </p14:xfrm>
            </p:contentPart>
          </mc:Choice>
          <mc:Fallback xmlns="">
            <p:pic>
              <p:nvPicPr>
                <p:cNvPr id="610" name="Ink 609">
                  <a:extLst>
                    <a:ext uri="{FF2B5EF4-FFF2-40B4-BE49-F238E27FC236}">
                      <a16:creationId xmlns:a16="http://schemas.microsoft.com/office/drawing/2014/main" id="{800EC372-68C5-4A24-80B2-37CB77ADCC23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9401330" y="2156488"/>
                  <a:ext cx="12168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611" name="Ink 610">
                  <a:extLst>
                    <a:ext uri="{FF2B5EF4-FFF2-40B4-BE49-F238E27FC236}">
                      <a16:creationId xmlns:a16="http://schemas.microsoft.com/office/drawing/2014/main" id="{EDF61163-8EC1-452B-9A1B-4C621A5CC1C9}"/>
                    </a:ext>
                  </a:extLst>
                </p14:cNvPr>
                <p14:cNvContentPartPr/>
                <p14:nvPr/>
              </p14:nvContentPartPr>
              <p14:xfrm>
                <a:off x="9558650" y="2175208"/>
                <a:ext cx="18360" cy="163440"/>
              </p14:xfrm>
            </p:contentPart>
          </mc:Choice>
          <mc:Fallback xmlns="">
            <p:pic>
              <p:nvPicPr>
                <p:cNvPr id="611" name="Ink 610">
                  <a:extLst>
                    <a:ext uri="{FF2B5EF4-FFF2-40B4-BE49-F238E27FC236}">
                      <a16:creationId xmlns:a16="http://schemas.microsoft.com/office/drawing/2014/main" id="{EDF61163-8EC1-452B-9A1B-4C621A5CC1C9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9550010" y="2166568"/>
                  <a:ext cx="3600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612" name="Ink 611">
                  <a:extLst>
                    <a:ext uri="{FF2B5EF4-FFF2-40B4-BE49-F238E27FC236}">
                      <a16:creationId xmlns:a16="http://schemas.microsoft.com/office/drawing/2014/main" id="{95E85169-BE35-4445-B143-0BD90E3D7946}"/>
                    </a:ext>
                  </a:extLst>
                </p14:cNvPr>
                <p14:cNvContentPartPr/>
                <p14:nvPr/>
              </p14:nvContentPartPr>
              <p14:xfrm>
                <a:off x="9545690" y="2178808"/>
                <a:ext cx="152640" cy="174960"/>
              </p14:xfrm>
            </p:contentPart>
          </mc:Choice>
          <mc:Fallback xmlns="">
            <p:pic>
              <p:nvPicPr>
                <p:cNvPr id="612" name="Ink 611">
                  <a:extLst>
                    <a:ext uri="{FF2B5EF4-FFF2-40B4-BE49-F238E27FC236}">
                      <a16:creationId xmlns:a16="http://schemas.microsoft.com/office/drawing/2014/main" id="{95E85169-BE35-4445-B143-0BD90E3D7946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9536690" y="2170168"/>
                  <a:ext cx="17028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613" name="Ink 612">
                  <a:extLst>
                    <a:ext uri="{FF2B5EF4-FFF2-40B4-BE49-F238E27FC236}">
                      <a16:creationId xmlns:a16="http://schemas.microsoft.com/office/drawing/2014/main" id="{6B245088-AD36-4059-9729-0C5CEEA8EAEF}"/>
                    </a:ext>
                  </a:extLst>
                </p14:cNvPr>
                <p14:cNvContentPartPr/>
                <p14:nvPr/>
              </p14:nvContentPartPr>
              <p14:xfrm>
                <a:off x="9296210" y="2439448"/>
                <a:ext cx="584640" cy="15840"/>
              </p14:xfrm>
            </p:contentPart>
          </mc:Choice>
          <mc:Fallback xmlns="">
            <p:pic>
              <p:nvPicPr>
                <p:cNvPr id="613" name="Ink 612">
                  <a:extLst>
                    <a:ext uri="{FF2B5EF4-FFF2-40B4-BE49-F238E27FC236}">
                      <a16:creationId xmlns:a16="http://schemas.microsoft.com/office/drawing/2014/main" id="{6B245088-AD36-4059-9729-0C5CEEA8EAEF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9287210" y="2430808"/>
                  <a:ext cx="60228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614" name="Ink 613">
                  <a:extLst>
                    <a:ext uri="{FF2B5EF4-FFF2-40B4-BE49-F238E27FC236}">
                      <a16:creationId xmlns:a16="http://schemas.microsoft.com/office/drawing/2014/main" id="{591E1662-47EA-4251-A82A-E4FB828D5962}"/>
                    </a:ext>
                  </a:extLst>
                </p14:cNvPr>
                <p14:cNvContentPartPr/>
                <p14:nvPr/>
              </p14:nvContentPartPr>
              <p14:xfrm>
                <a:off x="9264530" y="2628808"/>
                <a:ext cx="138960" cy="195840"/>
              </p14:xfrm>
            </p:contentPart>
          </mc:Choice>
          <mc:Fallback xmlns="">
            <p:pic>
              <p:nvPicPr>
                <p:cNvPr id="614" name="Ink 613">
                  <a:extLst>
                    <a:ext uri="{FF2B5EF4-FFF2-40B4-BE49-F238E27FC236}">
                      <a16:creationId xmlns:a16="http://schemas.microsoft.com/office/drawing/2014/main" id="{591E1662-47EA-4251-A82A-E4FB828D5962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9255890" y="2619808"/>
                  <a:ext cx="15660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615" name="Ink 614">
                  <a:extLst>
                    <a:ext uri="{FF2B5EF4-FFF2-40B4-BE49-F238E27FC236}">
                      <a16:creationId xmlns:a16="http://schemas.microsoft.com/office/drawing/2014/main" id="{0ABFEFB2-2CFD-4F0F-B884-3A9224603953}"/>
                    </a:ext>
                  </a:extLst>
                </p14:cNvPr>
                <p14:cNvContentPartPr/>
                <p14:nvPr/>
              </p14:nvContentPartPr>
              <p14:xfrm>
                <a:off x="9395210" y="2643928"/>
                <a:ext cx="96840" cy="140400"/>
              </p14:xfrm>
            </p:contentPart>
          </mc:Choice>
          <mc:Fallback xmlns="">
            <p:pic>
              <p:nvPicPr>
                <p:cNvPr id="615" name="Ink 614">
                  <a:extLst>
                    <a:ext uri="{FF2B5EF4-FFF2-40B4-BE49-F238E27FC236}">
                      <a16:creationId xmlns:a16="http://schemas.microsoft.com/office/drawing/2014/main" id="{0ABFEFB2-2CFD-4F0F-B884-3A9224603953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9386210" y="2635288"/>
                  <a:ext cx="11448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616" name="Ink 615">
                  <a:extLst>
                    <a:ext uri="{FF2B5EF4-FFF2-40B4-BE49-F238E27FC236}">
                      <a16:creationId xmlns:a16="http://schemas.microsoft.com/office/drawing/2014/main" id="{A26B01FA-1C17-4B15-8BC1-4EDD3FD02582}"/>
                    </a:ext>
                  </a:extLst>
                </p14:cNvPr>
                <p14:cNvContentPartPr/>
                <p14:nvPr/>
              </p14:nvContentPartPr>
              <p14:xfrm>
                <a:off x="9527690" y="2709808"/>
                <a:ext cx="92520" cy="3960"/>
              </p14:xfrm>
            </p:contentPart>
          </mc:Choice>
          <mc:Fallback xmlns="">
            <p:pic>
              <p:nvPicPr>
                <p:cNvPr id="616" name="Ink 615">
                  <a:extLst>
                    <a:ext uri="{FF2B5EF4-FFF2-40B4-BE49-F238E27FC236}">
                      <a16:creationId xmlns:a16="http://schemas.microsoft.com/office/drawing/2014/main" id="{A26B01FA-1C17-4B15-8BC1-4EDD3FD02582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9518690" y="2701168"/>
                  <a:ext cx="11016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617" name="Ink 616">
                  <a:extLst>
                    <a:ext uri="{FF2B5EF4-FFF2-40B4-BE49-F238E27FC236}">
                      <a16:creationId xmlns:a16="http://schemas.microsoft.com/office/drawing/2014/main" id="{E97348E3-4327-496F-B6F8-A8D976CC2AF4}"/>
                    </a:ext>
                  </a:extLst>
                </p14:cNvPr>
                <p14:cNvContentPartPr/>
                <p14:nvPr/>
              </p14:nvContentPartPr>
              <p14:xfrm>
                <a:off x="9565850" y="2652928"/>
                <a:ext cx="20520" cy="159120"/>
              </p14:xfrm>
            </p:contentPart>
          </mc:Choice>
          <mc:Fallback xmlns="">
            <p:pic>
              <p:nvPicPr>
                <p:cNvPr id="617" name="Ink 616">
                  <a:extLst>
                    <a:ext uri="{FF2B5EF4-FFF2-40B4-BE49-F238E27FC236}">
                      <a16:creationId xmlns:a16="http://schemas.microsoft.com/office/drawing/2014/main" id="{E97348E3-4327-496F-B6F8-A8D976CC2AF4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9556850" y="2644288"/>
                  <a:ext cx="3816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618" name="Ink 617">
                  <a:extLst>
                    <a:ext uri="{FF2B5EF4-FFF2-40B4-BE49-F238E27FC236}">
                      <a16:creationId xmlns:a16="http://schemas.microsoft.com/office/drawing/2014/main" id="{8458CE6A-7BC8-47D4-A565-FE4A7D36C6E0}"/>
                    </a:ext>
                  </a:extLst>
                </p14:cNvPr>
                <p14:cNvContentPartPr/>
                <p14:nvPr/>
              </p14:nvContentPartPr>
              <p14:xfrm>
                <a:off x="9677450" y="2641408"/>
                <a:ext cx="7920" cy="143280"/>
              </p14:xfrm>
            </p:contentPart>
          </mc:Choice>
          <mc:Fallback xmlns="">
            <p:pic>
              <p:nvPicPr>
                <p:cNvPr id="618" name="Ink 617">
                  <a:extLst>
                    <a:ext uri="{FF2B5EF4-FFF2-40B4-BE49-F238E27FC236}">
                      <a16:creationId xmlns:a16="http://schemas.microsoft.com/office/drawing/2014/main" id="{8458CE6A-7BC8-47D4-A565-FE4A7D36C6E0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9668810" y="2632408"/>
                  <a:ext cx="2556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619" name="Ink 618">
                  <a:extLst>
                    <a:ext uri="{FF2B5EF4-FFF2-40B4-BE49-F238E27FC236}">
                      <a16:creationId xmlns:a16="http://schemas.microsoft.com/office/drawing/2014/main" id="{3105E01C-29D6-4003-B000-3B7CA8DC26D8}"/>
                    </a:ext>
                  </a:extLst>
                </p14:cNvPr>
                <p14:cNvContentPartPr/>
                <p14:nvPr/>
              </p14:nvContentPartPr>
              <p14:xfrm>
                <a:off x="9723890" y="2636008"/>
                <a:ext cx="10440" cy="185040"/>
              </p14:xfrm>
            </p:contentPart>
          </mc:Choice>
          <mc:Fallback xmlns="">
            <p:pic>
              <p:nvPicPr>
                <p:cNvPr id="619" name="Ink 618">
                  <a:extLst>
                    <a:ext uri="{FF2B5EF4-FFF2-40B4-BE49-F238E27FC236}">
                      <a16:creationId xmlns:a16="http://schemas.microsoft.com/office/drawing/2014/main" id="{3105E01C-29D6-4003-B000-3B7CA8DC26D8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9715250" y="2627008"/>
                  <a:ext cx="2808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620" name="Ink 619">
                  <a:extLst>
                    <a:ext uri="{FF2B5EF4-FFF2-40B4-BE49-F238E27FC236}">
                      <a16:creationId xmlns:a16="http://schemas.microsoft.com/office/drawing/2014/main" id="{B38E74C3-7B98-4E41-992E-C75803695113}"/>
                    </a:ext>
                  </a:extLst>
                </p14:cNvPr>
                <p14:cNvContentPartPr/>
                <p14:nvPr/>
              </p14:nvContentPartPr>
              <p14:xfrm>
                <a:off x="9707330" y="2619808"/>
                <a:ext cx="141480" cy="183960"/>
              </p14:xfrm>
            </p:contentPart>
          </mc:Choice>
          <mc:Fallback xmlns="">
            <p:pic>
              <p:nvPicPr>
                <p:cNvPr id="620" name="Ink 619">
                  <a:extLst>
                    <a:ext uri="{FF2B5EF4-FFF2-40B4-BE49-F238E27FC236}">
                      <a16:creationId xmlns:a16="http://schemas.microsoft.com/office/drawing/2014/main" id="{B38E74C3-7B98-4E41-992E-C75803695113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9698330" y="2610808"/>
                  <a:ext cx="15912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621" name="Ink 620">
                  <a:extLst>
                    <a:ext uri="{FF2B5EF4-FFF2-40B4-BE49-F238E27FC236}">
                      <a16:creationId xmlns:a16="http://schemas.microsoft.com/office/drawing/2014/main" id="{1217A6A1-8FB9-4EFB-9308-DF39F1509661}"/>
                    </a:ext>
                  </a:extLst>
                </p14:cNvPr>
                <p14:cNvContentPartPr/>
                <p14:nvPr/>
              </p14:nvContentPartPr>
              <p14:xfrm>
                <a:off x="9958610" y="2424328"/>
                <a:ext cx="26280" cy="56160"/>
              </p14:xfrm>
            </p:contentPart>
          </mc:Choice>
          <mc:Fallback xmlns="">
            <p:pic>
              <p:nvPicPr>
                <p:cNvPr id="621" name="Ink 620">
                  <a:extLst>
                    <a:ext uri="{FF2B5EF4-FFF2-40B4-BE49-F238E27FC236}">
                      <a16:creationId xmlns:a16="http://schemas.microsoft.com/office/drawing/2014/main" id="{1217A6A1-8FB9-4EFB-9308-DF39F1509661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9949610" y="2415328"/>
                  <a:ext cx="4392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622" name="Ink 621">
                  <a:extLst>
                    <a:ext uri="{FF2B5EF4-FFF2-40B4-BE49-F238E27FC236}">
                      <a16:creationId xmlns:a16="http://schemas.microsoft.com/office/drawing/2014/main" id="{4E1E7BC2-F297-4366-ABF4-06576CE10D23}"/>
                    </a:ext>
                  </a:extLst>
                </p14:cNvPr>
                <p14:cNvContentPartPr/>
                <p14:nvPr/>
              </p14:nvContentPartPr>
              <p14:xfrm>
                <a:off x="10101890" y="2314888"/>
                <a:ext cx="200160" cy="240840"/>
              </p14:xfrm>
            </p:contentPart>
          </mc:Choice>
          <mc:Fallback xmlns="">
            <p:pic>
              <p:nvPicPr>
                <p:cNvPr id="622" name="Ink 621">
                  <a:extLst>
                    <a:ext uri="{FF2B5EF4-FFF2-40B4-BE49-F238E27FC236}">
                      <a16:creationId xmlns:a16="http://schemas.microsoft.com/office/drawing/2014/main" id="{4E1E7BC2-F297-4366-ABF4-06576CE10D23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0092890" y="2306248"/>
                  <a:ext cx="21780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623" name="Ink 622">
                  <a:extLst>
                    <a:ext uri="{FF2B5EF4-FFF2-40B4-BE49-F238E27FC236}">
                      <a16:creationId xmlns:a16="http://schemas.microsoft.com/office/drawing/2014/main" id="{5E586FF2-BD6F-487A-B34D-BC847DEA6911}"/>
                    </a:ext>
                  </a:extLst>
                </p14:cNvPr>
                <p14:cNvContentPartPr/>
                <p14:nvPr/>
              </p14:nvContentPartPr>
              <p14:xfrm>
                <a:off x="10223210" y="2484448"/>
                <a:ext cx="116640" cy="182520"/>
              </p14:xfrm>
            </p:contentPart>
          </mc:Choice>
          <mc:Fallback xmlns="">
            <p:pic>
              <p:nvPicPr>
                <p:cNvPr id="623" name="Ink 622">
                  <a:extLst>
                    <a:ext uri="{FF2B5EF4-FFF2-40B4-BE49-F238E27FC236}">
                      <a16:creationId xmlns:a16="http://schemas.microsoft.com/office/drawing/2014/main" id="{5E586FF2-BD6F-487A-B34D-BC847DEA6911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0214210" y="2475448"/>
                  <a:ext cx="134280" cy="20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3" name="Group 642">
            <a:extLst>
              <a:ext uri="{FF2B5EF4-FFF2-40B4-BE49-F238E27FC236}">
                <a16:creationId xmlns:a16="http://schemas.microsoft.com/office/drawing/2014/main" id="{BC2D99A5-E57E-4DE4-B89E-1D7F6C677CE6}"/>
              </a:ext>
            </a:extLst>
          </p:cNvPr>
          <p:cNvGrpSpPr/>
          <p:nvPr/>
        </p:nvGrpSpPr>
        <p:grpSpPr>
          <a:xfrm>
            <a:off x="8742890" y="3056128"/>
            <a:ext cx="1662840" cy="559800"/>
            <a:chOff x="8742890" y="3056128"/>
            <a:chExt cx="1662840" cy="559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625" name="Ink 624">
                  <a:extLst>
                    <a:ext uri="{FF2B5EF4-FFF2-40B4-BE49-F238E27FC236}">
                      <a16:creationId xmlns:a16="http://schemas.microsoft.com/office/drawing/2014/main" id="{04AF2475-CF7E-489A-815D-4D5B19087BD6}"/>
                    </a:ext>
                  </a:extLst>
                </p14:cNvPr>
                <p14:cNvContentPartPr/>
                <p14:nvPr/>
              </p14:nvContentPartPr>
              <p14:xfrm>
                <a:off x="9114410" y="3245488"/>
                <a:ext cx="81000" cy="16560"/>
              </p14:xfrm>
            </p:contentPart>
          </mc:Choice>
          <mc:Fallback xmlns="">
            <p:pic>
              <p:nvPicPr>
                <p:cNvPr id="625" name="Ink 624">
                  <a:extLst>
                    <a:ext uri="{FF2B5EF4-FFF2-40B4-BE49-F238E27FC236}">
                      <a16:creationId xmlns:a16="http://schemas.microsoft.com/office/drawing/2014/main" id="{04AF2475-CF7E-489A-815D-4D5B19087BD6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9105410" y="3236488"/>
                  <a:ext cx="9864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626" name="Ink 625">
                  <a:extLst>
                    <a:ext uri="{FF2B5EF4-FFF2-40B4-BE49-F238E27FC236}">
                      <a16:creationId xmlns:a16="http://schemas.microsoft.com/office/drawing/2014/main" id="{1EBD18B2-286D-4C72-94E3-0EB5809B9676}"/>
                    </a:ext>
                  </a:extLst>
                </p14:cNvPr>
                <p14:cNvContentPartPr/>
                <p14:nvPr/>
              </p14:nvContentPartPr>
              <p14:xfrm>
                <a:off x="9108650" y="3325408"/>
                <a:ext cx="94320" cy="5040"/>
              </p14:xfrm>
            </p:contentPart>
          </mc:Choice>
          <mc:Fallback xmlns="">
            <p:pic>
              <p:nvPicPr>
                <p:cNvPr id="626" name="Ink 625">
                  <a:extLst>
                    <a:ext uri="{FF2B5EF4-FFF2-40B4-BE49-F238E27FC236}">
                      <a16:creationId xmlns:a16="http://schemas.microsoft.com/office/drawing/2014/main" id="{1EBD18B2-286D-4C72-94E3-0EB5809B9676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9100010" y="3316768"/>
                  <a:ext cx="11196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628" name="Ink 627">
                  <a:extLst>
                    <a:ext uri="{FF2B5EF4-FFF2-40B4-BE49-F238E27FC236}">
                      <a16:creationId xmlns:a16="http://schemas.microsoft.com/office/drawing/2014/main" id="{6791EB92-7A1D-4657-BEE5-A0D98FB76BD1}"/>
                    </a:ext>
                  </a:extLst>
                </p14:cNvPr>
                <p14:cNvContentPartPr/>
                <p14:nvPr/>
              </p14:nvContentPartPr>
              <p14:xfrm>
                <a:off x="8742890" y="3160888"/>
                <a:ext cx="139680" cy="227160"/>
              </p14:xfrm>
            </p:contentPart>
          </mc:Choice>
          <mc:Fallback xmlns="">
            <p:pic>
              <p:nvPicPr>
                <p:cNvPr id="628" name="Ink 627">
                  <a:extLst>
                    <a:ext uri="{FF2B5EF4-FFF2-40B4-BE49-F238E27FC236}">
                      <a16:creationId xmlns:a16="http://schemas.microsoft.com/office/drawing/2014/main" id="{6791EB92-7A1D-4657-BEE5-A0D98FB76BD1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8734250" y="3151888"/>
                  <a:ext cx="15732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629" name="Ink 628">
                  <a:extLst>
                    <a:ext uri="{FF2B5EF4-FFF2-40B4-BE49-F238E27FC236}">
                      <a16:creationId xmlns:a16="http://schemas.microsoft.com/office/drawing/2014/main" id="{4F6E83C6-7B5F-45D1-BCB7-82CDFD6E60CA}"/>
                    </a:ext>
                  </a:extLst>
                </p14:cNvPr>
                <p14:cNvContentPartPr/>
                <p14:nvPr/>
              </p14:nvContentPartPr>
              <p14:xfrm>
                <a:off x="8853410" y="3388768"/>
                <a:ext cx="55800" cy="73440"/>
              </p14:xfrm>
            </p:contentPart>
          </mc:Choice>
          <mc:Fallback xmlns="">
            <p:pic>
              <p:nvPicPr>
                <p:cNvPr id="629" name="Ink 628">
                  <a:extLst>
                    <a:ext uri="{FF2B5EF4-FFF2-40B4-BE49-F238E27FC236}">
                      <a16:creationId xmlns:a16="http://schemas.microsoft.com/office/drawing/2014/main" id="{4F6E83C6-7B5F-45D1-BCB7-82CDFD6E60CA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8844770" y="3380128"/>
                  <a:ext cx="73440" cy="9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631" name="Ink 630">
                  <a:extLst>
                    <a:ext uri="{FF2B5EF4-FFF2-40B4-BE49-F238E27FC236}">
                      <a16:creationId xmlns:a16="http://schemas.microsoft.com/office/drawing/2014/main" id="{C12125F6-1765-4EFC-AAEF-FF4EBD4D3D2A}"/>
                    </a:ext>
                  </a:extLst>
                </p14:cNvPr>
                <p14:cNvContentPartPr/>
                <p14:nvPr/>
              </p14:nvContentPartPr>
              <p14:xfrm>
                <a:off x="9379730" y="3056128"/>
                <a:ext cx="89280" cy="162000"/>
              </p14:xfrm>
            </p:contentPart>
          </mc:Choice>
          <mc:Fallback xmlns="">
            <p:pic>
              <p:nvPicPr>
                <p:cNvPr id="631" name="Ink 630">
                  <a:extLst>
                    <a:ext uri="{FF2B5EF4-FFF2-40B4-BE49-F238E27FC236}">
                      <a16:creationId xmlns:a16="http://schemas.microsoft.com/office/drawing/2014/main" id="{C12125F6-1765-4EFC-AAEF-FF4EBD4D3D2A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9371090" y="3047128"/>
                  <a:ext cx="10692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632" name="Ink 631">
                  <a:extLst>
                    <a:ext uri="{FF2B5EF4-FFF2-40B4-BE49-F238E27FC236}">
                      <a16:creationId xmlns:a16="http://schemas.microsoft.com/office/drawing/2014/main" id="{E61E868F-129A-41AF-B33A-06DA7256685F}"/>
                    </a:ext>
                  </a:extLst>
                </p14:cNvPr>
                <p14:cNvContentPartPr/>
                <p14:nvPr/>
              </p14:nvContentPartPr>
              <p14:xfrm>
                <a:off x="9331130" y="3336208"/>
                <a:ext cx="167760" cy="14040"/>
              </p14:xfrm>
            </p:contentPart>
          </mc:Choice>
          <mc:Fallback xmlns="">
            <p:pic>
              <p:nvPicPr>
                <p:cNvPr id="632" name="Ink 631">
                  <a:extLst>
                    <a:ext uri="{FF2B5EF4-FFF2-40B4-BE49-F238E27FC236}">
                      <a16:creationId xmlns:a16="http://schemas.microsoft.com/office/drawing/2014/main" id="{E61E868F-129A-41AF-B33A-06DA7256685F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9322490" y="3327568"/>
                  <a:ext cx="18540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633" name="Ink 632">
                  <a:extLst>
                    <a:ext uri="{FF2B5EF4-FFF2-40B4-BE49-F238E27FC236}">
                      <a16:creationId xmlns:a16="http://schemas.microsoft.com/office/drawing/2014/main" id="{0EA5F174-F8F3-498C-86D7-5DE6F4BEA8B6}"/>
                    </a:ext>
                  </a:extLst>
                </p14:cNvPr>
                <p14:cNvContentPartPr/>
                <p14:nvPr/>
              </p14:nvContentPartPr>
              <p14:xfrm>
                <a:off x="9351290" y="3425488"/>
                <a:ext cx="95400" cy="190440"/>
              </p14:xfrm>
            </p:contentPart>
          </mc:Choice>
          <mc:Fallback xmlns="">
            <p:pic>
              <p:nvPicPr>
                <p:cNvPr id="633" name="Ink 632">
                  <a:extLst>
                    <a:ext uri="{FF2B5EF4-FFF2-40B4-BE49-F238E27FC236}">
                      <a16:creationId xmlns:a16="http://schemas.microsoft.com/office/drawing/2014/main" id="{0EA5F174-F8F3-498C-86D7-5DE6F4BEA8B6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9342290" y="3416848"/>
                  <a:ext cx="11304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634" name="Ink 633">
                  <a:extLst>
                    <a:ext uri="{FF2B5EF4-FFF2-40B4-BE49-F238E27FC236}">
                      <a16:creationId xmlns:a16="http://schemas.microsoft.com/office/drawing/2014/main" id="{E04C55EF-CAE6-4A68-BC5D-D88FE3768F2D}"/>
                    </a:ext>
                  </a:extLst>
                </p14:cNvPr>
                <p14:cNvContentPartPr/>
                <p14:nvPr/>
              </p14:nvContentPartPr>
              <p14:xfrm>
                <a:off x="9566570" y="3337288"/>
                <a:ext cx="16560" cy="1440"/>
              </p14:xfrm>
            </p:contentPart>
          </mc:Choice>
          <mc:Fallback xmlns="">
            <p:pic>
              <p:nvPicPr>
                <p:cNvPr id="634" name="Ink 633">
                  <a:extLst>
                    <a:ext uri="{FF2B5EF4-FFF2-40B4-BE49-F238E27FC236}">
                      <a16:creationId xmlns:a16="http://schemas.microsoft.com/office/drawing/2014/main" id="{E04C55EF-CAE6-4A68-BC5D-D88FE3768F2D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9557930" y="3328288"/>
                  <a:ext cx="3420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635" name="Ink 634">
                  <a:extLst>
                    <a:ext uri="{FF2B5EF4-FFF2-40B4-BE49-F238E27FC236}">
                      <a16:creationId xmlns:a16="http://schemas.microsoft.com/office/drawing/2014/main" id="{91057BCD-A9E0-45E8-AC34-2493AB326140}"/>
                    </a:ext>
                  </a:extLst>
                </p14:cNvPr>
                <p14:cNvContentPartPr/>
                <p14:nvPr/>
              </p14:nvContentPartPr>
              <p14:xfrm>
                <a:off x="9677450" y="3228208"/>
                <a:ext cx="92520" cy="175680"/>
              </p14:xfrm>
            </p:contentPart>
          </mc:Choice>
          <mc:Fallback xmlns="">
            <p:pic>
              <p:nvPicPr>
                <p:cNvPr id="635" name="Ink 634">
                  <a:extLst>
                    <a:ext uri="{FF2B5EF4-FFF2-40B4-BE49-F238E27FC236}">
                      <a16:creationId xmlns:a16="http://schemas.microsoft.com/office/drawing/2014/main" id="{91057BCD-A9E0-45E8-AC34-2493AB326140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9668450" y="3219208"/>
                  <a:ext cx="11016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636" name="Ink 635">
                  <a:extLst>
                    <a:ext uri="{FF2B5EF4-FFF2-40B4-BE49-F238E27FC236}">
                      <a16:creationId xmlns:a16="http://schemas.microsoft.com/office/drawing/2014/main" id="{FF5CFA77-E0DC-497D-8D5F-6264D7768B42}"/>
                    </a:ext>
                  </a:extLst>
                </p14:cNvPr>
                <p14:cNvContentPartPr/>
                <p14:nvPr/>
              </p14:nvContentPartPr>
              <p14:xfrm>
                <a:off x="9827930" y="3241888"/>
                <a:ext cx="71280" cy="141840"/>
              </p14:xfrm>
            </p:contentPart>
          </mc:Choice>
          <mc:Fallback xmlns="">
            <p:pic>
              <p:nvPicPr>
                <p:cNvPr id="636" name="Ink 635">
                  <a:extLst>
                    <a:ext uri="{FF2B5EF4-FFF2-40B4-BE49-F238E27FC236}">
                      <a16:creationId xmlns:a16="http://schemas.microsoft.com/office/drawing/2014/main" id="{FF5CFA77-E0DC-497D-8D5F-6264D7768B42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9818930" y="3232888"/>
                  <a:ext cx="8892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637" name="Ink 636">
                  <a:extLst>
                    <a:ext uri="{FF2B5EF4-FFF2-40B4-BE49-F238E27FC236}">
                      <a16:creationId xmlns:a16="http://schemas.microsoft.com/office/drawing/2014/main" id="{4A1C3A16-6AEA-43DC-A5F1-998E74BAC4FD}"/>
                    </a:ext>
                  </a:extLst>
                </p14:cNvPr>
                <p14:cNvContentPartPr/>
                <p14:nvPr/>
              </p14:nvContentPartPr>
              <p14:xfrm>
                <a:off x="9936650" y="3273568"/>
                <a:ext cx="20520" cy="110880"/>
              </p14:xfrm>
            </p:contentPart>
          </mc:Choice>
          <mc:Fallback xmlns="">
            <p:pic>
              <p:nvPicPr>
                <p:cNvPr id="637" name="Ink 636">
                  <a:extLst>
                    <a:ext uri="{FF2B5EF4-FFF2-40B4-BE49-F238E27FC236}">
                      <a16:creationId xmlns:a16="http://schemas.microsoft.com/office/drawing/2014/main" id="{4A1C3A16-6AEA-43DC-A5F1-998E74BAC4FD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9927650" y="3264568"/>
                  <a:ext cx="3816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638" name="Ink 637">
                  <a:extLst>
                    <a:ext uri="{FF2B5EF4-FFF2-40B4-BE49-F238E27FC236}">
                      <a16:creationId xmlns:a16="http://schemas.microsoft.com/office/drawing/2014/main" id="{297B0B15-7BB2-4D5B-B3F7-9D0FC68DD00A}"/>
                    </a:ext>
                  </a:extLst>
                </p14:cNvPr>
                <p14:cNvContentPartPr/>
                <p14:nvPr/>
              </p14:nvContentPartPr>
              <p14:xfrm>
                <a:off x="9919370" y="3194728"/>
                <a:ext cx="11520" cy="360"/>
              </p14:xfrm>
            </p:contentPart>
          </mc:Choice>
          <mc:Fallback xmlns="">
            <p:pic>
              <p:nvPicPr>
                <p:cNvPr id="638" name="Ink 637">
                  <a:extLst>
                    <a:ext uri="{FF2B5EF4-FFF2-40B4-BE49-F238E27FC236}">
                      <a16:creationId xmlns:a16="http://schemas.microsoft.com/office/drawing/2014/main" id="{297B0B15-7BB2-4D5B-B3F7-9D0FC68DD00A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9910730" y="3186088"/>
                  <a:ext cx="29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639" name="Ink 638">
                  <a:extLst>
                    <a:ext uri="{FF2B5EF4-FFF2-40B4-BE49-F238E27FC236}">
                      <a16:creationId xmlns:a16="http://schemas.microsoft.com/office/drawing/2014/main" id="{49D50948-D889-406F-9D69-46337E3359BD}"/>
                    </a:ext>
                  </a:extLst>
                </p14:cNvPr>
                <p14:cNvContentPartPr/>
                <p14:nvPr/>
              </p14:nvContentPartPr>
              <p14:xfrm>
                <a:off x="10007570" y="3266008"/>
                <a:ext cx="83520" cy="128520"/>
              </p14:xfrm>
            </p:contentPart>
          </mc:Choice>
          <mc:Fallback xmlns="">
            <p:pic>
              <p:nvPicPr>
                <p:cNvPr id="639" name="Ink 638">
                  <a:extLst>
                    <a:ext uri="{FF2B5EF4-FFF2-40B4-BE49-F238E27FC236}">
                      <a16:creationId xmlns:a16="http://schemas.microsoft.com/office/drawing/2014/main" id="{49D50948-D889-406F-9D69-46337E3359BD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9998930" y="3257368"/>
                  <a:ext cx="10116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640" name="Ink 639">
                  <a:extLst>
                    <a:ext uri="{FF2B5EF4-FFF2-40B4-BE49-F238E27FC236}">
                      <a16:creationId xmlns:a16="http://schemas.microsoft.com/office/drawing/2014/main" id="{9DE1372A-C2EC-4788-923A-B73A3BF289EE}"/>
                    </a:ext>
                  </a:extLst>
                </p14:cNvPr>
                <p14:cNvContentPartPr/>
                <p14:nvPr/>
              </p14:nvContentPartPr>
              <p14:xfrm>
                <a:off x="10132850" y="3234328"/>
                <a:ext cx="136800" cy="150120"/>
              </p14:xfrm>
            </p:contentPart>
          </mc:Choice>
          <mc:Fallback xmlns="">
            <p:pic>
              <p:nvPicPr>
                <p:cNvPr id="640" name="Ink 639">
                  <a:extLst>
                    <a:ext uri="{FF2B5EF4-FFF2-40B4-BE49-F238E27FC236}">
                      <a16:creationId xmlns:a16="http://schemas.microsoft.com/office/drawing/2014/main" id="{9DE1372A-C2EC-4788-923A-B73A3BF289EE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10124210" y="3225688"/>
                  <a:ext cx="154440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641" name="Ink 640">
                  <a:extLst>
                    <a:ext uri="{FF2B5EF4-FFF2-40B4-BE49-F238E27FC236}">
                      <a16:creationId xmlns:a16="http://schemas.microsoft.com/office/drawing/2014/main" id="{77AB49E9-D36E-4AB2-BCA8-6A3FBC7540E8}"/>
                    </a:ext>
                  </a:extLst>
                </p14:cNvPr>
                <p14:cNvContentPartPr/>
                <p14:nvPr/>
              </p14:nvContentPartPr>
              <p14:xfrm>
                <a:off x="10320410" y="3188968"/>
                <a:ext cx="28440" cy="199080"/>
              </p14:xfrm>
            </p:contentPart>
          </mc:Choice>
          <mc:Fallback xmlns="">
            <p:pic>
              <p:nvPicPr>
                <p:cNvPr id="641" name="Ink 640">
                  <a:extLst>
                    <a:ext uri="{FF2B5EF4-FFF2-40B4-BE49-F238E27FC236}">
                      <a16:creationId xmlns:a16="http://schemas.microsoft.com/office/drawing/2014/main" id="{77AB49E9-D36E-4AB2-BCA8-6A3FBC7540E8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10311410" y="3180328"/>
                  <a:ext cx="4608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642" name="Ink 641">
                  <a:extLst>
                    <a:ext uri="{FF2B5EF4-FFF2-40B4-BE49-F238E27FC236}">
                      <a16:creationId xmlns:a16="http://schemas.microsoft.com/office/drawing/2014/main" id="{0C78C8ED-0167-4FC6-86F5-7A24748E2D10}"/>
                    </a:ext>
                  </a:extLst>
                </p14:cNvPr>
                <p14:cNvContentPartPr/>
                <p14:nvPr/>
              </p14:nvContentPartPr>
              <p14:xfrm>
                <a:off x="10296290" y="3228928"/>
                <a:ext cx="109440" cy="9360"/>
              </p14:xfrm>
            </p:contentPart>
          </mc:Choice>
          <mc:Fallback xmlns="">
            <p:pic>
              <p:nvPicPr>
                <p:cNvPr id="642" name="Ink 641">
                  <a:extLst>
                    <a:ext uri="{FF2B5EF4-FFF2-40B4-BE49-F238E27FC236}">
                      <a16:creationId xmlns:a16="http://schemas.microsoft.com/office/drawing/2014/main" id="{0C78C8ED-0167-4FC6-86F5-7A24748E2D10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10287290" y="3220288"/>
                  <a:ext cx="127080" cy="27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59" name="Group 658">
            <a:extLst>
              <a:ext uri="{FF2B5EF4-FFF2-40B4-BE49-F238E27FC236}">
                <a16:creationId xmlns:a16="http://schemas.microsoft.com/office/drawing/2014/main" id="{CFB8B777-4CF1-4AA0-9BD5-B9A655F90E56}"/>
              </a:ext>
            </a:extLst>
          </p:cNvPr>
          <p:cNvGrpSpPr/>
          <p:nvPr/>
        </p:nvGrpSpPr>
        <p:grpSpPr>
          <a:xfrm>
            <a:off x="8806970" y="3815368"/>
            <a:ext cx="1463760" cy="347760"/>
            <a:chOff x="8806970" y="3815368"/>
            <a:chExt cx="1463760" cy="347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644" name="Ink 643">
                  <a:extLst>
                    <a:ext uri="{FF2B5EF4-FFF2-40B4-BE49-F238E27FC236}">
                      <a16:creationId xmlns:a16="http://schemas.microsoft.com/office/drawing/2014/main" id="{C8AEFDAC-C98C-4FFF-B870-67548D1AC477}"/>
                    </a:ext>
                  </a:extLst>
                </p14:cNvPr>
                <p14:cNvContentPartPr/>
                <p14:nvPr/>
              </p14:nvContentPartPr>
              <p14:xfrm>
                <a:off x="9160850" y="3970888"/>
                <a:ext cx="81720" cy="2160"/>
              </p14:xfrm>
            </p:contentPart>
          </mc:Choice>
          <mc:Fallback xmlns="">
            <p:pic>
              <p:nvPicPr>
                <p:cNvPr id="644" name="Ink 643">
                  <a:extLst>
                    <a:ext uri="{FF2B5EF4-FFF2-40B4-BE49-F238E27FC236}">
                      <a16:creationId xmlns:a16="http://schemas.microsoft.com/office/drawing/2014/main" id="{C8AEFDAC-C98C-4FFF-B870-67548D1AC477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9152210" y="3962248"/>
                  <a:ext cx="993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645" name="Ink 644">
                  <a:extLst>
                    <a:ext uri="{FF2B5EF4-FFF2-40B4-BE49-F238E27FC236}">
                      <a16:creationId xmlns:a16="http://schemas.microsoft.com/office/drawing/2014/main" id="{9C51E105-C8E1-42D8-9E4F-79DC3DE7E85D}"/>
                    </a:ext>
                  </a:extLst>
                </p14:cNvPr>
                <p14:cNvContentPartPr/>
                <p14:nvPr/>
              </p14:nvContentPartPr>
              <p14:xfrm>
                <a:off x="9152930" y="4023088"/>
                <a:ext cx="83520" cy="9720"/>
              </p14:xfrm>
            </p:contentPart>
          </mc:Choice>
          <mc:Fallback xmlns="">
            <p:pic>
              <p:nvPicPr>
                <p:cNvPr id="645" name="Ink 644">
                  <a:extLst>
                    <a:ext uri="{FF2B5EF4-FFF2-40B4-BE49-F238E27FC236}">
                      <a16:creationId xmlns:a16="http://schemas.microsoft.com/office/drawing/2014/main" id="{9C51E105-C8E1-42D8-9E4F-79DC3DE7E85D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9143930" y="4014448"/>
                  <a:ext cx="1011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647" name="Ink 646">
                  <a:extLst>
                    <a:ext uri="{FF2B5EF4-FFF2-40B4-BE49-F238E27FC236}">
                      <a16:creationId xmlns:a16="http://schemas.microsoft.com/office/drawing/2014/main" id="{D337D7ED-472F-4926-BCA3-DCB19D2BCA29}"/>
                    </a:ext>
                  </a:extLst>
                </p14:cNvPr>
                <p14:cNvContentPartPr/>
                <p14:nvPr/>
              </p14:nvContentPartPr>
              <p14:xfrm>
                <a:off x="9371450" y="3891688"/>
                <a:ext cx="119880" cy="143280"/>
              </p14:xfrm>
            </p:contentPart>
          </mc:Choice>
          <mc:Fallback xmlns="">
            <p:pic>
              <p:nvPicPr>
                <p:cNvPr id="647" name="Ink 646">
                  <a:extLst>
                    <a:ext uri="{FF2B5EF4-FFF2-40B4-BE49-F238E27FC236}">
                      <a16:creationId xmlns:a16="http://schemas.microsoft.com/office/drawing/2014/main" id="{D337D7ED-472F-4926-BCA3-DCB19D2BCA29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9362450" y="3882688"/>
                  <a:ext cx="13752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648" name="Ink 647">
                  <a:extLst>
                    <a:ext uri="{FF2B5EF4-FFF2-40B4-BE49-F238E27FC236}">
                      <a16:creationId xmlns:a16="http://schemas.microsoft.com/office/drawing/2014/main" id="{6AE8F0CC-443E-41B3-8C92-2AEF9566626F}"/>
                    </a:ext>
                  </a:extLst>
                </p14:cNvPr>
                <p14:cNvContentPartPr/>
                <p14:nvPr/>
              </p14:nvContentPartPr>
              <p14:xfrm>
                <a:off x="9471530" y="3884488"/>
                <a:ext cx="40320" cy="227160"/>
              </p14:xfrm>
            </p:contentPart>
          </mc:Choice>
          <mc:Fallback xmlns="">
            <p:pic>
              <p:nvPicPr>
                <p:cNvPr id="648" name="Ink 647">
                  <a:extLst>
                    <a:ext uri="{FF2B5EF4-FFF2-40B4-BE49-F238E27FC236}">
                      <a16:creationId xmlns:a16="http://schemas.microsoft.com/office/drawing/2014/main" id="{6AE8F0CC-443E-41B3-8C92-2AEF9566626F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9462890" y="3875848"/>
                  <a:ext cx="5796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649" name="Ink 648">
                  <a:extLst>
                    <a:ext uri="{FF2B5EF4-FFF2-40B4-BE49-F238E27FC236}">
                      <a16:creationId xmlns:a16="http://schemas.microsoft.com/office/drawing/2014/main" id="{859C6C02-7633-4495-A0A4-8E3BF53C0C9A}"/>
                    </a:ext>
                  </a:extLst>
                </p14:cNvPr>
                <p14:cNvContentPartPr/>
                <p14:nvPr/>
              </p14:nvContentPartPr>
              <p14:xfrm>
                <a:off x="9570530" y="3934528"/>
                <a:ext cx="77040" cy="145080"/>
              </p14:xfrm>
            </p:contentPart>
          </mc:Choice>
          <mc:Fallback xmlns="">
            <p:pic>
              <p:nvPicPr>
                <p:cNvPr id="649" name="Ink 648">
                  <a:extLst>
                    <a:ext uri="{FF2B5EF4-FFF2-40B4-BE49-F238E27FC236}">
                      <a16:creationId xmlns:a16="http://schemas.microsoft.com/office/drawing/2014/main" id="{859C6C02-7633-4495-A0A4-8E3BF53C0C9A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9561890" y="3925528"/>
                  <a:ext cx="9468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650" name="Ink 649">
                  <a:extLst>
                    <a:ext uri="{FF2B5EF4-FFF2-40B4-BE49-F238E27FC236}">
                      <a16:creationId xmlns:a16="http://schemas.microsoft.com/office/drawing/2014/main" id="{38E3F2AB-936B-418D-832F-9FEDDCC7A33C}"/>
                    </a:ext>
                  </a:extLst>
                </p14:cNvPr>
                <p14:cNvContentPartPr/>
                <p14:nvPr/>
              </p14:nvContentPartPr>
              <p14:xfrm>
                <a:off x="9681050" y="3944968"/>
                <a:ext cx="34200" cy="133200"/>
              </p14:xfrm>
            </p:contentPart>
          </mc:Choice>
          <mc:Fallback xmlns="">
            <p:pic>
              <p:nvPicPr>
                <p:cNvPr id="650" name="Ink 649">
                  <a:extLst>
                    <a:ext uri="{FF2B5EF4-FFF2-40B4-BE49-F238E27FC236}">
                      <a16:creationId xmlns:a16="http://schemas.microsoft.com/office/drawing/2014/main" id="{38E3F2AB-936B-418D-832F-9FEDDCC7A33C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9672050" y="3935968"/>
                  <a:ext cx="5184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651" name="Ink 650">
                  <a:extLst>
                    <a:ext uri="{FF2B5EF4-FFF2-40B4-BE49-F238E27FC236}">
                      <a16:creationId xmlns:a16="http://schemas.microsoft.com/office/drawing/2014/main" id="{BFFA1C8B-9CAB-4C78-9ADF-BF8147325D1E}"/>
                    </a:ext>
                  </a:extLst>
                </p14:cNvPr>
                <p14:cNvContentPartPr/>
                <p14:nvPr/>
              </p14:nvContentPartPr>
              <p14:xfrm>
                <a:off x="9669890" y="3842008"/>
                <a:ext cx="360" cy="360"/>
              </p14:xfrm>
            </p:contentPart>
          </mc:Choice>
          <mc:Fallback xmlns="">
            <p:pic>
              <p:nvPicPr>
                <p:cNvPr id="651" name="Ink 650">
                  <a:extLst>
                    <a:ext uri="{FF2B5EF4-FFF2-40B4-BE49-F238E27FC236}">
                      <a16:creationId xmlns:a16="http://schemas.microsoft.com/office/drawing/2014/main" id="{BFFA1C8B-9CAB-4C78-9ADF-BF8147325D1E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661250" y="383336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3">
              <p14:nvContentPartPr>
                <p14:cNvPr id="652" name="Ink 651">
                  <a:extLst>
                    <a:ext uri="{FF2B5EF4-FFF2-40B4-BE49-F238E27FC236}">
                      <a16:creationId xmlns:a16="http://schemas.microsoft.com/office/drawing/2014/main" id="{449BA58D-5B1A-42CE-981A-DFC0BD543C95}"/>
                    </a:ext>
                  </a:extLst>
                </p14:cNvPr>
                <p14:cNvContentPartPr/>
                <p14:nvPr/>
              </p14:nvContentPartPr>
              <p14:xfrm>
                <a:off x="9762770" y="3940288"/>
                <a:ext cx="109080" cy="149760"/>
              </p14:xfrm>
            </p:contentPart>
          </mc:Choice>
          <mc:Fallback xmlns="">
            <p:pic>
              <p:nvPicPr>
                <p:cNvPr id="652" name="Ink 651">
                  <a:extLst>
                    <a:ext uri="{FF2B5EF4-FFF2-40B4-BE49-F238E27FC236}">
                      <a16:creationId xmlns:a16="http://schemas.microsoft.com/office/drawing/2014/main" id="{449BA58D-5B1A-42CE-981A-DFC0BD543C95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9753770" y="3931648"/>
                  <a:ext cx="12672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653" name="Ink 652">
                  <a:extLst>
                    <a:ext uri="{FF2B5EF4-FFF2-40B4-BE49-F238E27FC236}">
                      <a16:creationId xmlns:a16="http://schemas.microsoft.com/office/drawing/2014/main" id="{BE9330AE-32FC-46E1-BDCF-9D2EFC3F2205}"/>
                    </a:ext>
                  </a:extLst>
                </p14:cNvPr>
                <p14:cNvContentPartPr/>
                <p14:nvPr/>
              </p14:nvContentPartPr>
              <p14:xfrm>
                <a:off x="9924410" y="3895288"/>
                <a:ext cx="171000" cy="174960"/>
              </p14:xfrm>
            </p:contentPart>
          </mc:Choice>
          <mc:Fallback xmlns="">
            <p:pic>
              <p:nvPicPr>
                <p:cNvPr id="653" name="Ink 652">
                  <a:extLst>
                    <a:ext uri="{FF2B5EF4-FFF2-40B4-BE49-F238E27FC236}">
                      <a16:creationId xmlns:a16="http://schemas.microsoft.com/office/drawing/2014/main" id="{BE9330AE-32FC-46E1-BDCF-9D2EFC3F2205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9915410" y="3886288"/>
                  <a:ext cx="18864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7">
              <p14:nvContentPartPr>
                <p14:cNvPr id="654" name="Ink 653">
                  <a:extLst>
                    <a:ext uri="{FF2B5EF4-FFF2-40B4-BE49-F238E27FC236}">
                      <a16:creationId xmlns:a16="http://schemas.microsoft.com/office/drawing/2014/main" id="{196F97D7-DF3C-4E92-B3A1-D3D86DA0AEBE}"/>
                    </a:ext>
                  </a:extLst>
                </p14:cNvPr>
                <p14:cNvContentPartPr/>
                <p14:nvPr/>
              </p14:nvContentPartPr>
              <p14:xfrm>
                <a:off x="10154090" y="3815368"/>
                <a:ext cx="57240" cy="234720"/>
              </p14:xfrm>
            </p:contentPart>
          </mc:Choice>
          <mc:Fallback xmlns="">
            <p:pic>
              <p:nvPicPr>
                <p:cNvPr id="654" name="Ink 653">
                  <a:extLst>
                    <a:ext uri="{FF2B5EF4-FFF2-40B4-BE49-F238E27FC236}">
                      <a16:creationId xmlns:a16="http://schemas.microsoft.com/office/drawing/2014/main" id="{196F97D7-DF3C-4E92-B3A1-D3D86DA0AEBE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10145090" y="3806728"/>
                  <a:ext cx="74880" cy="25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655" name="Ink 654">
                  <a:extLst>
                    <a:ext uri="{FF2B5EF4-FFF2-40B4-BE49-F238E27FC236}">
                      <a16:creationId xmlns:a16="http://schemas.microsoft.com/office/drawing/2014/main" id="{86837CA2-BB2C-4BBB-85B2-5385DAC61DEA}"/>
                    </a:ext>
                  </a:extLst>
                </p14:cNvPr>
                <p14:cNvContentPartPr/>
                <p14:nvPr/>
              </p14:nvContentPartPr>
              <p14:xfrm>
                <a:off x="10145090" y="3908608"/>
                <a:ext cx="125640" cy="23040"/>
              </p14:xfrm>
            </p:contentPart>
          </mc:Choice>
          <mc:Fallback xmlns="">
            <p:pic>
              <p:nvPicPr>
                <p:cNvPr id="655" name="Ink 654">
                  <a:extLst>
                    <a:ext uri="{FF2B5EF4-FFF2-40B4-BE49-F238E27FC236}">
                      <a16:creationId xmlns:a16="http://schemas.microsoft.com/office/drawing/2014/main" id="{86837CA2-BB2C-4BBB-85B2-5385DAC61DEA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10136090" y="3899968"/>
                  <a:ext cx="1432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657" name="Ink 656">
                  <a:extLst>
                    <a:ext uri="{FF2B5EF4-FFF2-40B4-BE49-F238E27FC236}">
                      <a16:creationId xmlns:a16="http://schemas.microsoft.com/office/drawing/2014/main" id="{43628CB9-7DFC-4C9A-A652-A92EA3DB278F}"/>
                    </a:ext>
                  </a:extLst>
                </p14:cNvPr>
                <p14:cNvContentPartPr/>
                <p14:nvPr/>
              </p14:nvContentPartPr>
              <p14:xfrm>
                <a:off x="8806970" y="3849568"/>
                <a:ext cx="197280" cy="223560"/>
              </p14:xfrm>
            </p:contentPart>
          </mc:Choice>
          <mc:Fallback xmlns="">
            <p:pic>
              <p:nvPicPr>
                <p:cNvPr id="657" name="Ink 656">
                  <a:extLst>
                    <a:ext uri="{FF2B5EF4-FFF2-40B4-BE49-F238E27FC236}">
                      <a16:creationId xmlns:a16="http://schemas.microsoft.com/office/drawing/2014/main" id="{43628CB9-7DFC-4C9A-A652-A92EA3DB278F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8797970" y="3840568"/>
                  <a:ext cx="21492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658" name="Ink 657">
                  <a:extLst>
                    <a:ext uri="{FF2B5EF4-FFF2-40B4-BE49-F238E27FC236}">
                      <a16:creationId xmlns:a16="http://schemas.microsoft.com/office/drawing/2014/main" id="{FF07859E-C771-4398-A58F-2ED7A0BC0F95}"/>
                    </a:ext>
                  </a:extLst>
                </p14:cNvPr>
                <p14:cNvContentPartPr/>
                <p14:nvPr/>
              </p14:nvContentPartPr>
              <p14:xfrm>
                <a:off x="8995250" y="4095808"/>
                <a:ext cx="69480" cy="67320"/>
              </p14:xfrm>
            </p:contentPart>
          </mc:Choice>
          <mc:Fallback xmlns="">
            <p:pic>
              <p:nvPicPr>
                <p:cNvPr id="658" name="Ink 657">
                  <a:extLst>
                    <a:ext uri="{FF2B5EF4-FFF2-40B4-BE49-F238E27FC236}">
                      <a16:creationId xmlns:a16="http://schemas.microsoft.com/office/drawing/2014/main" id="{FF07859E-C771-4398-A58F-2ED7A0BC0F95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8986610" y="4086808"/>
                  <a:ext cx="87120" cy="849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ransition>
    <p:fade thruBlk="1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6" name="Google Shape;516;p12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angkaian Pengukuran</a:t>
            </a:r>
            <a:endParaRPr/>
          </a:p>
        </p:txBody>
      </p:sp>
      <p:pic>
        <p:nvPicPr>
          <p:cNvPr id="517" name="Google Shape;517;p12"/>
          <p:cNvPicPr preferRelativeResize="0">
            <a:picLocks noGrp="1"/>
          </p:cNvPicPr>
          <p:nvPr>
            <p:ph type="body" idx="1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469900" y="1981200"/>
            <a:ext cx="8107363" cy="3810000"/>
          </a:xfrm>
          <a:prstGeom prst="rect">
            <a:avLst/>
          </a:prstGeom>
          <a:noFill/>
          <a:ln>
            <a:noFill/>
          </a:ln>
        </p:spPr>
      </p:pic>
      <p:sp>
        <p:nvSpPr>
          <p:cNvPr id="518" name="Google Shape;518;p12"/>
          <p:cNvSpPr txBox="1"/>
          <p:nvPr/>
        </p:nvSpPr>
        <p:spPr>
          <a:xfrm>
            <a:off x="1600200" y="2590800"/>
            <a:ext cx="1108075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150k</a:t>
            </a:r>
            <a:r>
              <a:rPr lang="en-US" sz="2400" b="1">
                <a:solidFill>
                  <a:srgbClr val="FF0000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Ω</a:t>
            </a:r>
            <a:endParaRPr/>
          </a:p>
        </p:txBody>
      </p:sp>
      <p:sp>
        <p:nvSpPr>
          <p:cNvPr id="519" name="Google Shape;519;p12"/>
          <p:cNvSpPr txBox="1"/>
          <p:nvPr/>
        </p:nvSpPr>
        <p:spPr>
          <a:xfrm>
            <a:off x="3352800" y="4186238"/>
            <a:ext cx="561975" cy="461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5V</a:t>
            </a:r>
            <a:endParaRPr sz="2400" b="1">
              <a:solidFill>
                <a:srgbClr val="FF0000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</p:txBody>
      </p:sp>
      <p:sp>
        <p:nvSpPr>
          <p:cNvPr id="520" name="Google Shape;520;p12"/>
          <p:cNvSpPr txBox="1"/>
          <p:nvPr/>
        </p:nvSpPr>
        <p:spPr>
          <a:xfrm>
            <a:off x="4953000" y="4191000"/>
            <a:ext cx="561975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5V</a:t>
            </a:r>
            <a:endParaRPr sz="2400" b="1">
              <a:solidFill>
                <a:srgbClr val="FF0000"/>
              </a:solidFill>
              <a:latin typeface="Noto Sans Symbols"/>
              <a:ea typeface="Noto Sans Symbols"/>
              <a:cs typeface="Noto Sans Symbols"/>
              <a:sym typeface="Noto Sans Symbols"/>
            </a:endParaRPr>
          </a:p>
        </p:txBody>
      </p:sp>
      <p:sp>
        <p:nvSpPr>
          <p:cNvPr id="521" name="Google Shape;521;p12"/>
          <p:cNvSpPr/>
          <p:nvPr/>
        </p:nvSpPr>
        <p:spPr>
          <a:xfrm>
            <a:off x="762000" y="5029200"/>
            <a:ext cx="3581400" cy="685800"/>
          </a:xfrm>
          <a:prstGeom prst="rect">
            <a:avLst/>
          </a:prstGeom>
          <a:solidFill>
            <a:schemeClr val="accent1"/>
          </a:solidFill>
          <a:ln w="25400" cap="flat" cmpd="sng">
            <a:solidFill>
              <a:srgbClr val="00946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Sekunder Transformator,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rPr>
              <a:t>Primer dihubungkan ke jala-jala</a:t>
            </a:r>
            <a:endParaRPr/>
          </a:p>
        </p:txBody>
      </p:sp>
      <p:sp>
        <p:nvSpPr>
          <p:cNvPr id="522" name="Google Shape;522;p12"/>
          <p:cNvSpPr/>
          <p:nvPr/>
        </p:nvSpPr>
        <p:spPr>
          <a:xfrm>
            <a:off x="685800" y="4648200"/>
            <a:ext cx="533400" cy="457200"/>
          </a:xfrm>
          <a:prstGeom prst="up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00946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A1F75776-2347-47B5-AB6F-BD71D8FEAD68}"/>
              </a:ext>
            </a:extLst>
          </p:cNvPr>
          <p:cNvGrpSpPr/>
          <p:nvPr/>
        </p:nvGrpSpPr>
        <p:grpSpPr>
          <a:xfrm>
            <a:off x="1694450" y="3251248"/>
            <a:ext cx="615240" cy="986760"/>
            <a:chOff x="1694450" y="3251248"/>
            <a:chExt cx="615240" cy="98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AA46EFE8-E128-4431-8CA2-1D7BB8899959}"/>
                    </a:ext>
                  </a:extLst>
                </p14:cNvPr>
                <p14:cNvContentPartPr/>
                <p14:nvPr/>
              </p14:nvContentPartPr>
              <p14:xfrm>
                <a:off x="1694450" y="3367888"/>
                <a:ext cx="615240" cy="87012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AA46EFE8-E128-4431-8CA2-1D7BB889995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685450" y="3359248"/>
                  <a:ext cx="632880" cy="88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EECBEF51-9351-41A0-9DFA-86F80825534F}"/>
                    </a:ext>
                  </a:extLst>
                </p14:cNvPr>
                <p14:cNvContentPartPr/>
                <p14:nvPr/>
              </p14:nvContentPartPr>
              <p14:xfrm>
                <a:off x="1699490" y="3370768"/>
                <a:ext cx="217800" cy="176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EECBEF51-9351-41A0-9DFA-86F80825534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690490" y="3361768"/>
                  <a:ext cx="23544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1C4B5479-7A72-4692-A521-B3D4354788BD}"/>
                    </a:ext>
                  </a:extLst>
                </p14:cNvPr>
                <p14:cNvContentPartPr/>
                <p14:nvPr/>
              </p14:nvContentPartPr>
              <p14:xfrm>
                <a:off x="2013770" y="3251248"/>
                <a:ext cx="270360" cy="1908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1C4B5479-7A72-4692-A521-B3D4354788BD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005130" y="3242608"/>
                  <a:ext cx="288000" cy="20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6A2E0327-2673-4D92-ACAC-159BAD2199B5}"/>
              </a:ext>
            </a:extLst>
          </p:cNvPr>
          <p:cNvGrpSpPr/>
          <p:nvPr/>
        </p:nvGrpSpPr>
        <p:grpSpPr>
          <a:xfrm>
            <a:off x="1839890" y="4207048"/>
            <a:ext cx="495000" cy="342360"/>
            <a:chOff x="1839890" y="4207048"/>
            <a:chExt cx="495000" cy="34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39199865-BE35-4A17-8E5E-03C66898369A}"/>
                    </a:ext>
                  </a:extLst>
                </p14:cNvPr>
                <p14:cNvContentPartPr/>
                <p14:nvPr/>
              </p14:nvContentPartPr>
              <p14:xfrm>
                <a:off x="2101970" y="4207048"/>
                <a:ext cx="173880" cy="86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39199865-BE35-4A17-8E5E-03C66898369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2092970" y="4198408"/>
                  <a:ext cx="19152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DBFDB63A-AFBA-4841-95F7-9B259ACDBB47}"/>
                    </a:ext>
                  </a:extLst>
                </p14:cNvPr>
                <p14:cNvContentPartPr/>
                <p14:nvPr/>
              </p14:nvContentPartPr>
              <p14:xfrm>
                <a:off x="1839890" y="4344208"/>
                <a:ext cx="129600" cy="1404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DBFDB63A-AFBA-4841-95F7-9B259ACDBB4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830890" y="4335208"/>
                  <a:ext cx="14724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8948F87-1CBA-4221-BD44-EB1285C41C0C}"/>
                    </a:ext>
                  </a:extLst>
                </p14:cNvPr>
                <p14:cNvContentPartPr/>
                <p14:nvPr/>
              </p14:nvContentPartPr>
              <p14:xfrm>
                <a:off x="2029970" y="4344928"/>
                <a:ext cx="304920" cy="2044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8948F87-1CBA-4221-BD44-EB1285C41C0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021330" y="4336288"/>
                  <a:ext cx="322560" cy="222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27CC567F-46BE-4E31-879B-07871DBF8C38}"/>
                  </a:ext>
                </a:extLst>
              </p14:cNvPr>
              <p14:cNvContentPartPr/>
              <p14:nvPr/>
            </p14:nvContentPartPr>
            <p14:xfrm>
              <a:off x="6396185" y="4130788"/>
              <a:ext cx="750600" cy="153432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27CC567F-46BE-4E31-879B-07871DBF8C38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6387185" y="4121788"/>
                <a:ext cx="768240" cy="155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29982B75-3C87-4A94-AFFD-441218532EF6}"/>
                  </a:ext>
                </a:extLst>
              </p14:cNvPr>
              <p14:cNvContentPartPr/>
              <p14:nvPr/>
            </p14:nvContentPartPr>
            <p14:xfrm>
              <a:off x="6473945" y="4605988"/>
              <a:ext cx="286200" cy="1548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29982B75-3C87-4A94-AFFD-441218532EF6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465305" y="4597348"/>
                <a:ext cx="303840" cy="3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FC005D61-C415-4EFD-80DD-959B1E8B5ED8}"/>
                  </a:ext>
                </a:extLst>
              </p14:cNvPr>
              <p14:cNvContentPartPr/>
              <p14:nvPr/>
            </p14:nvContentPartPr>
            <p14:xfrm>
              <a:off x="6835385" y="5193508"/>
              <a:ext cx="268200" cy="6840"/>
            </p14:xfrm>
          </p:contentPart>
        </mc:Choice>
        <mc:Fallback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FC005D61-C415-4EFD-80DD-959B1E8B5ED8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826385" y="5184868"/>
                <a:ext cx="285840" cy="2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40283535-6448-4CEB-BB36-524E18A061C9}"/>
                  </a:ext>
                </a:extLst>
              </p14:cNvPr>
              <p14:cNvContentPartPr/>
              <p14:nvPr/>
            </p14:nvContentPartPr>
            <p14:xfrm>
              <a:off x="6397265" y="4578628"/>
              <a:ext cx="329040" cy="259920"/>
            </p14:xfrm>
          </p:contentPart>
        </mc:Choice>
        <mc:Fallback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40283535-6448-4CEB-BB36-524E18A061C9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6388265" y="4569988"/>
                <a:ext cx="346680" cy="277560"/>
              </a:xfrm>
              <a:prstGeom prst="rect">
                <a:avLst/>
              </a:prstGeom>
            </p:spPr>
          </p:pic>
        </mc:Fallback>
      </mc:AlternateContent>
      <p:grpSp>
        <p:nvGrpSpPr>
          <p:cNvPr id="512" name="Group 511">
            <a:extLst>
              <a:ext uri="{FF2B5EF4-FFF2-40B4-BE49-F238E27FC236}">
                <a16:creationId xmlns:a16="http://schemas.microsoft.com/office/drawing/2014/main" id="{44F73CEC-D5E2-43C2-ABEF-8DE44D5C53A2}"/>
              </a:ext>
            </a:extLst>
          </p:cNvPr>
          <p:cNvGrpSpPr/>
          <p:nvPr/>
        </p:nvGrpSpPr>
        <p:grpSpPr>
          <a:xfrm>
            <a:off x="6575105" y="4038268"/>
            <a:ext cx="1200240" cy="1725840"/>
            <a:chOff x="6575105" y="4038268"/>
            <a:chExt cx="1200240" cy="1725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CCEDE48B-934C-4F70-B41F-CB148E73E2FE}"/>
                    </a:ext>
                  </a:extLst>
                </p14:cNvPr>
                <p14:cNvContentPartPr/>
                <p14:nvPr/>
              </p14:nvContentPartPr>
              <p14:xfrm>
                <a:off x="6575105" y="4115308"/>
                <a:ext cx="131040" cy="237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CCEDE48B-934C-4F70-B41F-CB148E73E2F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566105" y="4106308"/>
                  <a:ext cx="14868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D83A429-CC29-4BE0-8476-71E7360F9406}"/>
                    </a:ext>
                  </a:extLst>
                </p14:cNvPr>
                <p14:cNvContentPartPr/>
                <p14:nvPr/>
              </p14:nvContentPartPr>
              <p14:xfrm>
                <a:off x="6801905" y="4038268"/>
                <a:ext cx="207000" cy="1526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D83A429-CC29-4BE0-8476-71E7360F9406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793265" y="4029628"/>
                  <a:ext cx="22464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B6162AB1-DE40-49AD-B21F-40C559E05365}"/>
                    </a:ext>
                  </a:extLst>
                </p14:cNvPr>
                <p14:cNvContentPartPr/>
                <p14:nvPr/>
              </p14:nvContentPartPr>
              <p14:xfrm>
                <a:off x="6933305" y="5645668"/>
                <a:ext cx="158400" cy="158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B6162AB1-DE40-49AD-B21F-40C559E0536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924305" y="5637028"/>
                  <a:ext cx="1760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81665B0-A3A1-403C-B48E-7C127F066DCB}"/>
                    </a:ext>
                  </a:extLst>
                </p14:cNvPr>
                <p14:cNvContentPartPr/>
                <p14:nvPr/>
              </p14:nvContentPartPr>
              <p14:xfrm>
                <a:off x="7189265" y="5635228"/>
                <a:ext cx="94320" cy="68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81665B0-A3A1-403C-B48E-7C127F066DC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180265" y="5626588"/>
                  <a:ext cx="11196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378D677-D235-4D62-8377-660E1720F597}"/>
                    </a:ext>
                  </a:extLst>
                </p14:cNvPr>
                <p14:cNvContentPartPr/>
                <p14:nvPr/>
              </p14:nvContentPartPr>
              <p14:xfrm>
                <a:off x="7342985" y="5559988"/>
                <a:ext cx="289440" cy="2041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378D677-D235-4D62-8377-660E1720F597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333985" y="5551348"/>
                  <a:ext cx="30708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FC2EAFC-DB9D-4021-A6BB-655A74AF1A76}"/>
                    </a:ext>
                  </a:extLst>
                </p14:cNvPr>
                <p14:cNvContentPartPr/>
                <p14:nvPr/>
              </p14:nvContentPartPr>
              <p14:xfrm>
                <a:off x="7143905" y="4095868"/>
                <a:ext cx="631440" cy="153720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FC2EAFC-DB9D-4021-A6BB-655A74AF1A7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135265" y="4087228"/>
                  <a:ext cx="649080" cy="1554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513" name="Ink 512">
                <a:extLst>
                  <a:ext uri="{FF2B5EF4-FFF2-40B4-BE49-F238E27FC236}">
                    <a16:creationId xmlns:a16="http://schemas.microsoft.com/office/drawing/2014/main" id="{4CD77700-6CEF-407C-B618-0B9F2A6B8AB6}"/>
                  </a:ext>
                </a:extLst>
              </p14:cNvPr>
              <p14:cNvContentPartPr/>
              <p14:nvPr/>
            </p14:nvContentPartPr>
            <p14:xfrm>
              <a:off x="7107185" y="4586908"/>
              <a:ext cx="98280" cy="318960"/>
            </p14:xfrm>
          </p:contentPart>
        </mc:Choice>
        <mc:Fallback>
          <p:pic>
            <p:nvPicPr>
              <p:cNvPr id="513" name="Ink 512">
                <a:extLst>
                  <a:ext uri="{FF2B5EF4-FFF2-40B4-BE49-F238E27FC236}">
                    <a16:creationId xmlns:a16="http://schemas.microsoft.com/office/drawing/2014/main" id="{4CD77700-6CEF-407C-B618-0B9F2A6B8AB6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7098185" y="4578268"/>
                <a:ext cx="115920" cy="33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">
            <p14:nvContentPartPr>
              <p14:cNvPr id="514" name="Ink 513">
                <a:extLst>
                  <a:ext uri="{FF2B5EF4-FFF2-40B4-BE49-F238E27FC236}">
                    <a16:creationId xmlns:a16="http://schemas.microsoft.com/office/drawing/2014/main" id="{592E9448-3A8E-4A39-9E48-DBEF874BDFC5}"/>
                  </a:ext>
                </a:extLst>
              </p14:cNvPr>
              <p14:cNvContentPartPr/>
              <p14:nvPr/>
            </p14:nvContentPartPr>
            <p14:xfrm>
              <a:off x="6476105" y="4560628"/>
              <a:ext cx="42480" cy="18360"/>
            </p14:xfrm>
          </p:contentPart>
        </mc:Choice>
        <mc:Fallback>
          <p:pic>
            <p:nvPicPr>
              <p:cNvPr id="514" name="Ink 513">
                <a:extLst>
                  <a:ext uri="{FF2B5EF4-FFF2-40B4-BE49-F238E27FC236}">
                    <a16:creationId xmlns:a16="http://schemas.microsoft.com/office/drawing/2014/main" id="{592E9448-3A8E-4A39-9E48-DBEF874BDFC5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6467465" y="4551988"/>
                <a:ext cx="60120" cy="3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0">
            <p14:nvContentPartPr>
              <p14:cNvPr id="524" name="Ink 523">
                <a:extLst>
                  <a:ext uri="{FF2B5EF4-FFF2-40B4-BE49-F238E27FC236}">
                    <a16:creationId xmlns:a16="http://schemas.microsoft.com/office/drawing/2014/main" id="{72241B73-D0B4-42DE-BCB4-1A72ABCB8364}"/>
                  </a:ext>
                </a:extLst>
              </p14:cNvPr>
              <p14:cNvContentPartPr/>
              <p14:nvPr/>
            </p14:nvContentPartPr>
            <p14:xfrm>
              <a:off x="7409585" y="4577548"/>
              <a:ext cx="626400" cy="662400"/>
            </p14:xfrm>
          </p:contentPart>
        </mc:Choice>
        <mc:Fallback>
          <p:pic>
            <p:nvPicPr>
              <p:cNvPr id="524" name="Ink 523">
                <a:extLst>
                  <a:ext uri="{FF2B5EF4-FFF2-40B4-BE49-F238E27FC236}">
                    <a16:creationId xmlns:a16="http://schemas.microsoft.com/office/drawing/2014/main" id="{72241B73-D0B4-42DE-BCB4-1A72ABCB8364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7400585" y="4568908"/>
                <a:ext cx="644040" cy="680040"/>
              </a:xfrm>
              <a:prstGeom prst="rect">
                <a:avLst/>
              </a:prstGeom>
            </p:spPr>
          </p:pic>
        </mc:Fallback>
      </mc:AlternateContent>
      <p:grpSp>
        <p:nvGrpSpPr>
          <p:cNvPr id="536" name="Group 535">
            <a:extLst>
              <a:ext uri="{FF2B5EF4-FFF2-40B4-BE49-F238E27FC236}">
                <a16:creationId xmlns:a16="http://schemas.microsoft.com/office/drawing/2014/main" id="{42DE05FB-5CBB-48C1-B769-4CDED3FD06F8}"/>
              </a:ext>
            </a:extLst>
          </p:cNvPr>
          <p:cNvGrpSpPr/>
          <p:nvPr/>
        </p:nvGrpSpPr>
        <p:grpSpPr>
          <a:xfrm>
            <a:off x="6077945" y="4499068"/>
            <a:ext cx="1343520" cy="805680"/>
            <a:chOff x="6077945" y="4499068"/>
            <a:chExt cx="1343520" cy="805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049710E-5ACF-44B2-83C1-00928FC8AFEE}"/>
                    </a:ext>
                  </a:extLst>
                </p14:cNvPr>
                <p14:cNvContentPartPr/>
                <p14:nvPr/>
              </p14:nvContentPartPr>
              <p14:xfrm>
                <a:off x="6776345" y="4607068"/>
                <a:ext cx="222480" cy="56052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049710E-5ACF-44B2-83C1-00928FC8AFE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6767345" y="4598428"/>
                  <a:ext cx="240120" cy="57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3F8B1B84-FC41-4F6E-91DE-49AA54F3E1BD}"/>
                    </a:ext>
                  </a:extLst>
                </p14:cNvPr>
                <p14:cNvContentPartPr/>
                <p14:nvPr/>
              </p14:nvContentPartPr>
              <p14:xfrm>
                <a:off x="6856265" y="4897948"/>
                <a:ext cx="242640" cy="2916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3F8B1B84-FC41-4F6E-91DE-49AA54F3E1B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6847625" y="4889308"/>
                  <a:ext cx="260280" cy="30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515" name="Ink 514">
                  <a:extLst>
                    <a:ext uri="{FF2B5EF4-FFF2-40B4-BE49-F238E27FC236}">
                      <a16:creationId xmlns:a16="http://schemas.microsoft.com/office/drawing/2014/main" id="{82DFA8AC-3539-4F49-BEE4-360E5C6B9309}"/>
                    </a:ext>
                  </a:extLst>
                </p14:cNvPr>
                <p14:cNvContentPartPr/>
                <p14:nvPr/>
              </p14:nvContentPartPr>
              <p14:xfrm>
                <a:off x="6471785" y="4605268"/>
                <a:ext cx="735120" cy="556200"/>
              </p14:xfrm>
            </p:contentPart>
          </mc:Choice>
          <mc:Fallback>
            <p:pic>
              <p:nvPicPr>
                <p:cNvPr id="515" name="Ink 514">
                  <a:extLst>
                    <a:ext uri="{FF2B5EF4-FFF2-40B4-BE49-F238E27FC236}">
                      <a16:creationId xmlns:a16="http://schemas.microsoft.com/office/drawing/2014/main" id="{82DFA8AC-3539-4F49-BEE4-360E5C6B9309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463145" y="4596268"/>
                  <a:ext cx="752760" cy="57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523" name="Ink 522">
                  <a:extLst>
                    <a:ext uri="{FF2B5EF4-FFF2-40B4-BE49-F238E27FC236}">
                      <a16:creationId xmlns:a16="http://schemas.microsoft.com/office/drawing/2014/main" id="{78B38982-0FE0-42D1-AF96-614505AB407B}"/>
                    </a:ext>
                  </a:extLst>
                </p14:cNvPr>
                <p14:cNvContentPartPr/>
                <p14:nvPr/>
              </p14:nvContentPartPr>
              <p14:xfrm>
                <a:off x="7118705" y="4614628"/>
                <a:ext cx="302760" cy="259920"/>
              </p14:xfrm>
            </p:contentPart>
          </mc:Choice>
          <mc:Fallback>
            <p:pic>
              <p:nvPicPr>
                <p:cNvPr id="523" name="Ink 522">
                  <a:extLst>
                    <a:ext uri="{FF2B5EF4-FFF2-40B4-BE49-F238E27FC236}">
                      <a16:creationId xmlns:a16="http://schemas.microsoft.com/office/drawing/2014/main" id="{78B38982-0FE0-42D1-AF96-614505AB407B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110065" y="4605988"/>
                  <a:ext cx="32040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526" name="Ink 525">
                  <a:extLst>
                    <a:ext uri="{FF2B5EF4-FFF2-40B4-BE49-F238E27FC236}">
                      <a16:creationId xmlns:a16="http://schemas.microsoft.com/office/drawing/2014/main" id="{A582925F-C63E-4FB2-B602-1C60FB6200B3}"/>
                    </a:ext>
                  </a:extLst>
                </p14:cNvPr>
                <p14:cNvContentPartPr/>
                <p14:nvPr/>
              </p14:nvContentPartPr>
              <p14:xfrm>
                <a:off x="6210785" y="4499068"/>
                <a:ext cx="110160" cy="187920"/>
              </p14:xfrm>
            </p:contentPart>
          </mc:Choice>
          <mc:Fallback>
            <p:pic>
              <p:nvPicPr>
                <p:cNvPr id="526" name="Ink 525">
                  <a:extLst>
                    <a:ext uri="{FF2B5EF4-FFF2-40B4-BE49-F238E27FC236}">
                      <a16:creationId xmlns:a16="http://schemas.microsoft.com/office/drawing/2014/main" id="{A582925F-C63E-4FB2-B602-1C60FB6200B3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6201785" y="4490428"/>
                  <a:ext cx="12780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527" name="Ink 526">
                  <a:extLst>
                    <a:ext uri="{FF2B5EF4-FFF2-40B4-BE49-F238E27FC236}">
                      <a16:creationId xmlns:a16="http://schemas.microsoft.com/office/drawing/2014/main" id="{3A8CB1D3-B6BE-43F2-B463-2B75D39C5788}"/>
                    </a:ext>
                  </a:extLst>
                </p14:cNvPr>
                <p14:cNvContentPartPr/>
                <p14:nvPr/>
              </p14:nvContentPartPr>
              <p14:xfrm>
                <a:off x="6233825" y="4500868"/>
                <a:ext cx="122400" cy="9000"/>
              </p14:xfrm>
            </p:contentPart>
          </mc:Choice>
          <mc:Fallback>
            <p:pic>
              <p:nvPicPr>
                <p:cNvPr id="527" name="Ink 526">
                  <a:extLst>
                    <a:ext uri="{FF2B5EF4-FFF2-40B4-BE49-F238E27FC236}">
                      <a16:creationId xmlns:a16="http://schemas.microsoft.com/office/drawing/2014/main" id="{3A8CB1D3-B6BE-43F2-B463-2B75D39C578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6224825" y="4492228"/>
                  <a:ext cx="1400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529" name="Ink 528">
                  <a:extLst>
                    <a:ext uri="{FF2B5EF4-FFF2-40B4-BE49-F238E27FC236}">
                      <a16:creationId xmlns:a16="http://schemas.microsoft.com/office/drawing/2014/main" id="{F2099DD4-AA1A-41C1-9CC2-2F7CA04DE23E}"/>
                    </a:ext>
                  </a:extLst>
                </p14:cNvPr>
                <p14:cNvContentPartPr/>
                <p14:nvPr/>
              </p14:nvContentPartPr>
              <p14:xfrm>
                <a:off x="6077945" y="5222308"/>
                <a:ext cx="117360" cy="9720"/>
              </p14:xfrm>
            </p:contentPart>
          </mc:Choice>
          <mc:Fallback>
            <p:pic>
              <p:nvPicPr>
                <p:cNvPr id="529" name="Ink 528">
                  <a:extLst>
                    <a:ext uri="{FF2B5EF4-FFF2-40B4-BE49-F238E27FC236}">
                      <a16:creationId xmlns:a16="http://schemas.microsoft.com/office/drawing/2014/main" id="{F2099DD4-AA1A-41C1-9CC2-2F7CA04DE23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068945" y="5213308"/>
                  <a:ext cx="13500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530" name="Ink 529">
                  <a:extLst>
                    <a:ext uri="{FF2B5EF4-FFF2-40B4-BE49-F238E27FC236}">
                      <a16:creationId xmlns:a16="http://schemas.microsoft.com/office/drawing/2014/main" id="{B23C9283-A96B-4CBF-9028-D28B89BF09DB}"/>
                    </a:ext>
                  </a:extLst>
                </p14:cNvPr>
                <p14:cNvContentPartPr/>
                <p14:nvPr/>
              </p14:nvContentPartPr>
              <p14:xfrm>
                <a:off x="6277025" y="5157148"/>
                <a:ext cx="79560" cy="147600"/>
              </p14:xfrm>
            </p:contentPart>
          </mc:Choice>
          <mc:Fallback>
            <p:pic>
              <p:nvPicPr>
                <p:cNvPr id="530" name="Ink 529">
                  <a:extLst>
                    <a:ext uri="{FF2B5EF4-FFF2-40B4-BE49-F238E27FC236}">
                      <a16:creationId xmlns:a16="http://schemas.microsoft.com/office/drawing/2014/main" id="{B23C9283-A96B-4CBF-9028-D28B89BF09DB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268025" y="5148148"/>
                  <a:ext cx="9720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531" name="Ink 530">
                  <a:extLst>
                    <a:ext uri="{FF2B5EF4-FFF2-40B4-BE49-F238E27FC236}">
                      <a16:creationId xmlns:a16="http://schemas.microsoft.com/office/drawing/2014/main" id="{762AFD1D-E50F-4867-9AEB-8FC0B675A273}"/>
                    </a:ext>
                  </a:extLst>
                </p14:cNvPr>
                <p14:cNvContentPartPr/>
                <p14:nvPr/>
              </p14:nvContentPartPr>
              <p14:xfrm>
                <a:off x="6279185" y="5175508"/>
                <a:ext cx="80280" cy="1440"/>
              </p14:xfrm>
            </p:contentPart>
          </mc:Choice>
          <mc:Fallback>
            <p:pic>
              <p:nvPicPr>
                <p:cNvPr id="531" name="Ink 530">
                  <a:extLst>
                    <a:ext uri="{FF2B5EF4-FFF2-40B4-BE49-F238E27FC236}">
                      <a16:creationId xmlns:a16="http://schemas.microsoft.com/office/drawing/2014/main" id="{762AFD1D-E50F-4867-9AEB-8FC0B675A273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270185" y="5166868"/>
                  <a:ext cx="9792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532" name="Ink 531">
                  <a:extLst>
                    <a:ext uri="{FF2B5EF4-FFF2-40B4-BE49-F238E27FC236}">
                      <a16:creationId xmlns:a16="http://schemas.microsoft.com/office/drawing/2014/main" id="{20176CDF-3243-4A25-A403-E2937E747A13}"/>
                    </a:ext>
                  </a:extLst>
                </p14:cNvPr>
                <p14:cNvContentPartPr/>
                <p14:nvPr/>
              </p14:nvContentPartPr>
              <p14:xfrm>
                <a:off x="6448745" y="5212948"/>
                <a:ext cx="57240" cy="3960"/>
              </p14:xfrm>
            </p:contentPart>
          </mc:Choice>
          <mc:Fallback>
            <p:pic>
              <p:nvPicPr>
                <p:cNvPr id="532" name="Ink 531">
                  <a:extLst>
                    <a:ext uri="{FF2B5EF4-FFF2-40B4-BE49-F238E27FC236}">
                      <a16:creationId xmlns:a16="http://schemas.microsoft.com/office/drawing/2014/main" id="{20176CDF-3243-4A25-A403-E2937E747A13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439745" y="5203948"/>
                  <a:ext cx="7488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533" name="Ink 532">
                  <a:extLst>
                    <a:ext uri="{FF2B5EF4-FFF2-40B4-BE49-F238E27FC236}">
                      <a16:creationId xmlns:a16="http://schemas.microsoft.com/office/drawing/2014/main" id="{479C1792-B79B-4381-ADF6-7D2A5D31474F}"/>
                    </a:ext>
                  </a:extLst>
                </p14:cNvPr>
                <p14:cNvContentPartPr/>
                <p14:nvPr/>
              </p14:nvContentPartPr>
              <p14:xfrm>
                <a:off x="6563585" y="5224108"/>
                <a:ext cx="70920" cy="3240"/>
              </p14:xfrm>
            </p:contentPart>
          </mc:Choice>
          <mc:Fallback>
            <p:pic>
              <p:nvPicPr>
                <p:cNvPr id="533" name="Ink 532">
                  <a:extLst>
                    <a:ext uri="{FF2B5EF4-FFF2-40B4-BE49-F238E27FC236}">
                      <a16:creationId xmlns:a16="http://schemas.microsoft.com/office/drawing/2014/main" id="{479C1792-B79B-4381-ADF6-7D2A5D31474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554585" y="5215108"/>
                  <a:ext cx="8856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534" name="Ink 533">
                  <a:extLst>
                    <a:ext uri="{FF2B5EF4-FFF2-40B4-BE49-F238E27FC236}">
                      <a16:creationId xmlns:a16="http://schemas.microsoft.com/office/drawing/2014/main" id="{AD8E004F-BC8B-4B70-B24C-FF4846AF2A23}"/>
                    </a:ext>
                  </a:extLst>
                </p14:cNvPr>
                <p14:cNvContentPartPr/>
                <p14:nvPr/>
              </p14:nvContentPartPr>
              <p14:xfrm>
                <a:off x="6720545" y="5229508"/>
                <a:ext cx="50760" cy="20160"/>
              </p14:xfrm>
            </p:contentPart>
          </mc:Choice>
          <mc:Fallback>
            <p:pic>
              <p:nvPicPr>
                <p:cNvPr id="534" name="Ink 533">
                  <a:extLst>
                    <a:ext uri="{FF2B5EF4-FFF2-40B4-BE49-F238E27FC236}">
                      <a16:creationId xmlns:a16="http://schemas.microsoft.com/office/drawing/2014/main" id="{AD8E004F-BC8B-4B70-B24C-FF4846AF2A23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711545" y="5220868"/>
                  <a:ext cx="684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535" name="Ink 534">
                  <a:extLst>
                    <a:ext uri="{FF2B5EF4-FFF2-40B4-BE49-F238E27FC236}">
                      <a16:creationId xmlns:a16="http://schemas.microsoft.com/office/drawing/2014/main" id="{88C983B7-9661-4562-AC33-83ABED30BE5B}"/>
                    </a:ext>
                  </a:extLst>
                </p14:cNvPr>
                <p14:cNvContentPartPr/>
                <p14:nvPr/>
              </p14:nvContentPartPr>
              <p14:xfrm>
                <a:off x="6858425" y="5237428"/>
                <a:ext cx="43560" cy="4320"/>
              </p14:xfrm>
            </p:contentPart>
          </mc:Choice>
          <mc:Fallback>
            <p:pic>
              <p:nvPicPr>
                <p:cNvPr id="535" name="Ink 534">
                  <a:extLst>
                    <a:ext uri="{FF2B5EF4-FFF2-40B4-BE49-F238E27FC236}">
                      <a16:creationId xmlns:a16="http://schemas.microsoft.com/office/drawing/2014/main" id="{88C983B7-9661-4562-AC33-83ABED30BE5B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849785" y="5228428"/>
                  <a:ext cx="61200" cy="2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537" name="Ink 536">
                <a:extLst>
                  <a:ext uri="{FF2B5EF4-FFF2-40B4-BE49-F238E27FC236}">
                    <a16:creationId xmlns:a16="http://schemas.microsoft.com/office/drawing/2014/main" id="{6907F4DF-80CC-4E24-8D94-0527AA9A4FC7}"/>
                  </a:ext>
                </a:extLst>
              </p14:cNvPr>
              <p14:cNvContentPartPr/>
              <p14:nvPr/>
            </p14:nvContentPartPr>
            <p14:xfrm>
              <a:off x="6821705" y="5199268"/>
              <a:ext cx="116280" cy="9720"/>
            </p14:xfrm>
          </p:contentPart>
        </mc:Choice>
        <mc:Fallback>
          <p:pic>
            <p:nvPicPr>
              <p:cNvPr id="537" name="Ink 536">
                <a:extLst>
                  <a:ext uri="{FF2B5EF4-FFF2-40B4-BE49-F238E27FC236}">
                    <a16:creationId xmlns:a16="http://schemas.microsoft.com/office/drawing/2014/main" id="{6907F4DF-80CC-4E24-8D94-0527AA9A4FC7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6812705" y="5190628"/>
                <a:ext cx="133920" cy="2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538" name="Ink 537">
                <a:extLst>
                  <a:ext uri="{FF2B5EF4-FFF2-40B4-BE49-F238E27FC236}">
                    <a16:creationId xmlns:a16="http://schemas.microsoft.com/office/drawing/2014/main" id="{D7AE747C-2F50-4116-83F3-38A6E4A70BBC}"/>
                  </a:ext>
                </a:extLst>
              </p14:cNvPr>
              <p14:cNvContentPartPr/>
              <p14:nvPr/>
            </p14:nvContentPartPr>
            <p14:xfrm>
              <a:off x="7011425" y="5194588"/>
              <a:ext cx="64800" cy="6120"/>
            </p14:xfrm>
          </p:contentPart>
        </mc:Choice>
        <mc:Fallback>
          <p:pic>
            <p:nvPicPr>
              <p:cNvPr id="538" name="Ink 537">
                <a:extLst>
                  <a:ext uri="{FF2B5EF4-FFF2-40B4-BE49-F238E27FC236}">
                    <a16:creationId xmlns:a16="http://schemas.microsoft.com/office/drawing/2014/main" id="{D7AE747C-2F50-4116-83F3-38A6E4A70BBC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7002425" y="5185948"/>
                <a:ext cx="82440" cy="2376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" name="Google Shape;527;p13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IODA ZENER</a:t>
            </a:r>
            <a:endParaRPr/>
          </a:p>
        </p:txBody>
      </p:sp>
      <p:sp>
        <p:nvSpPr>
          <p:cNvPr id="528" name="Google Shape;528;p13"/>
          <p:cNvSpPr txBox="1">
            <a:spLocks noGrp="1"/>
          </p:cNvSpPr>
          <p:nvPr>
            <p:ph type="body" idx="1"/>
          </p:nvPr>
        </p:nvSpPr>
        <p:spPr>
          <a:xfrm>
            <a:off x="428596" y="2285992"/>
            <a:ext cx="4038600" cy="5429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/>
              <a:t>SIMBOL</a:t>
            </a:r>
            <a:endParaRPr/>
          </a:p>
        </p:txBody>
      </p:sp>
      <p:sp>
        <p:nvSpPr>
          <p:cNvPr id="529" name="Google Shape;529;p13"/>
          <p:cNvSpPr txBox="1">
            <a:spLocks noGrp="1"/>
          </p:cNvSpPr>
          <p:nvPr>
            <p:ph type="body" idx="2"/>
          </p:nvPr>
        </p:nvSpPr>
        <p:spPr>
          <a:xfrm>
            <a:off x="4643438" y="2285992"/>
            <a:ext cx="4038600" cy="61435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/>
              <a:t>EKIVALEN</a:t>
            </a:r>
            <a:endParaRPr/>
          </a:p>
        </p:txBody>
      </p:sp>
      <p:graphicFrame>
        <p:nvGraphicFramePr>
          <p:cNvPr id="530" name="Google Shape;530;p13"/>
          <p:cNvGraphicFramePr/>
          <p:nvPr/>
        </p:nvGraphicFramePr>
        <p:xfrm>
          <a:off x="500034" y="3000372"/>
          <a:ext cx="8478614" cy="2714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478614" imgH="2714644" progId="Visio.Drawing.11">
                  <p:embed/>
                </p:oleObj>
              </mc:Choice>
              <mc:Fallback>
                <p:oleObj r:id="rId3" imgW="8478614" imgH="2714644" progId="Visio.Drawing.11">
                  <p:embed/>
                  <p:pic>
                    <p:nvPicPr>
                      <p:cNvPr id="530" name="Google Shape;530;p13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500034" y="3000372"/>
                        <a:ext cx="8478614" cy="27146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1" name="Google Shape;531;p13"/>
          <p:cNvSpPr/>
          <p:nvPr/>
        </p:nvSpPr>
        <p:spPr>
          <a:xfrm>
            <a:off x="0" y="1000108"/>
            <a:ext cx="8858280" cy="13542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endParaRPr/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Times New Roman"/>
              <a:buNone/>
            </a:pPr>
            <a:r>
              <a:rPr lang="en-US" sz="32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bagai Zener bekerja pada daerah reverse bias</a:t>
            </a:r>
            <a:endParaRPr sz="32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32" name="Google Shape;532;p13"/>
          <p:cNvSpPr/>
          <p:nvPr/>
        </p:nvSpPr>
        <p:spPr>
          <a:xfrm>
            <a:off x="0" y="45720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654653C-D8BB-49F6-BA4C-1F1CE7186761}"/>
              </a:ext>
            </a:extLst>
          </p:cNvPr>
          <p:cNvGrpSpPr/>
          <p:nvPr/>
        </p:nvGrpSpPr>
        <p:grpSpPr>
          <a:xfrm>
            <a:off x="6846050" y="1931848"/>
            <a:ext cx="1877400" cy="123120"/>
            <a:chOff x="6846050" y="1931848"/>
            <a:chExt cx="1877400" cy="123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746A3B62-7C52-45CF-9317-AE7662310C16}"/>
                    </a:ext>
                  </a:extLst>
                </p14:cNvPr>
                <p14:cNvContentPartPr/>
                <p14:nvPr/>
              </p14:nvContentPartPr>
              <p14:xfrm>
                <a:off x="6846050" y="1931848"/>
                <a:ext cx="13320" cy="579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746A3B62-7C52-45CF-9317-AE7662310C16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837410" y="1923208"/>
                  <a:ext cx="3096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8390F22F-9E91-4B48-BF1A-AD632A9D8799}"/>
                    </a:ext>
                  </a:extLst>
                </p14:cNvPr>
                <p14:cNvContentPartPr/>
                <p14:nvPr/>
              </p14:nvContentPartPr>
              <p14:xfrm>
                <a:off x="6855050" y="2001328"/>
                <a:ext cx="1868400" cy="536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8390F22F-9E91-4B48-BF1A-AD632A9D879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846050" y="1992688"/>
                  <a:ext cx="1886040" cy="712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ransition>
    <p:fade thruBlk="1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Google Shape;537;p14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IODA ZENER</a:t>
            </a:r>
            <a:endParaRPr/>
          </a:p>
        </p:txBody>
      </p:sp>
      <p:sp>
        <p:nvSpPr>
          <p:cNvPr id="538" name="Google Shape;538;p14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6400816" cy="68579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85000" lnSpcReduction="10000"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100000"/>
              <a:buFont typeface="Arial"/>
              <a:buChar char="•"/>
            </a:pPr>
            <a:r>
              <a:rPr lang="en-US"/>
              <a:t>SEBAGAI DIODA BIASA DAN EKIVALEN</a:t>
            </a:r>
            <a:endParaRPr/>
          </a:p>
        </p:txBody>
      </p:sp>
      <p:sp>
        <p:nvSpPr>
          <p:cNvPr id="539" name="Google Shape;539;p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40" name="Google Shape;540;p14"/>
          <p:cNvGraphicFramePr/>
          <p:nvPr/>
        </p:nvGraphicFramePr>
        <p:xfrm>
          <a:off x="82473" y="2357430"/>
          <a:ext cx="8717449" cy="2714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717449" imgH="2714644" progId="Visio.Drawing.11">
                  <p:embed/>
                </p:oleObj>
              </mc:Choice>
              <mc:Fallback>
                <p:oleObj r:id="rId3" imgW="8717449" imgH="2714644" progId="Visio.Drawing.11">
                  <p:embed/>
                  <p:pic>
                    <p:nvPicPr>
                      <p:cNvPr id="540" name="Google Shape;540;p14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82473" y="2357430"/>
                        <a:ext cx="8717449" cy="27146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2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66" name="Google Shape;266;p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47147" y="242645"/>
            <a:ext cx="8376930" cy="6282699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7541CDB5-A0DE-4090-B3D8-1759A1871795}"/>
                  </a:ext>
                </a:extLst>
              </p14:cNvPr>
              <p14:cNvContentPartPr/>
              <p14:nvPr/>
            </p14:nvContentPartPr>
            <p14:xfrm>
              <a:off x="1666225" y="2249015"/>
              <a:ext cx="38880" cy="770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7541CDB5-A0DE-4090-B3D8-1759A187179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657225" y="2240375"/>
                <a:ext cx="56520" cy="94680"/>
              </a:xfrm>
              <a:prstGeom prst="rect">
                <a:avLst/>
              </a:prstGeom>
            </p:spPr>
          </p:pic>
        </mc:Fallback>
      </mc:AlternateContent>
      <p:grpSp>
        <p:nvGrpSpPr>
          <p:cNvPr id="6" name="Group 5">
            <a:extLst>
              <a:ext uri="{FF2B5EF4-FFF2-40B4-BE49-F238E27FC236}">
                <a16:creationId xmlns:a16="http://schemas.microsoft.com/office/drawing/2014/main" id="{1A4BBE98-A4C2-4761-9149-4E505824571A}"/>
              </a:ext>
            </a:extLst>
          </p:cNvPr>
          <p:cNvGrpSpPr/>
          <p:nvPr/>
        </p:nvGrpSpPr>
        <p:grpSpPr>
          <a:xfrm>
            <a:off x="1607545" y="1880735"/>
            <a:ext cx="143640" cy="189720"/>
            <a:chOff x="1607545" y="1880735"/>
            <a:chExt cx="143640" cy="18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0369140E-A9A7-4EED-9D23-C4DF310A53AC}"/>
                    </a:ext>
                  </a:extLst>
                </p14:cNvPr>
                <p14:cNvContentPartPr/>
                <p14:nvPr/>
              </p14:nvContentPartPr>
              <p14:xfrm>
                <a:off x="1607545" y="1880735"/>
                <a:ext cx="143640" cy="1897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0369140E-A9A7-4EED-9D23-C4DF310A53A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598545" y="1872095"/>
                  <a:ext cx="16128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546D392E-0ECD-4FC9-A6B3-2C5D3F36B73B}"/>
                    </a:ext>
                  </a:extLst>
                </p14:cNvPr>
                <p14:cNvContentPartPr/>
                <p14:nvPr/>
              </p14:nvContentPartPr>
              <p14:xfrm>
                <a:off x="1609345" y="1941935"/>
                <a:ext cx="120240" cy="190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546D392E-0ECD-4FC9-A6B3-2C5D3F36B73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600705" y="1932935"/>
                  <a:ext cx="137880" cy="36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0E117BDC-9DF5-438B-8823-5DC6875AE95B}"/>
                  </a:ext>
                </a:extLst>
              </p14:cNvPr>
              <p14:cNvContentPartPr/>
              <p14:nvPr/>
            </p14:nvContentPartPr>
            <p14:xfrm>
              <a:off x="2645425" y="2256215"/>
              <a:ext cx="39240" cy="8460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0E117BDC-9DF5-438B-8823-5DC6875AE95B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636425" y="2247215"/>
                <a:ext cx="56880" cy="10224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BE1C8023-54BB-428F-8CDA-B7667869F248}"/>
              </a:ext>
            </a:extLst>
          </p:cNvPr>
          <p:cNvGrpSpPr/>
          <p:nvPr/>
        </p:nvGrpSpPr>
        <p:grpSpPr>
          <a:xfrm>
            <a:off x="2613025" y="1877495"/>
            <a:ext cx="196920" cy="198000"/>
            <a:chOff x="2613025" y="1877495"/>
            <a:chExt cx="196920" cy="198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F6CA595C-26F5-4F4E-B5FC-7DB9BCA80E70}"/>
                    </a:ext>
                  </a:extLst>
                </p14:cNvPr>
                <p14:cNvContentPartPr/>
                <p14:nvPr/>
              </p14:nvContentPartPr>
              <p14:xfrm>
                <a:off x="2624905" y="1877495"/>
                <a:ext cx="27720" cy="1659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F6CA595C-26F5-4F4E-B5FC-7DB9BCA80E7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615905" y="1868495"/>
                  <a:ext cx="4536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D2599DE-E72B-4873-8927-0562020C63DA}"/>
                    </a:ext>
                  </a:extLst>
                </p14:cNvPr>
                <p14:cNvContentPartPr/>
                <p14:nvPr/>
              </p14:nvContentPartPr>
              <p14:xfrm>
                <a:off x="2613025" y="1920335"/>
                <a:ext cx="196920" cy="1551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D2599DE-E72B-4873-8927-0562020C63DA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604385" y="1911335"/>
                  <a:ext cx="214560" cy="172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28588D60-67A8-4413-BCF1-2DA1B5C019F6}"/>
              </a:ext>
            </a:extLst>
          </p:cNvPr>
          <p:cNvGrpSpPr/>
          <p:nvPr/>
        </p:nvGrpSpPr>
        <p:grpSpPr>
          <a:xfrm>
            <a:off x="3802465" y="1415975"/>
            <a:ext cx="936720" cy="380160"/>
            <a:chOff x="3802465" y="1415975"/>
            <a:chExt cx="936720" cy="38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FE622529-EA48-4269-9BB6-9A0CA733597F}"/>
                    </a:ext>
                  </a:extLst>
                </p14:cNvPr>
                <p14:cNvContentPartPr/>
                <p14:nvPr/>
              </p14:nvContentPartPr>
              <p14:xfrm>
                <a:off x="3802465" y="1577975"/>
                <a:ext cx="324000" cy="12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FE622529-EA48-4269-9BB6-9A0CA733597F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793825" y="1568975"/>
                  <a:ext cx="3416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B5B3BBA-48B3-4408-A939-45AAD2984634}"/>
                    </a:ext>
                  </a:extLst>
                </p14:cNvPr>
                <p14:cNvContentPartPr/>
                <p14:nvPr/>
              </p14:nvContentPartPr>
              <p14:xfrm>
                <a:off x="4126465" y="1422815"/>
                <a:ext cx="19440" cy="3697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B5B3BBA-48B3-4408-A939-45AAD298463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4117825" y="1413815"/>
                  <a:ext cx="37080" cy="38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8C082EBA-90EE-42C4-8643-81159B376ACD}"/>
                    </a:ext>
                  </a:extLst>
                </p14:cNvPr>
                <p14:cNvContentPartPr/>
                <p14:nvPr/>
              </p14:nvContentPartPr>
              <p14:xfrm>
                <a:off x="4145545" y="1415975"/>
                <a:ext cx="261000" cy="3801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8C082EBA-90EE-42C4-8643-81159B376ACD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136545" y="1406975"/>
                  <a:ext cx="278640" cy="39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1899156-44F7-47DB-9D4F-96D047E1413A}"/>
                    </a:ext>
                  </a:extLst>
                </p14:cNvPr>
                <p14:cNvContentPartPr/>
                <p14:nvPr/>
              </p14:nvContentPartPr>
              <p14:xfrm>
                <a:off x="4389985" y="1448735"/>
                <a:ext cx="7200" cy="3261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1899156-44F7-47DB-9D4F-96D047E1413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380985" y="1440095"/>
                  <a:ext cx="24840" cy="34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D39A5CAF-BDC0-4304-AB6A-E94643783C1B}"/>
                    </a:ext>
                  </a:extLst>
                </p14:cNvPr>
                <p14:cNvContentPartPr/>
                <p14:nvPr/>
              </p14:nvContentPartPr>
              <p14:xfrm>
                <a:off x="4402225" y="1642055"/>
                <a:ext cx="283320" cy="331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D39A5CAF-BDC0-4304-AB6A-E94643783C1B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393585" y="1633055"/>
                  <a:ext cx="30096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F6B35D2-1E47-45E8-9485-120E73A0F557}"/>
                    </a:ext>
                  </a:extLst>
                </p14:cNvPr>
                <p14:cNvContentPartPr/>
                <p14:nvPr/>
              </p14:nvContentPartPr>
              <p14:xfrm>
                <a:off x="4428145" y="1627655"/>
                <a:ext cx="311040" cy="190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F6B35D2-1E47-45E8-9485-120E73A0F55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419145" y="1618655"/>
                  <a:ext cx="32868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92A7435-30DF-4863-B738-A9DF2DD0EDED}"/>
                    </a:ext>
                  </a:extLst>
                </p14:cNvPr>
                <p14:cNvContentPartPr/>
                <p14:nvPr/>
              </p14:nvContentPartPr>
              <p14:xfrm>
                <a:off x="3825145" y="1581575"/>
                <a:ext cx="10800" cy="28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92A7435-30DF-4863-B738-A9DF2DD0EDE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816505" y="1572935"/>
                  <a:ext cx="28440" cy="2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ABD3FF53-6BEC-4124-9C0C-286FC39D6FB8}"/>
              </a:ext>
            </a:extLst>
          </p:cNvPr>
          <p:cNvGrpSpPr/>
          <p:nvPr/>
        </p:nvGrpSpPr>
        <p:grpSpPr>
          <a:xfrm>
            <a:off x="3475945" y="1494455"/>
            <a:ext cx="214560" cy="259200"/>
            <a:chOff x="3475945" y="1494455"/>
            <a:chExt cx="214560" cy="259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580C948-096E-4D7B-994F-2AD73349CE2E}"/>
                    </a:ext>
                  </a:extLst>
                </p14:cNvPr>
                <p14:cNvContentPartPr/>
                <p14:nvPr/>
              </p14:nvContentPartPr>
              <p14:xfrm>
                <a:off x="3475945" y="1494455"/>
                <a:ext cx="148320" cy="2253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580C948-096E-4D7B-994F-2AD73349CE2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466945" y="1485455"/>
                  <a:ext cx="16596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3D65FDF9-E293-456B-91E3-A3579051712B}"/>
                    </a:ext>
                  </a:extLst>
                </p14:cNvPr>
                <p14:cNvContentPartPr/>
                <p14:nvPr/>
              </p14:nvContentPartPr>
              <p14:xfrm>
                <a:off x="3609145" y="1534055"/>
                <a:ext cx="81360" cy="2196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3D65FDF9-E293-456B-91E3-A3579051712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600145" y="1525055"/>
                  <a:ext cx="9900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B36FD0DC-B758-413E-B62C-A3277F467D07}"/>
                    </a:ext>
                  </a:extLst>
                </p14:cNvPr>
                <p14:cNvContentPartPr/>
                <p14:nvPr/>
              </p14:nvContentPartPr>
              <p14:xfrm>
                <a:off x="3497545" y="1615415"/>
                <a:ext cx="168480" cy="1152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B36FD0DC-B758-413E-B62C-A3277F467D0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488545" y="1606775"/>
                  <a:ext cx="186120" cy="2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37B129EA-162B-4B4B-97C3-9D96F5AD3AD8}"/>
              </a:ext>
            </a:extLst>
          </p:cNvPr>
          <p:cNvGrpSpPr/>
          <p:nvPr/>
        </p:nvGrpSpPr>
        <p:grpSpPr>
          <a:xfrm>
            <a:off x="4880665" y="1500215"/>
            <a:ext cx="241200" cy="215640"/>
            <a:chOff x="4880665" y="1500215"/>
            <a:chExt cx="241200" cy="215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BE412CBE-15AE-432A-9823-2BA495AFE88F}"/>
                    </a:ext>
                  </a:extLst>
                </p14:cNvPr>
                <p14:cNvContentPartPr/>
                <p14:nvPr/>
              </p14:nvContentPartPr>
              <p14:xfrm>
                <a:off x="4880665" y="1500215"/>
                <a:ext cx="21600" cy="2156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BE412CBE-15AE-432A-9823-2BA495AFE88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872025" y="1491215"/>
                  <a:ext cx="3924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69972334-D5B3-462C-99E8-0395584DC236}"/>
                    </a:ext>
                  </a:extLst>
                </p14:cNvPr>
                <p14:cNvContentPartPr/>
                <p14:nvPr/>
              </p14:nvContentPartPr>
              <p14:xfrm>
                <a:off x="4898305" y="1503455"/>
                <a:ext cx="223560" cy="1958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69972334-D5B3-462C-99E8-0395584DC23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889305" y="1494455"/>
                  <a:ext cx="241200" cy="21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5" name="Group 284">
            <a:extLst>
              <a:ext uri="{FF2B5EF4-FFF2-40B4-BE49-F238E27FC236}">
                <a16:creationId xmlns:a16="http://schemas.microsoft.com/office/drawing/2014/main" id="{E954BAFD-8E81-4887-966C-4ABCA52ECBFB}"/>
              </a:ext>
            </a:extLst>
          </p:cNvPr>
          <p:cNvGrpSpPr/>
          <p:nvPr/>
        </p:nvGrpSpPr>
        <p:grpSpPr>
          <a:xfrm>
            <a:off x="3787345" y="1949495"/>
            <a:ext cx="1980000" cy="406080"/>
            <a:chOff x="3787345" y="1949495"/>
            <a:chExt cx="1980000" cy="406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FAA090D9-39E8-4732-93C8-3B98099F8B57}"/>
                    </a:ext>
                  </a:extLst>
                </p14:cNvPr>
                <p14:cNvContentPartPr/>
                <p14:nvPr/>
              </p14:nvContentPartPr>
              <p14:xfrm>
                <a:off x="3787345" y="1962815"/>
                <a:ext cx="182520" cy="2818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FAA090D9-39E8-4732-93C8-3B98099F8B57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778705" y="1953815"/>
                  <a:ext cx="20016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CE653296-228F-45E0-84AE-EB3116D462CB}"/>
                    </a:ext>
                  </a:extLst>
                </p14:cNvPr>
                <p14:cNvContentPartPr/>
                <p14:nvPr/>
              </p14:nvContentPartPr>
              <p14:xfrm>
                <a:off x="3923785" y="2177375"/>
                <a:ext cx="112680" cy="1782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CE653296-228F-45E0-84AE-EB3116D462CB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915145" y="2168375"/>
                  <a:ext cx="13032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1310834-BCAF-4A69-A511-4EF81F1029E0}"/>
                    </a:ext>
                  </a:extLst>
                </p14:cNvPr>
                <p14:cNvContentPartPr/>
                <p14:nvPr/>
              </p14:nvContentPartPr>
              <p14:xfrm>
                <a:off x="3905425" y="2253695"/>
                <a:ext cx="101520" cy="522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1310834-BCAF-4A69-A511-4EF81F1029E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896785" y="2244695"/>
                  <a:ext cx="11916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8351FB14-287D-4BE0-939F-FB7CAC48A295}"/>
                    </a:ext>
                  </a:extLst>
                </p14:cNvPr>
                <p14:cNvContentPartPr/>
                <p14:nvPr/>
              </p14:nvContentPartPr>
              <p14:xfrm>
                <a:off x="4177585" y="1982615"/>
                <a:ext cx="166320" cy="3538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8351FB14-287D-4BE0-939F-FB7CAC48A295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168585" y="1973615"/>
                  <a:ext cx="183960" cy="37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09F35ED9-2059-4D55-ADCD-66D6C1952C42}"/>
                    </a:ext>
                  </a:extLst>
                </p14:cNvPr>
                <p14:cNvContentPartPr/>
                <p14:nvPr/>
              </p14:nvContentPartPr>
              <p14:xfrm>
                <a:off x="4447225" y="1960655"/>
                <a:ext cx="174240" cy="2664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09F35ED9-2059-4D55-ADCD-66D6C1952C42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438585" y="1951655"/>
                  <a:ext cx="191880" cy="28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06DD37E-BD98-4111-98E3-C75B008A1A91}"/>
                    </a:ext>
                  </a:extLst>
                </p14:cNvPr>
                <p14:cNvContentPartPr/>
                <p14:nvPr/>
              </p14:nvContentPartPr>
              <p14:xfrm>
                <a:off x="4622545" y="2184575"/>
                <a:ext cx="11520" cy="16776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A06DD37E-BD98-4111-98E3-C75B008A1A9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613905" y="2175575"/>
                  <a:ext cx="2916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78926727-8A31-4831-ADA4-CB6D489143B7}"/>
                    </a:ext>
                  </a:extLst>
                </p14:cNvPr>
                <p14:cNvContentPartPr/>
                <p14:nvPr/>
              </p14:nvContentPartPr>
              <p14:xfrm>
                <a:off x="4610665" y="2186015"/>
                <a:ext cx="107640" cy="140040"/>
              </p14:xfrm>
            </p:contentPart>
          </mc:Choice>
          <mc:Fallback xmlns=""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78926727-8A31-4831-ADA4-CB6D489143B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601665" y="2177375"/>
                  <a:ext cx="12528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CFF8C7BD-33AA-4673-AC9A-2B7BECF65FCA}"/>
                    </a:ext>
                  </a:extLst>
                </p14:cNvPr>
                <p14:cNvContentPartPr/>
                <p14:nvPr/>
              </p14:nvContentPartPr>
              <p14:xfrm>
                <a:off x="4786345" y="2044535"/>
                <a:ext cx="213840" cy="137880"/>
              </p14:xfrm>
            </p:contentPart>
          </mc:Choice>
          <mc:Fallback xmlns=""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CFF8C7BD-33AA-4673-AC9A-2B7BECF65FCA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4777345" y="2035895"/>
                  <a:ext cx="23148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98111F2D-FF85-4B62-960D-57EC73785088}"/>
                    </a:ext>
                  </a:extLst>
                </p14:cNvPr>
                <p14:cNvContentPartPr/>
                <p14:nvPr/>
              </p14:nvContentPartPr>
              <p14:xfrm>
                <a:off x="5139865" y="1966775"/>
                <a:ext cx="43920" cy="262080"/>
              </p14:xfrm>
            </p:contentPart>
          </mc:Choice>
          <mc:Fallback xmlns=""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98111F2D-FF85-4B62-960D-57EC73785088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131225" y="1958135"/>
                  <a:ext cx="6156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98D2329D-1F0B-494B-A7C6-5078C41453D4}"/>
                    </a:ext>
                  </a:extLst>
                </p14:cNvPr>
                <p14:cNvContentPartPr/>
                <p14:nvPr/>
              </p14:nvContentPartPr>
              <p14:xfrm>
                <a:off x="5132305" y="1958855"/>
                <a:ext cx="178560" cy="27324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98D2329D-1F0B-494B-A7C6-5078C41453D4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123305" y="1949855"/>
                  <a:ext cx="19620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3DCD1E8D-F3D2-46DB-88E5-4703B2436668}"/>
                    </a:ext>
                  </a:extLst>
                </p14:cNvPr>
                <p14:cNvContentPartPr/>
                <p14:nvPr/>
              </p14:nvContentPartPr>
              <p14:xfrm>
                <a:off x="5380705" y="2063615"/>
                <a:ext cx="360" cy="5040"/>
              </p14:xfrm>
            </p:contentPart>
          </mc:Choice>
          <mc:Fallback xmlns=""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3DCD1E8D-F3D2-46DB-88E5-4703B2436668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372065" y="2054975"/>
                  <a:ext cx="180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AB6D516B-C973-4B03-80BA-4458EEAE9521}"/>
                    </a:ext>
                  </a:extLst>
                </p14:cNvPr>
                <p14:cNvContentPartPr/>
                <p14:nvPr/>
              </p14:nvContentPartPr>
              <p14:xfrm>
                <a:off x="5372425" y="2131295"/>
                <a:ext cx="1440" cy="17280"/>
              </p14:xfrm>
            </p:contentPart>
          </mc:Choice>
          <mc:Fallback xmlns=""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AB6D516B-C973-4B03-80BA-4458EEAE952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363425" y="2122295"/>
                  <a:ext cx="1908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AFDED501-8CB5-4B05-AF0A-8DD31C0A7C35}"/>
                    </a:ext>
                  </a:extLst>
                </p14:cNvPr>
                <p14:cNvContentPartPr/>
                <p14:nvPr/>
              </p14:nvContentPartPr>
              <p14:xfrm>
                <a:off x="5463145" y="1998815"/>
                <a:ext cx="120600" cy="173880"/>
              </p14:xfrm>
            </p:contentPart>
          </mc:Choice>
          <mc:Fallback xmlns=""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AFDED501-8CB5-4B05-AF0A-8DD31C0A7C35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454505" y="1989815"/>
                  <a:ext cx="13824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15A3A5C2-71D1-473F-B9DA-0D4771D092A1}"/>
                    </a:ext>
                  </a:extLst>
                </p14:cNvPr>
                <p14:cNvContentPartPr/>
                <p14:nvPr/>
              </p14:nvContentPartPr>
              <p14:xfrm>
                <a:off x="5613265" y="1949495"/>
                <a:ext cx="154080" cy="22104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15A3A5C2-71D1-473F-B9DA-0D4771D092A1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604265" y="1940495"/>
                  <a:ext cx="171720" cy="238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4" name="Group 283">
            <a:extLst>
              <a:ext uri="{FF2B5EF4-FFF2-40B4-BE49-F238E27FC236}">
                <a16:creationId xmlns:a16="http://schemas.microsoft.com/office/drawing/2014/main" id="{4033C5F6-EF30-4911-B9A6-8FC0642812C8}"/>
              </a:ext>
            </a:extLst>
          </p:cNvPr>
          <p:cNvGrpSpPr/>
          <p:nvPr/>
        </p:nvGrpSpPr>
        <p:grpSpPr>
          <a:xfrm>
            <a:off x="3871585" y="2450975"/>
            <a:ext cx="2045520" cy="393120"/>
            <a:chOff x="3871585" y="2450975"/>
            <a:chExt cx="2045520" cy="393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1C9EE3F6-7C2F-4B89-8170-0AE4E9AB13D4}"/>
                    </a:ext>
                  </a:extLst>
                </p14:cNvPr>
                <p14:cNvContentPartPr/>
                <p14:nvPr/>
              </p14:nvContentPartPr>
              <p14:xfrm>
                <a:off x="3871585" y="2450975"/>
                <a:ext cx="157320" cy="19476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1C9EE3F6-7C2F-4B89-8170-0AE4E9AB13D4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862585" y="2441975"/>
                  <a:ext cx="17496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DD56BCEC-105D-4897-894B-0D5B68A4F97E}"/>
                    </a:ext>
                  </a:extLst>
                </p14:cNvPr>
                <p14:cNvContentPartPr/>
                <p14:nvPr/>
              </p14:nvContentPartPr>
              <p14:xfrm>
                <a:off x="3983185" y="2619095"/>
                <a:ext cx="117360" cy="175320"/>
              </p14:xfrm>
            </p:contentPart>
          </mc:Choice>
          <mc:Fallback xmlns=""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DD56BCEC-105D-4897-894B-0D5B68A4F97E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974185" y="2610095"/>
                  <a:ext cx="13500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14C59298-F04A-4758-9B19-8C18031C827C}"/>
                    </a:ext>
                  </a:extLst>
                </p14:cNvPr>
                <p14:cNvContentPartPr/>
                <p14:nvPr/>
              </p14:nvContentPartPr>
              <p14:xfrm>
                <a:off x="3985705" y="2665535"/>
                <a:ext cx="98640" cy="4896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14C59298-F04A-4758-9B19-8C18031C827C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3977065" y="2656895"/>
                  <a:ext cx="11628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40FBA3FF-0C54-44EB-9EAE-30B481BE4B1B}"/>
                    </a:ext>
                  </a:extLst>
                </p14:cNvPr>
                <p14:cNvContentPartPr/>
                <p14:nvPr/>
              </p14:nvContentPartPr>
              <p14:xfrm>
                <a:off x="4211425" y="2504615"/>
                <a:ext cx="140040" cy="22176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40FBA3FF-0C54-44EB-9EAE-30B481BE4B1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202785" y="2495975"/>
                  <a:ext cx="15768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254ADB42-3C6C-4000-BA44-EFA060EB1432}"/>
                    </a:ext>
                  </a:extLst>
                </p14:cNvPr>
                <p14:cNvContentPartPr/>
                <p14:nvPr/>
              </p14:nvContentPartPr>
              <p14:xfrm>
                <a:off x="4469185" y="2497775"/>
                <a:ext cx="127080" cy="18072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254ADB42-3C6C-4000-BA44-EFA060EB1432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460545" y="2488775"/>
                  <a:ext cx="144720" cy="19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72CD061F-1389-4B49-9F15-63D898E3C54D}"/>
                    </a:ext>
                  </a:extLst>
                </p14:cNvPr>
                <p14:cNvContentPartPr/>
                <p14:nvPr/>
              </p14:nvContentPartPr>
              <p14:xfrm>
                <a:off x="4619305" y="2666615"/>
                <a:ext cx="6120" cy="177480"/>
              </p14:xfrm>
            </p:contentPart>
          </mc:Choice>
          <mc:Fallback xmlns=""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72CD061F-1389-4B49-9F15-63D898E3C54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610665" y="2657615"/>
                  <a:ext cx="2376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EE584C62-0E18-4888-89E3-74DB31B868EB}"/>
                    </a:ext>
                  </a:extLst>
                </p14:cNvPr>
                <p14:cNvContentPartPr/>
                <p14:nvPr/>
              </p14:nvContentPartPr>
              <p14:xfrm>
                <a:off x="4608145" y="2668055"/>
                <a:ext cx="120960" cy="136440"/>
              </p14:xfrm>
            </p:contentPart>
          </mc:Choice>
          <mc:Fallback xmlns=""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EE584C62-0E18-4888-89E3-74DB31B868E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599505" y="2659055"/>
                  <a:ext cx="13860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A7CF82BB-5C61-4B59-B4A2-D9E9015E5CFD}"/>
                    </a:ext>
                  </a:extLst>
                </p14:cNvPr>
                <p14:cNvContentPartPr/>
                <p14:nvPr/>
              </p14:nvContentPartPr>
              <p14:xfrm>
                <a:off x="4867705" y="2529095"/>
                <a:ext cx="239040" cy="13752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A7CF82BB-5C61-4B59-B4A2-D9E9015E5CF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4858705" y="2520455"/>
                  <a:ext cx="25668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A9DF7BE8-A742-42FB-816E-C54A26472BC5}"/>
                    </a:ext>
                  </a:extLst>
                </p14:cNvPr>
                <p14:cNvContentPartPr/>
                <p14:nvPr/>
              </p14:nvContentPartPr>
              <p14:xfrm>
                <a:off x="5193505" y="2495615"/>
                <a:ext cx="176400" cy="239040"/>
              </p14:xfrm>
            </p:contentPart>
          </mc:Choice>
          <mc:Fallback xmlns=""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A9DF7BE8-A742-42FB-816E-C54A26472BC5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184505" y="2486615"/>
                  <a:ext cx="19404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FD26770C-3467-4F3C-9772-95288BB78A7E}"/>
                    </a:ext>
                  </a:extLst>
                </p14:cNvPr>
                <p14:cNvContentPartPr/>
                <p14:nvPr/>
              </p14:nvContentPartPr>
              <p14:xfrm>
                <a:off x="5418505" y="2577335"/>
                <a:ext cx="9720" cy="14040"/>
              </p14:xfrm>
            </p:contentPart>
          </mc:Choice>
          <mc:Fallback xmlns=""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FD26770C-3467-4F3C-9772-95288BB78A7E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409865" y="2568335"/>
                  <a:ext cx="2736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70EF4CE1-F397-443E-9790-507EE9BDB7CE}"/>
                    </a:ext>
                  </a:extLst>
                </p14:cNvPr>
                <p14:cNvContentPartPr/>
                <p14:nvPr/>
              </p14:nvContentPartPr>
              <p14:xfrm>
                <a:off x="5430025" y="2641775"/>
                <a:ext cx="7920" cy="1476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70EF4CE1-F397-443E-9790-507EE9BDB7C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5421025" y="2633135"/>
                  <a:ext cx="2556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5FAAD3B7-D1D2-45DA-9C6C-17C92484FA22}"/>
                    </a:ext>
                  </a:extLst>
                </p14:cNvPr>
                <p14:cNvContentPartPr/>
                <p14:nvPr/>
              </p14:nvContentPartPr>
              <p14:xfrm>
                <a:off x="5525425" y="2542415"/>
                <a:ext cx="98280" cy="196920"/>
              </p14:xfrm>
            </p:contentPart>
          </mc:Choice>
          <mc:Fallback xmlns=""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5FAAD3B7-D1D2-45DA-9C6C-17C92484FA2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5516785" y="2533775"/>
                  <a:ext cx="11592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558D4860-73AA-4CD5-AA6C-02CE6AB421DC}"/>
                    </a:ext>
                  </a:extLst>
                </p14:cNvPr>
                <p14:cNvContentPartPr/>
                <p14:nvPr/>
              </p14:nvContentPartPr>
              <p14:xfrm>
                <a:off x="5672305" y="2561855"/>
                <a:ext cx="21600" cy="16344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558D4860-73AA-4CD5-AA6C-02CE6AB421DC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663305" y="2553215"/>
                  <a:ext cx="3924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2BE075EF-1B33-4FE2-BABC-2A5045351946}"/>
                    </a:ext>
                  </a:extLst>
                </p14:cNvPr>
                <p14:cNvContentPartPr/>
                <p14:nvPr/>
              </p14:nvContentPartPr>
              <p14:xfrm>
                <a:off x="5676265" y="2557895"/>
                <a:ext cx="103320" cy="216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2BE075EF-1B33-4FE2-BABC-2A504535194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5667625" y="2548895"/>
                  <a:ext cx="1209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BBDEB89C-0038-490C-B5A8-00A5205F3601}"/>
                    </a:ext>
                  </a:extLst>
                </p14:cNvPr>
                <p14:cNvContentPartPr/>
                <p14:nvPr/>
              </p14:nvContentPartPr>
              <p14:xfrm>
                <a:off x="5673745" y="2623055"/>
                <a:ext cx="87840" cy="1800"/>
              </p14:xfrm>
            </p:contentPart>
          </mc:Choice>
          <mc:Fallback xmlns=""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BBDEB89C-0038-490C-B5A8-00A5205F3601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664745" y="2614415"/>
                  <a:ext cx="10548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3362B16D-14CD-4B13-A7D1-133F16053565}"/>
                    </a:ext>
                  </a:extLst>
                </p14:cNvPr>
                <p14:cNvContentPartPr/>
                <p14:nvPr/>
              </p14:nvContentPartPr>
              <p14:xfrm>
                <a:off x="5824585" y="2559335"/>
                <a:ext cx="13680" cy="148320"/>
              </p14:xfrm>
            </p:contentPart>
          </mc:Choice>
          <mc:Fallback xmlns=""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3362B16D-14CD-4B13-A7D1-133F16053565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5815945" y="2550695"/>
                  <a:ext cx="3132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A1F8CA19-8B52-4EAF-AEEB-82BA25439F60}"/>
                    </a:ext>
                  </a:extLst>
                </p14:cNvPr>
                <p14:cNvContentPartPr/>
                <p14:nvPr/>
              </p14:nvContentPartPr>
              <p14:xfrm>
                <a:off x="5816305" y="2565455"/>
                <a:ext cx="99720" cy="9720"/>
              </p14:xfrm>
            </p:contentPart>
          </mc:Choice>
          <mc:Fallback xmlns=""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A1F8CA19-8B52-4EAF-AEEB-82BA25439F60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807305" y="2556455"/>
                  <a:ext cx="1173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E50C26E3-926F-4AFF-8A3F-6E0084F7E9C0}"/>
                    </a:ext>
                  </a:extLst>
                </p14:cNvPr>
                <p14:cNvContentPartPr/>
                <p14:nvPr/>
              </p14:nvContentPartPr>
              <p14:xfrm>
                <a:off x="5819185" y="2622335"/>
                <a:ext cx="97920" cy="3600"/>
              </p14:xfrm>
            </p:contentPart>
          </mc:Choice>
          <mc:Fallback xmlns=""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E50C26E3-926F-4AFF-8A3F-6E0084F7E9C0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5810185" y="2613335"/>
                  <a:ext cx="115560" cy="212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ransition>
    <p:fade thruBlk="1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5" name="Google Shape;545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90713" y="857250"/>
            <a:ext cx="5362575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546" name="Google Shape;546;p15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5825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Karakteristik Dioda Zener</a:t>
            </a:r>
            <a:endParaRPr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3D5B6D25-CC92-4F31-8DBA-2967FF82BAAE}"/>
              </a:ext>
            </a:extLst>
          </p:cNvPr>
          <p:cNvGrpSpPr/>
          <p:nvPr/>
        </p:nvGrpSpPr>
        <p:grpSpPr>
          <a:xfrm>
            <a:off x="2753930" y="3555659"/>
            <a:ext cx="1788480" cy="816480"/>
            <a:chOff x="2753930" y="3555659"/>
            <a:chExt cx="1788480" cy="816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8C431791-D1CF-4637-9959-88C8EB344BC4}"/>
                    </a:ext>
                  </a:extLst>
                </p14:cNvPr>
                <p14:cNvContentPartPr/>
                <p14:nvPr/>
              </p14:nvContentPartPr>
              <p14:xfrm>
                <a:off x="2753930" y="3555659"/>
                <a:ext cx="1788480" cy="47484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8C431791-D1CF-4637-9959-88C8EB344BC4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745290" y="3547019"/>
                  <a:ext cx="1806120" cy="49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6B6E75BB-FC13-4983-8190-7DCDDACF6EF2}"/>
                    </a:ext>
                  </a:extLst>
                </p14:cNvPr>
                <p14:cNvContentPartPr/>
                <p14:nvPr/>
              </p14:nvContentPartPr>
              <p14:xfrm>
                <a:off x="3074330" y="4122659"/>
                <a:ext cx="150840" cy="2494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6B6E75BB-FC13-4983-8190-7DCDDACF6EF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065330" y="4113659"/>
                  <a:ext cx="168480" cy="26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54B9810E-86BE-413A-A327-92FDAE438C69}"/>
                    </a:ext>
                  </a:extLst>
                </p14:cNvPr>
                <p14:cNvContentPartPr/>
                <p14:nvPr/>
              </p14:nvContentPartPr>
              <p14:xfrm>
                <a:off x="3069290" y="4260539"/>
                <a:ext cx="94680" cy="75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54B9810E-86BE-413A-A327-92FDAE438C69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3060290" y="4251899"/>
                  <a:ext cx="11232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65D52A42-B789-453B-A105-C9C448FAE9F1}"/>
                    </a:ext>
                  </a:extLst>
                </p14:cNvPr>
                <p14:cNvContentPartPr/>
                <p14:nvPr/>
              </p14:nvContentPartPr>
              <p14:xfrm>
                <a:off x="3248570" y="4245779"/>
                <a:ext cx="112680" cy="10188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65D52A42-B789-453B-A105-C9C448FAE9F1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239930" y="4236779"/>
                  <a:ext cx="13032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B33AE72-4FC7-4A16-B4E8-19B476665820}"/>
                    </a:ext>
                  </a:extLst>
                </p14:cNvPr>
                <p14:cNvContentPartPr/>
                <p14:nvPr/>
              </p14:nvContentPartPr>
              <p14:xfrm>
                <a:off x="3382850" y="4220219"/>
                <a:ext cx="140760" cy="1101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B33AE72-4FC7-4A16-B4E8-19B476665820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374210" y="4211219"/>
                  <a:ext cx="158400" cy="12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4625BB0-D148-41B6-82F9-011755992472}"/>
                    </a:ext>
                  </a:extLst>
                </p14:cNvPr>
                <p14:cNvContentPartPr/>
                <p14:nvPr/>
              </p14:nvContentPartPr>
              <p14:xfrm>
                <a:off x="3555290" y="4190339"/>
                <a:ext cx="107640" cy="1116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4625BB0-D148-41B6-82F9-01175599247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546290" y="4181699"/>
                  <a:ext cx="12528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D708E9E-1A86-47B7-8010-69D150DF1CE9}"/>
                    </a:ext>
                  </a:extLst>
                </p14:cNvPr>
                <p14:cNvContentPartPr/>
                <p14:nvPr/>
              </p14:nvContentPartPr>
              <p14:xfrm>
                <a:off x="3711530" y="4183499"/>
                <a:ext cx="94680" cy="1256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D708E9E-1A86-47B7-8010-69D150DF1CE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702890" y="4174859"/>
                  <a:ext cx="11232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7F6F17A-7A0C-4D06-BA10-C49ACF078633}"/>
                    </a:ext>
                  </a:extLst>
                </p14:cNvPr>
                <p14:cNvContentPartPr/>
                <p14:nvPr/>
              </p14:nvContentPartPr>
              <p14:xfrm>
                <a:off x="3828530" y="4181699"/>
                <a:ext cx="109800" cy="1112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7F6F17A-7A0C-4D06-BA10-C49ACF078633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819890" y="4173059"/>
                  <a:ext cx="12744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E3FF59B-BE2C-435B-AC54-BAF5A0A98649}"/>
                    </a:ext>
                  </a:extLst>
                </p14:cNvPr>
                <p14:cNvContentPartPr/>
                <p14:nvPr/>
              </p14:nvContentPartPr>
              <p14:xfrm>
                <a:off x="4059650" y="4062179"/>
                <a:ext cx="118080" cy="1911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E3FF59B-BE2C-435B-AC54-BAF5A0A9864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4050650" y="4053539"/>
                  <a:ext cx="13572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82E40F63-6B4E-4FE4-897F-D26F24B45666}"/>
                    </a:ext>
                  </a:extLst>
                </p14:cNvPr>
                <p14:cNvContentPartPr/>
                <p14:nvPr/>
              </p14:nvContentPartPr>
              <p14:xfrm>
                <a:off x="4211570" y="4036979"/>
                <a:ext cx="70200" cy="153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82E40F63-6B4E-4FE4-897F-D26F24B4566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4202930" y="4028339"/>
                  <a:ext cx="8784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86E5F66-F917-485A-87A0-57C6990B55C2}"/>
                    </a:ext>
                  </a:extLst>
                </p14:cNvPr>
                <p14:cNvContentPartPr/>
                <p14:nvPr/>
              </p14:nvContentPartPr>
              <p14:xfrm>
                <a:off x="4223810" y="4029779"/>
                <a:ext cx="91080" cy="165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86E5F66-F917-485A-87A0-57C6990B55C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214810" y="4021139"/>
                  <a:ext cx="10872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0EF8D5C-1E89-4560-AC7D-0A50B737615B}"/>
                    </a:ext>
                  </a:extLst>
                </p14:cNvPr>
                <p14:cNvContentPartPr/>
                <p14:nvPr/>
              </p14:nvContentPartPr>
              <p14:xfrm>
                <a:off x="4241810" y="4077659"/>
                <a:ext cx="83160" cy="219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0EF8D5C-1E89-4560-AC7D-0A50B737615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232810" y="4068659"/>
                  <a:ext cx="1008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57DB737-2788-45D6-AE13-05F2379E9D50}"/>
                    </a:ext>
                  </a:extLst>
                </p14:cNvPr>
                <p14:cNvContentPartPr/>
                <p14:nvPr/>
              </p14:nvContentPartPr>
              <p14:xfrm>
                <a:off x="4366010" y="4030859"/>
                <a:ext cx="37440" cy="1263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57DB737-2788-45D6-AE13-05F2379E9D50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357010" y="4021859"/>
                  <a:ext cx="5508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84EC405-A90D-4E76-B137-24F333A398E0}"/>
                    </a:ext>
                  </a:extLst>
                </p14:cNvPr>
                <p14:cNvContentPartPr/>
                <p14:nvPr/>
              </p14:nvContentPartPr>
              <p14:xfrm>
                <a:off x="4362050" y="3999899"/>
                <a:ext cx="72360" cy="158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84EC405-A90D-4E76-B137-24F333A398E0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353050" y="3991259"/>
                  <a:ext cx="9000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F0D65C48-681C-4B06-A2AA-E0BCEB244793}"/>
                    </a:ext>
                  </a:extLst>
                </p14:cNvPr>
                <p14:cNvContentPartPr/>
                <p14:nvPr/>
              </p14:nvContentPartPr>
              <p14:xfrm>
                <a:off x="4359890" y="4015379"/>
                <a:ext cx="81360" cy="536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F0D65C48-681C-4B06-A2AA-E0BCEB24479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351250" y="4006739"/>
                  <a:ext cx="99000" cy="7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4" name="Group 543">
            <a:extLst>
              <a:ext uri="{FF2B5EF4-FFF2-40B4-BE49-F238E27FC236}">
                <a16:creationId xmlns:a16="http://schemas.microsoft.com/office/drawing/2014/main" id="{D2E8E563-6EF5-4839-8FB4-1D2EF562EAE9}"/>
              </a:ext>
            </a:extLst>
          </p:cNvPr>
          <p:cNvGrpSpPr/>
          <p:nvPr/>
        </p:nvGrpSpPr>
        <p:grpSpPr>
          <a:xfrm>
            <a:off x="2139410" y="2917379"/>
            <a:ext cx="1219320" cy="433080"/>
            <a:chOff x="2139410" y="2917379"/>
            <a:chExt cx="1219320" cy="43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CCA4327-38C9-4459-80EE-7D2931C80169}"/>
                    </a:ext>
                  </a:extLst>
                </p14:cNvPr>
                <p14:cNvContentPartPr/>
                <p14:nvPr/>
              </p14:nvContentPartPr>
              <p14:xfrm>
                <a:off x="2139410" y="3099539"/>
                <a:ext cx="189720" cy="2509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CCA4327-38C9-4459-80EE-7D2931C8016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130410" y="3090899"/>
                  <a:ext cx="20736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3EF48442-9A38-40A6-875F-27281D03933D}"/>
                    </a:ext>
                  </a:extLst>
                </p14:cNvPr>
                <p14:cNvContentPartPr/>
                <p14:nvPr/>
              </p14:nvContentPartPr>
              <p14:xfrm>
                <a:off x="2170370" y="3224099"/>
                <a:ext cx="101520" cy="75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3EF48442-9A38-40A6-875F-27281D03933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2161730" y="3215099"/>
                  <a:ext cx="1191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BA71F0B-5501-41C3-85B0-2AAEC61BFA75}"/>
                    </a:ext>
                  </a:extLst>
                </p14:cNvPr>
                <p14:cNvContentPartPr/>
                <p14:nvPr/>
              </p14:nvContentPartPr>
              <p14:xfrm>
                <a:off x="2341730" y="3189539"/>
                <a:ext cx="103680" cy="1008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BA71F0B-5501-41C3-85B0-2AAEC61BFA75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333090" y="3180899"/>
                  <a:ext cx="12132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105A6E1D-124D-4C92-9B57-041110A86782}"/>
                    </a:ext>
                  </a:extLst>
                </p14:cNvPr>
                <p14:cNvContentPartPr/>
                <p14:nvPr/>
              </p14:nvContentPartPr>
              <p14:xfrm>
                <a:off x="2453690" y="3160739"/>
                <a:ext cx="117000" cy="1220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105A6E1D-124D-4C92-9B57-041110A8678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444690" y="3152099"/>
                  <a:ext cx="13464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59ED6C4D-3BE2-45D5-983C-333CACFC0150}"/>
                    </a:ext>
                  </a:extLst>
                </p14:cNvPr>
                <p14:cNvContentPartPr/>
                <p14:nvPr/>
              </p14:nvContentPartPr>
              <p14:xfrm>
                <a:off x="2568170" y="3128339"/>
                <a:ext cx="118440" cy="1321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59ED6C4D-3BE2-45D5-983C-333CACFC015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2559530" y="3119339"/>
                  <a:ext cx="13608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6FE36519-DB2E-4B02-A3D5-45A9C713D949}"/>
                    </a:ext>
                  </a:extLst>
                </p14:cNvPr>
                <p14:cNvContentPartPr/>
                <p14:nvPr/>
              </p14:nvContentPartPr>
              <p14:xfrm>
                <a:off x="2708570" y="3090539"/>
                <a:ext cx="92520" cy="1249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6FE36519-DB2E-4B02-A3D5-45A9C713D94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699570" y="3081539"/>
                  <a:ext cx="110160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9D634C4-1AFF-48DF-A129-8C9990C81DE8}"/>
                    </a:ext>
                  </a:extLst>
                </p14:cNvPr>
                <p14:cNvContentPartPr/>
                <p14:nvPr/>
              </p14:nvContentPartPr>
              <p14:xfrm>
                <a:off x="2803610" y="3106739"/>
                <a:ext cx="63360" cy="1335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9D634C4-1AFF-48DF-A129-8C9990C81DE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794970" y="3098099"/>
                  <a:ext cx="8100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A645656E-30BB-4A61-99C2-5BF5037EE797}"/>
                    </a:ext>
                  </a:extLst>
                </p14:cNvPr>
                <p14:cNvContentPartPr/>
                <p14:nvPr/>
              </p14:nvContentPartPr>
              <p14:xfrm>
                <a:off x="2922050" y="3110339"/>
                <a:ext cx="4320" cy="14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A645656E-30BB-4A61-99C2-5BF5037EE79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913050" y="3101699"/>
                  <a:ext cx="2196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86520B8-490A-4C17-92D5-F8780FD79844}"/>
                    </a:ext>
                  </a:extLst>
                </p14:cNvPr>
                <p14:cNvContentPartPr/>
                <p14:nvPr/>
              </p14:nvContentPartPr>
              <p14:xfrm>
                <a:off x="2922050" y="3111419"/>
                <a:ext cx="360" cy="3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86520B8-490A-4C17-92D5-F8780FD7984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913050" y="310241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BB0CAA38-F535-4388-BD85-90D12E1132FC}"/>
                    </a:ext>
                  </a:extLst>
                </p14:cNvPr>
                <p14:cNvContentPartPr/>
                <p14:nvPr/>
              </p14:nvContentPartPr>
              <p14:xfrm>
                <a:off x="2922050" y="3111419"/>
                <a:ext cx="25560" cy="5436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BB0CAA38-F535-4388-BD85-90D12E1132FC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913050" y="3102419"/>
                  <a:ext cx="4320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4082629E-B8F4-4F9D-A4E6-ECBC96346F02}"/>
                    </a:ext>
                  </a:extLst>
                </p14:cNvPr>
                <p14:cNvContentPartPr/>
                <p14:nvPr/>
              </p14:nvContentPartPr>
              <p14:xfrm>
                <a:off x="3055610" y="2988659"/>
                <a:ext cx="102960" cy="1710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4082629E-B8F4-4F9D-A4E6-ECBC96346F0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046610" y="2980019"/>
                  <a:ext cx="12060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654BCBE-D8A6-49E3-A3BC-BB05AC0082FC}"/>
                    </a:ext>
                  </a:extLst>
                </p14:cNvPr>
                <p14:cNvContentPartPr/>
                <p14:nvPr/>
              </p14:nvContentPartPr>
              <p14:xfrm>
                <a:off x="3210410" y="2968139"/>
                <a:ext cx="48960" cy="1612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654BCBE-D8A6-49E3-A3BC-BB05AC0082FC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201770" y="2959139"/>
                  <a:ext cx="6660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C3645ED-13D4-45C2-8A83-D8759E61FA50}"/>
                    </a:ext>
                  </a:extLst>
                </p14:cNvPr>
                <p14:cNvContentPartPr/>
                <p14:nvPr/>
              </p14:nvContentPartPr>
              <p14:xfrm>
                <a:off x="3203930" y="2917379"/>
                <a:ext cx="154800" cy="1663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C3645ED-13D4-45C2-8A83-D8759E61FA50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195290" y="2908379"/>
                  <a:ext cx="172440" cy="183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3" name="Group 552">
            <a:extLst>
              <a:ext uri="{FF2B5EF4-FFF2-40B4-BE49-F238E27FC236}">
                <a16:creationId xmlns:a16="http://schemas.microsoft.com/office/drawing/2014/main" id="{6F37DC62-3527-4BF7-AE52-1DE6E74ADDD3}"/>
              </a:ext>
            </a:extLst>
          </p:cNvPr>
          <p:cNvGrpSpPr/>
          <p:nvPr/>
        </p:nvGrpSpPr>
        <p:grpSpPr>
          <a:xfrm>
            <a:off x="2931050" y="5331539"/>
            <a:ext cx="1087560" cy="269280"/>
            <a:chOff x="2931050" y="5331539"/>
            <a:chExt cx="1087560" cy="26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547" name="Ink 546">
                  <a:extLst>
                    <a:ext uri="{FF2B5EF4-FFF2-40B4-BE49-F238E27FC236}">
                      <a16:creationId xmlns:a16="http://schemas.microsoft.com/office/drawing/2014/main" id="{E88CA7FE-42FA-4FB4-83E0-BD0CB4D97E4C}"/>
                    </a:ext>
                  </a:extLst>
                </p14:cNvPr>
                <p14:cNvContentPartPr/>
                <p14:nvPr/>
              </p14:nvContentPartPr>
              <p14:xfrm>
                <a:off x="2931050" y="5331539"/>
                <a:ext cx="335880" cy="269280"/>
              </p14:xfrm>
            </p:contentPart>
          </mc:Choice>
          <mc:Fallback xmlns="">
            <p:pic>
              <p:nvPicPr>
                <p:cNvPr id="547" name="Ink 546">
                  <a:extLst>
                    <a:ext uri="{FF2B5EF4-FFF2-40B4-BE49-F238E27FC236}">
                      <a16:creationId xmlns:a16="http://schemas.microsoft.com/office/drawing/2014/main" id="{E88CA7FE-42FA-4FB4-83E0-BD0CB4D97E4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2922410" y="5322539"/>
                  <a:ext cx="353520" cy="28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548" name="Ink 547">
                  <a:extLst>
                    <a:ext uri="{FF2B5EF4-FFF2-40B4-BE49-F238E27FC236}">
                      <a16:creationId xmlns:a16="http://schemas.microsoft.com/office/drawing/2014/main" id="{F003F313-476D-41D3-B530-BE219AB66F8A}"/>
                    </a:ext>
                  </a:extLst>
                </p14:cNvPr>
                <p14:cNvContentPartPr/>
                <p14:nvPr/>
              </p14:nvContentPartPr>
              <p14:xfrm>
                <a:off x="3266570" y="5367539"/>
                <a:ext cx="110520" cy="205920"/>
              </p14:xfrm>
            </p:contentPart>
          </mc:Choice>
          <mc:Fallback xmlns="">
            <p:pic>
              <p:nvPicPr>
                <p:cNvPr id="548" name="Ink 547">
                  <a:extLst>
                    <a:ext uri="{FF2B5EF4-FFF2-40B4-BE49-F238E27FC236}">
                      <a16:creationId xmlns:a16="http://schemas.microsoft.com/office/drawing/2014/main" id="{F003F313-476D-41D3-B530-BE219AB66F8A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257930" y="5358539"/>
                  <a:ext cx="12816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549" name="Ink 548">
                  <a:extLst>
                    <a:ext uri="{FF2B5EF4-FFF2-40B4-BE49-F238E27FC236}">
                      <a16:creationId xmlns:a16="http://schemas.microsoft.com/office/drawing/2014/main" id="{E01447C0-661F-4265-8AD9-27D7442A3556}"/>
                    </a:ext>
                  </a:extLst>
                </p14:cNvPr>
                <p14:cNvContentPartPr/>
                <p14:nvPr/>
              </p14:nvContentPartPr>
              <p14:xfrm>
                <a:off x="3446210" y="5364299"/>
                <a:ext cx="148680" cy="201240"/>
              </p14:xfrm>
            </p:contentPart>
          </mc:Choice>
          <mc:Fallback xmlns="">
            <p:pic>
              <p:nvPicPr>
                <p:cNvPr id="549" name="Ink 548">
                  <a:extLst>
                    <a:ext uri="{FF2B5EF4-FFF2-40B4-BE49-F238E27FC236}">
                      <a16:creationId xmlns:a16="http://schemas.microsoft.com/office/drawing/2014/main" id="{E01447C0-661F-4265-8AD9-27D7442A3556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437210" y="5355659"/>
                  <a:ext cx="16632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550" name="Ink 549">
                  <a:extLst>
                    <a:ext uri="{FF2B5EF4-FFF2-40B4-BE49-F238E27FC236}">
                      <a16:creationId xmlns:a16="http://schemas.microsoft.com/office/drawing/2014/main" id="{AF958C29-EC58-418F-A212-453864693A7A}"/>
                    </a:ext>
                  </a:extLst>
                </p14:cNvPr>
                <p14:cNvContentPartPr/>
                <p14:nvPr/>
              </p14:nvContentPartPr>
              <p14:xfrm>
                <a:off x="3587690" y="5359259"/>
                <a:ext cx="106560" cy="198720"/>
              </p14:xfrm>
            </p:contentPart>
          </mc:Choice>
          <mc:Fallback xmlns="">
            <p:pic>
              <p:nvPicPr>
                <p:cNvPr id="550" name="Ink 549">
                  <a:extLst>
                    <a:ext uri="{FF2B5EF4-FFF2-40B4-BE49-F238E27FC236}">
                      <a16:creationId xmlns:a16="http://schemas.microsoft.com/office/drawing/2014/main" id="{AF958C29-EC58-418F-A212-453864693A7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578690" y="5350619"/>
                  <a:ext cx="12420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551" name="Ink 550">
                  <a:extLst>
                    <a:ext uri="{FF2B5EF4-FFF2-40B4-BE49-F238E27FC236}">
                      <a16:creationId xmlns:a16="http://schemas.microsoft.com/office/drawing/2014/main" id="{7C071C1F-DA7D-4ED6-8A02-A06FB7BB905E}"/>
                    </a:ext>
                  </a:extLst>
                </p14:cNvPr>
                <p14:cNvContentPartPr/>
                <p14:nvPr/>
              </p14:nvContentPartPr>
              <p14:xfrm>
                <a:off x="3701810" y="5341259"/>
                <a:ext cx="65520" cy="194040"/>
              </p14:xfrm>
            </p:contentPart>
          </mc:Choice>
          <mc:Fallback xmlns="">
            <p:pic>
              <p:nvPicPr>
                <p:cNvPr id="551" name="Ink 550">
                  <a:extLst>
                    <a:ext uri="{FF2B5EF4-FFF2-40B4-BE49-F238E27FC236}">
                      <a16:creationId xmlns:a16="http://schemas.microsoft.com/office/drawing/2014/main" id="{7C071C1F-DA7D-4ED6-8A02-A06FB7BB905E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692810" y="5332619"/>
                  <a:ext cx="8316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552" name="Ink 551">
                  <a:extLst>
                    <a:ext uri="{FF2B5EF4-FFF2-40B4-BE49-F238E27FC236}">
                      <a16:creationId xmlns:a16="http://schemas.microsoft.com/office/drawing/2014/main" id="{879DF9C7-3D9D-4F72-80EB-7D41ED87AB40}"/>
                    </a:ext>
                  </a:extLst>
                </p14:cNvPr>
                <p14:cNvContentPartPr/>
                <p14:nvPr/>
              </p14:nvContentPartPr>
              <p14:xfrm>
                <a:off x="3819170" y="5343059"/>
                <a:ext cx="199440" cy="226080"/>
              </p14:xfrm>
            </p:contentPart>
          </mc:Choice>
          <mc:Fallback xmlns="">
            <p:pic>
              <p:nvPicPr>
                <p:cNvPr id="552" name="Ink 551">
                  <a:extLst>
                    <a:ext uri="{FF2B5EF4-FFF2-40B4-BE49-F238E27FC236}">
                      <a16:creationId xmlns:a16="http://schemas.microsoft.com/office/drawing/2014/main" id="{879DF9C7-3D9D-4F72-80EB-7D41ED87AB4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810170" y="5334059"/>
                  <a:ext cx="217080" cy="24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4" name="Group 563">
            <a:extLst>
              <a:ext uri="{FF2B5EF4-FFF2-40B4-BE49-F238E27FC236}">
                <a16:creationId xmlns:a16="http://schemas.microsoft.com/office/drawing/2014/main" id="{95F84935-E68F-4349-95E7-D2754CD4906F}"/>
              </a:ext>
            </a:extLst>
          </p:cNvPr>
          <p:cNvGrpSpPr/>
          <p:nvPr/>
        </p:nvGrpSpPr>
        <p:grpSpPr>
          <a:xfrm>
            <a:off x="5713850" y="3217619"/>
            <a:ext cx="1289880" cy="494280"/>
            <a:chOff x="5713850" y="3217619"/>
            <a:chExt cx="1289880" cy="494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54" name="Ink 553">
                  <a:extLst>
                    <a:ext uri="{FF2B5EF4-FFF2-40B4-BE49-F238E27FC236}">
                      <a16:creationId xmlns:a16="http://schemas.microsoft.com/office/drawing/2014/main" id="{0D8ADCAC-CDE6-4634-86DA-1977F5E346BB}"/>
                    </a:ext>
                  </a:extLst>
                </p14:cNvPr>
                <p14:cNvContentPartPr/>
                <p14:nvPr/>
              </p14:nvContentPartPr>
              <p14:xfrm>
                <a:off x="5728610" y="3485099"/>
                <a:ext cx="74520" cy="226800"/>
              </p14:xfrm>
            </p:contentPart>
          </mc:Choice>
          <mc:Fallback xmlns="">
            <p:pic>
              <p:nvPicPr>
                <p:cNvPr id="554" name="Ink 553">
                  <a:extLst>
                    <a:ext uri="{FF2B5EF4-FFF2-40B4-BE49-F238E27FC236}">
                      <a16:creationId xmlns:a16="http://schemas.microsoft.com/office/drawing/2014/main" id="{0D8ADCAC-CDE6-4634-86DA-1977F5E346BB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719970" y="3476459"/>
                  <a:ext cx="9216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55" name="Ink 554">
                  <a:extLst>
                    <a:ext uri="{FF2B5EF4-FFF2-40B4-BE49-F238E27FC236}">
                      <a16:creationId xmlns:a16="http://schemas.microsoft.com/office/drawing/2014/main" id="{90C4D69B-96BF-4F4D-B4EA-8187D84F68DB}"/>
                    </a:ext>
                  </a:extLst>
                </p14:cNvPr>
                <p14:cNvContentPartPr/>
                <p14:nvPr/>
              </p14:nvContentPartPr>
              <p14:xfrm>
                <a:off x="5713850" y="3481139"/>
                <a:ext cx="165600" cy="21600"/>
              </p14:xfrm>
            </p:contentPart>
          </mc:Choice>
          <mc:Fallback xmlns="">
            <p:pic>
              <p:nvPicPr>
                <p:cNvPr id="555" name="Ink 554">
                  <a:extLst>
                    <a:ext uri="{FF2B5EF4-FFF2-40B4-BE49-F238E27FC236}">
                      <a16:creationId xmlns:a16="http://schemas.microsoft.com/office/drawing/2014/main" id="{90C4D69B-96BF-4F4D-B4EA-8187D84F68DB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5704850" y="3472139"/>
                  <a:ext cx="18324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56" name="Ink 555">
                  <a:extLst>
                    <a:ext uri="{FF2B5EF4-FFF2-40B4-BE49-F238E27FC236}">
                      <a16:creationId xmlns:a16="http://schemas.microsoft.com/office/drawing/2014/main" id="{30E4C9DC-91E4-44DC-BFBA-38D5C183EC75}"/>
                    </a:ext>
                  </a:extLst>
                </p14:cNvPr>
                <p14:cNvContentPartPr/>
                <p14:nvPr/>
              </p14:nvContentPartPr>
              <p14:xfrm>
                <a:off x="5755970" y="3594539"/>
                <a:ext cx="120600" cy="23760"/>
              </p14:xfrm>
            </p:contentPart>
          </mc:Choice>
          <mc:Fallback xmlns="">
            <p:pic>
              <p:nvPicPr>
                <p:cNvPr id="556" name="Ink 555">
                  <a:extLst>
                    <a:ext uri="{FF2B5EF4-FFF2-40B4-BE49-F238E27FC236}">
                      <a16:creationId xmlns:a16="http://schemas.microsoft.com/office/drawing/2014/main" id="{30E4C9DC-91E4-44DC-BFBA-38D5C183EC75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746970" y="3585539"/>
                  <a:ext cx="13824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57" name="Ink 556">
                  <a:extLst>
                    <a:ext uri="{FF2B5EF4-FFF2-40B4-BE49-F238E27FC236}">
                      <a16:creationId xmlns:a16="http://schemas.microsoft.com/office/drawing/2014/main" id="{2CA81033-8DD1-4402-A8DE-35B11823782F}"/>
                    </a:ext>
                  </a:extLst>
                </p14:cNvPr>
                <p14:cNvContentPartPr/>
                <p14:nvPr/>
              </p14:nvContentPartPr>
              <p14:xfrm>
                <a:off x="5945330" y="3537299"/>
                <a:ext cx="110520" cy="131760"/>
              </p14:xfrm>
            </p:contentPart>
          </mc:Choice>
          <mc:Fallback xmlns="">
            <p:pic>
              <p:nvPicPr>
                <p:cNvPr id="557" name="Ink 556">
                  <a:extLst>
                    <a:ext uri="{FF2B5EF4-FFF2-40B4-BE49-F238E27FC236}">
                      <a16:creationId xmlns:a16="http://schemas.microsoft.com/office/drawing/2014/main" id="{2CA81033-8DD1-4402-A8DE-35B11823782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936690" y="3528659"/>
                  <a:ext cx="12816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58" name="Ink 557">
                  <a:extLst>
                    <a:ext uri="{FF2B5EF4-FFF2-40B4-BE49-F238E27FC236}">
                      <a16:creationId xmlns:a16="http://schemas.microsoft.com/office/drawing/2014/main" id="{42A2E851-4F14-431E-B6A7-7061B44153CD}"/>
                    </a:ext>
                  </a:extLst>
                </p14:cNvPr>
                <p14:cNvContentPartPr/>
                <p14:nvPr/>
              </p14:nvContentPartPr>
              <p14:xfrm>
                <a:off x="5997170" y="3545939"/>
                <a:ext cx="360" cy="360"/>
              </p14:xfrm>
            </p:contentPart>
          </mc:Choice>
          <mc:Fallback xmlns="">
            <p:pic>
              <p:nvPicPr>
                <p:cNvPr id="558" name="Ink 557">
                  <a:extLst>
                    <a:ext uri="{FF2B5EF4-FFF2-40B4-BE49-F238E27FC236}">
                      <a16:creationId xmlns:a16="http://schemas.microsoft.com/office/drawing/2014/main" id="{42A2E851-4F14-431E-B6A7-7061B44153C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988530" y="353693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59" name="Ink 558">
                  <a:extLst>
                    <a:ext uri="{FF2B5EF4-FFF2-40B4-BE49-F238E27FC236}">
                      <a16:creationId xmlns:a16="http://schemas.microsoft.com/office/drawing/2014/main" id="{DD1B13E9-900F-4BC7-8FFC-DD5AA66C774F}"/>
                    </a:ext>
                  </a:extLst>
                </p14:cNvPr>
                <p14:cNvContentPartPr/>
                <p14:nvPr/>
              </p14:nvContentPartPr>
              <p14:xfrm>
                <a:off x="5997170" y="3487979"/>
                <a:ext cx="203400" cy="142920"/>
              </p14:xfrm>
            </p:contentPart>
          </mc:Choice>
          <mc:Fallback xmlns="">
            <p:pic>
              <p:nvPicPr>
                <p:cNvPr id="559" name="Ink 558">
                  <a:extLst>
                    <a:ext uri="{FF2B5EF4-FFF2-40B4-BE49-F238E27FC236}">
                      <a16:creationId xmlns:a16="http://schemas.microsoft.com/office/drawing/2014/main" id="{DD1B13E9-900F-4BC7-8FFC-DD5AA66C774F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5988530" y="3479339"/>
                  <a:ext cx="22104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60" name="Ink 559">
                  <a:extLst>
                    <a:ext uri="{FF2B5EF4-FFF2-40B4-BE49-F238E27FC236}">
                      <a16:creationId xmlns:a16="http://schemas.microsoft.com/office/drawing/2014/main" id="{55BDC010-AD4C-45BC-86D1-F72EB8D36D04}"/>
                    </a:ext>
                  </a:extLst>
                </p14:cNvPr>
                <p14:cNvContentPartPr/>
                <p14:nvPr/>
              </p14:nvContentPartPr>
              <p14:xfrm>
                <a:off x="6250970" y="3395099"/>
                <a:ext cx="185400" cy="221760"/>
              </p14:xfrm>
            </p:contentPart>
          </mc:Choice>
          <mc:Fallback xmlns="">
            <p:pic>
              <p:nvPicPr>
                <p:cNvPr id="560" name="Ink 559">
                  <a:extLst>
                    <a:ext uri="{FF2B5EF4-FFF2-40B4-BE49-F238E27FC236}">
                      <a16:creationId xmlns:a16="http://schemas.microsoft.com/office/drawing/2014/main" id="{55BDC010-AD4C-45BC-86D1-F72EB8D36D04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6241970" y="3386459"/>
                  <a:ext cx="20304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61" name="Ink 560">
                  <a:extLst>
                    <a:ext uri="{FF2B5EF4-FFF2-40B4-BE49-F238E27FC236}">
                      <a16:creationId xmlns:a16="http://schemas.microsoft.com/office/drawing/2014/main" id="{06AE8EAC-AF5C-453A-BC99-B9FB24823970}"/>
                    </a:ext>
                  </a:extLst>
                </p14:cNvPr>
                <p14:cNvContentPartPr/>
                <p14:nvPr/>
              </p14:nvContentPartPr>
              <p14:xfrm>
                <a:off x="6502970" y="3396899"/>
                <a:ext cx="174240" cy="149760"/>
              </p14:xfrm>
            </p:contentPart>
          </mc:Choice>
          <mc:Fallback xmlns="">
            <p:pic>
              <p:nvPicPr>
                <p:cNvPr id="561" name="Ink 560">
                  <a:extLst>
                    <a:ext uri="{FF2B5EF4-FFF2-40B4-BE49-F238E27FC236}">
                      <a16:creationId xmlns:a16="http://schemas.microsoft.com/office/drawing/2014/main" id="{06AE8EAC-AF5C-453A-BC99-B9FB24823970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6493970" y="3387899"/>
                  <a:ext cx="19188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62" name="Ink 561">
                  <a:extLst>
                    <a:ext uri="{FF2B5EF4-FFF2-40B4-BE49-F238E27FC236}">
                      <a16:creationId xmlns:a16="http://schemas.microsoft.com/office/drawing/2014/main" id="{F7BD33CF-E1C2-481D-9F5C-FD066F004123}"/>
                    </a:ext>
                  </a:extLst>
                </p14:cNvPr>
                <p14:cNvContentPartPr/>
                <p14:nvPr/>
              </p14:nvContentPartPr>
              <p14:xfrm>
                <a:off x="6677210" y="3358019"/>
                <a:ext cx="115560" cy="179280"/>
              </p14:xfrm>
            </p:contentPart>
          </mc:Choice>
          <mc:Fallback xmlns="">
            <p:pic>
              <p:nvPicPr>
                <p:cNvPr id="562" name="Ink 561">
                  <a:extLst>
                    <a:ext uri="{FF2B5EF4-FFF2-40B4-BE49-F238E27FC236}">
                      <a16:creationId xmlns:a16="http://schemas.microsoft.com/office/drawing/2014/main" id="{F7BD33CF-E1C2-481D-9F5C-FD066F004123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6668570" y="3349019"/>
                  <a:ext cx="13320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63" name="Ink 562">
                  <a:extLst>
                    <a:ext uri="{FF2B5EF4-FFF2-40B4-BE49-F238E27FC236}">
                      <a16:creationId xmlns:a16="http://schemas.microsoft.com/office/drawing/2014/main" id="{B5C96965-AEA3-475D-9559-B70ADBDA5F3E}"/>
                    </a:ext>
                  </a:extLst>
                </p14:cNvPr>
                <p14:cNvContentPartPr/>
                <p14:nvPr/>
              </p14:nvContentPartPr>
              <p14:xfrm>
                <a:off x="6813290" y="3217619"/>
                <a:ext cx="190440" cy="313200"/>
              </p14:xfrm>
            </p:contentPart>
          </mc:Choice>
          <mc:Fallback xmlns="">
            <p:pic>
              <p:nvPicPr>
                <p:cNvPr id="563" name="Ink 562">
                  <a:extLst>
                    <a:ext uri="{FF2B5EF4-FFF2-40B4-BE49-F238E27FC236}">
                      <a16:creationId xmlns:a16="http://schemas.microsoft.com/office/drawing/2014/main" id="{B5C96965-AEA3-475D-9559-B70ADBDA5F3E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6804290" y="3208979"/>
                  <a:ext cx="208080" cy="3308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ransition>
    <p:fade thruBlk="1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" name="Google Shape;551;p16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Resistansi Zener</a:t>
            </a:r>
            <a:endParaRPr/>
          </a:p>
        </p:txBody>
      </p:sp>
      <p:sp>
        <p:nvSpPr>
          <p:cNvPr id="552" name="Google Shape;552;p1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53" name="Google Shape;553;p16"/>
          <p:cNvGraphicFramePr/>
          <p:nvPr/>
        </p:nvGraphicFramePr>
        <p:xfrm>
          <a:off x="1785918" y="1235551"/>
          <a:ext cx="5572164" cy="5389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572164" imgH="5389041" progId="Visio.Drawing.11">
                  <p:embed/>
                </p:oleObj>
              </mc:Choice>
              <mc:Fallback>
                <p:oleObj r:id="rId3" imgW="5572164" imgH="5389041" progId="Visio.Drawing.11">
                  <p:embed/>
                  <p:pic>
                    <p:nvPicPr>
                      <p:cNvPr id="553" name="Google Shape;553;p16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1785918" y="1235551"/>
                        <a:ext cx="5572164" cy="5389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fade thruBlk="1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Google Shape;558;p17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Kegunaan Dioda Zener</a:t>
            </a:r>
            <a:endParaRPr/>
          </a:p>
        </p:txBody>
      </p:sp>
      <p:sp>
        <p:nvSpPr>
          <p:cNvPr id="559" name="Google Shape;559;p17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8229600" cy="26146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Sebagai regulator / penstabil tegangan di rangkaian</a:t>
            </a:r>
            <a:endParaRPr/>
          </a:p>
          <a:p>
            <a:pPr marL="342900" lvl="0" indent="-3429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/>
              <a:t>Contoh :  stabilisator tegangan di output catu daya DC untuk beban yang bervariasi.</a:t>
            </a:r>
            <a:endParaRPr/>
          </a:p>
          <a:p>
            <a:pPr marL="342900" lvl="0" indent="-1397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</a:pPr>
            <a:endParaRPr/>
          </a:p>
        </p:txBody>
      </p:sp>
      <p:grpSp>
        <p:nvGrpSpPr>
          <p:cNvPr id="610" name="Group 609">
            <a:extLst>
              <a:ext uri="{FF2B5EF4-FFF2-40B4-BE49-F238E27FC236}">
                <a16:creationId xmlns:a16="http://schemas.microsoft.com/office/drawing/2014/main" id="{A22155E8-6B17-4212-AFCC-501E069528FA}"/>
              </a:ext>
            </a:extLst>
          </p:cNvPr>
          <p:cNvGrpSpPr/>
          <p:nvPr/>
        </p:nvGrpSpPr>
        <p:grpSpPr>
          <a:xfrm>
            <a:off x="399530" y="4327139"/>
            <a:ext cx="8337960" cy="2208600"/>
            <a:chOff x="399530" y="4327139"/>
            <a:chExt cx="8337960" cy="220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47" name="Ink 546">
                  <a:extLst>
                    <a:ext uri="{FF2B5EF4-FFF2-40B4-BE49-F238E27FC236}">
                      <a16:creationId xmlns:a16="http://schemas.microsoft.com/office/drawing/2014/main" id="{F45362C3-36C9-4F85-84C9-D1435CCC5E95}"/>
                    </a:ext>
                  </a:extLst>
                </p14:cNvPr>
                <p14:cNvContentPartPr/>
                <p14:nvPr/>
              </p14:nvContentPartPr>
              <p14:xfrm>
                <a:off x="399530" y="4808459"/>
                <a:ext cx="461520" cy="1020600"/>
              </p14:xfrm>
            </p:contentPart>
          </mc:Choice>
          <mc:Fallback xmlns="">
            <p:pic>
              <p:nvPicPr>
                <p:cNvPr id="547" name="Ink 546">
                  <a:extLst>
                    <a:ext uri="{FF2B5EF4-FFF2-40B4-BE49-F238E27FC236}">
                      <a16:creationId xmlns:a16="http://schemas.microsoft.com/office/drawing/2014/main" id="{F45362C3-36C9-4F85-84C9-D1435CCC5E9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90530" y="4799459"/>
                  <a:ext cx="479160" cy="10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548" name="Ink 547">
                  <a:extLst>
                    <a:ext uri="{FF2B5EF4-FFF2-40B4-BE49-F238E27FC236}">
                      <a16:creationId xmlns:a16="http://schemas.microsoft.com/office/drawing/2014/main" id="{26B190A0-3A78-4134-A4E8-4C82A5A43D33}"/>
                    </a:ext>
                  </a:extLst>
                </p14:cNvPr>
                <p14:cNvContentPartPr/>
                <p14:nvPr/>
              </p14:nvContentPartPr>
              <p14:xfrm>
                <a:off x="7045490" y="4596059"/>
                <a:ext cx="32400" cy="1052640"/>
              </p14:xfrm>
            </p:contentPart>
          </mc:Choice>
          <mc:Fallback xmlns="">
            <p:pic>
              <p:nvPicPr>
                <p:cNvPr id="548" name="Ink 547">
                  <a:extLst>
                    <a:ext uri="{FF2B5EF4-FFF2-40B4-BE49-F238E27FC236}">
                      <a16:creationId xmlns:a16="http://schemas.microsoft.com/office/drawing/2014/main" id="{26B190A0-3A78-4134-A4E8-4C82A5A43D3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7036490" y="4587419"/>
                  <a:ext cx="50040" cy="10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549" name="Ink 548">
                  <a:extLst>
                    <a:ext uri="{FF2B5EF4-FFF2-40B4-BE49-F238E27FC236}">
                      <a16:creationId xmlns:a16="http://schemas.microsoft.com/office/drawing/2014/main" id="{EBE99309-D08D-45EC-B184-1F51324504BC}"/>
                    </a:ext>
                  </a:extLst>
                </p14:cNvPr>
                <p14:cNvContentPartPr/>
                <p14:nvPr/>
              </p14:nvContentPartPr>
              <p14:xfrm>
                <a:off x="6844970" y="5245139"/>
                <a:ext cx="1459440" cy="161640"/>
              </p14:xfrm>
            </p:contentPart>
          </mc:Choice>
          <mc:Fallback xmlns="">
            <p:pic>
              <p:nvPicPr>
                <p:cNvPr id="549" name="Ink 548">
                  <a:extLst>
                    <a:ext uri="{FF2B5EF4-FFF2-40B4-BE49-F238E27FC236}">
                      <a16:creationId xmlns:a16="http://schemas.microsoft.com/office/drawing/2014/main" id="{EBE99309-D08D-45EC-B184-1F51324504BC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836330" y="5236139"/>
                  <a:ext cx="147708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555" name="Ink 554">
                  <a:extLst>
                    <a:ext uri="{FF2B5EF4-FFF2-40B4-BE49-F238E27FC236}">
                      <a16:creationId xmlns:a16="http://schemas.microsoft.com/office/drawing/2014/main" id="{B99FCB64-9848-4199-940B-50744684E95F}"/>
                    </a:ext>
                  </a:extLst>
                </p14:cNvPr>
                <p14:cNvContentPartPr/>
                <p14:nvPr/>
              </p14:nvContentPartPr>
              <p14:xfrm>
                <a:off x="8359850" y="5215259"/>
                <a:ext cx="72000" cy="285480"/>
              </p14:xfrm>
            </p:contentPart>
          </mc:Choice>
          <mc:Fallback xmlns="">
            <p:pic>
              <p:nvPicPr>
                <p:cNvPr id="555" name="Ink 554">
                  <a:extLst>
                    <a:ext uri="{FF2B5EF4-FFF2-40B4-BE49-F238E27FC236}">
                      <a16:creationId xmlns:a16="http://schemas.microsoft.com/office/drawing/2014/main" id="{B99FCB64-9848-4199-940B-50744684E95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8350850" y="5206259"/>
                  <a:ext cx="89640" cy="30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556" name="Ink 555">
                  <a:extLst>
                    <a:ext uri="{FF2B5EF4-FFF2-40B4-BE49-F238E27FC236}">
                      <a16:creationId xmlns:a16="http://schemas.microsoft.com/office/drawing/2014/main" id="{B482283E-03F2-421E-A158-F524DCD23E17}"/>
                    </a:ext>
                  </a:extLst>
                </p14:cNvPr>
                <p14:cNvContentPartPr/>
                <p14:nvPr/>
              </p14:nvContentPartPr>
              <p14:xfrm>
                <a:off x="8296130" y="5317859"/>
                <a:ext cx="159840" cy="24840"/>
              </p14:xfrm>
            </p:contentPart>
          </mc:Choice>
          <mc:Fallback xmlns="">
            <p:pic>
              <p:nvPicPr>
                <p:cNvPr id="556" name="Ink 555">
                  <a:extLst>
                    <a:ext uri="{FF2B5EF4-FFF2-40B4-BE49-F238E27FC236}">
                      <a16:creationId xmlns:a16="http://schemas.microsoft.com/office/drawing/2014/main" id="{B482283E-03F2-421E-A158-F524DCD23E17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8287130" y="5309219"/>
                  <a:ext cx="17748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550" name="Ink 549">
                  <a:extLst>
                    <a:ext uri="{FF2B5EF4-FFF2-40B4-BE49-F238E27FC236}">
                      <a16:creationId xmlns:a16="http://schemas.microsoft.com/office/drawing/2014/main" id="{6B1B1041-07BD-4300-80AC-55FCE571049A}"/>
                    </a:ext>
                  </a:extLst>
                </p14:cNvPr>
                <p14:cNvContentPartPr/>
                <p14:nvPr/>
              </p14:nvContentPartPr>
              <p14:xfrm>
                <a:off x="6953330" y="4843739"/>
                <a:ext cx="1269720" cy="66240"/>
              </p14:xfrm>
            </p:contentPart>
          </mc:Choice>
          <mc:Fallback xmlns="">
            <p:pic>
              <p:nvPicPr>
                <p:cNvPr id="550" name="Ink 549">
                  <a:extLst>
                    <a:ext uri="{FF2B5EF4-FFF2-40B4-BE49-F238E27FC236}">
                      <a16:creationId xmlns:a16="http://schemas.microsoft.com/office/drawing/2014/main" id="{6B1B1041-07BD-4300-80AC-55FCE571049A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944330" y="4835099"/>
                  <a:ext cx="128736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552" name="Ink 551">
                  <a:extLst>
                    <a:ext uri="{FF2B5EF4-FFF2-40B4-BE49-F238E27FC236}">
                      <a16:creationId xmlns:a16="http://schemas.microsoft.com/office/drawing/2014/main" id="{4C013922-414B-4E60-9F8A-728E6C81172A}"/>
                    </a:ext>
                  </a:extLst>
                </p14:cNvPr>
                <p14:cNvContentPartPr/>
                <p14:nvPr/>
              </p14:nvContentPartPr>
              <p14:xfrm>
                <a:off x="6582530" y="4782899"/>
                <a:ext cx="154440" cy="237240"/>
              </p14:xfrm>
            </p:contentPart>
          </mc:Choice>
          <mc:Fallback xmlns="">
            <p:pic>
              <p:nvPicPr>
                <p:cNvPr id="552" name="Ink 551">
                  <a:extLst>
                    <a:ext uri="{FF2B5EF4-FFF2-40B4-BE49-F238E27FC236}">
                      <a16:creationId xmlns:a16="http://schemas.microsoft.com/office/drawing/2014/main" id="{4C013922-414B-4E60-9F8A-728E6C81172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573890" y="4773899"/>
                  <a:ext cx="17208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553" name="Ink 552">
                  <a:extLst>
                    <a:ext uri="{FF2B5EF4-FFF2-40B4-BE49-F238E27FC236}">
                      <a16:creationId xmlns:a16="http://schemas.microsoft.com/office/drawing/2014/main" id="{7BEA4A7D-7E4B-41F0-BA50-FA48967A7AE7}"/>
                    </a:ext>
                  </a:extLst>
                </p14:cNvPr>
                <p14:cNvContentPartPr/>
                <p14:nvPr/>
              </p14:nvContentPartPr>
              <p14:xfrm>
                <a:off x="6549410" y="4786139"/>
                <a:ext cx="194760" cy="5040"/>
              </p14:xfrm>
            </p:contentPart>
          </mc:Choice>
          <mc:Fallback xmlns="">
            <p:pic>
              <p:nvPicPr>
                <p:cNvPr id="553" name="Ink 552">
                  <a:extLst>
                    <a:ext uri="{FF2B5EF4-FFF2-40B4-BE49-F238E27FC236}">
                      <a16:creationId xmlns:a16="http://schemas.microsoft.com/office/drawing/2014/main" id="{7BEA4A7D-7E4B-41F0-BA50-FA48967A7AE7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6540770" y="4777139"/>
                  <a:ext cx="2124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560" name="Ink 559">
                  <a:extLst>
                    <a:ext uri="{FF2B5EF4-FFF2-40B4-BE49-F238E27FC236}">
                      <a16:creationId xmlns:a16="http://schemas.microsoft.com/office/drawing/2014/main" id="{A41719BA-B166-4C81-BC70-3FCA05EB0967}"/>
                    </a:ext>
                  </a:extLst>
                </p14:cNvPr>
                <p14:cNvContentPartPr/>
                <p14:nvPr/>
              </p14:nvContentPartPr>
              <p14:xfrm>
                <a:off x="7022450" y="4497779"/>
                <a:ext cx="84240" cy="163080"/>
              </p14:xfrm>
            </p:contentPart>
          </mc:Choice>
          <mc:Fallback xmlns="">
            <p:pic>
              <p:nvPicPr>
                <p:cNvPr id="560" name="Ink 559">
                  <a:extLst>
                    <a:ext uri="{FF2B5EF4-FFF2-40B4-BE49-F238E27FC236}">
                      <a16:creationId xmlns:a16="http://schemas.microsoft.com/office/drawing/2014/main" id="{A41719BA-B166-4C81-BC70-3FCA05EB0967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013810" y="4489139"/>
                  <a:ext cx="10188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561" name="Ink 560">
                  <a:extLst>
                    <a:ext uri="{FF2B5EF4-FFF2-40B4-BE49-F238E27FC236}">
                      <a16:creationId xmlns:a16="http://schemas.microsoft.com/office/drawing/2014/main" id="{5C54394C-60EE-41CB-A945-294F510DA94A}"/>
                    </a:ext>
                  </a:extLst>
                </p14:cNvPr>
                <p14:cNvContentPartPr/>
                <p14:nvPr/>
              </p14:nvContentPartPr>
              <p14:xfrm>
                <a:off x="7167890" y="4327139"/>
                <a:ext cx="169560" cy="300240"/>
              </p14:xfrm>
            </p:contentPart>
          </mc:Choice>
          <mc:Fallback xmlns="">
            <p:pic>
              <p:nvPicPr>
                <p:cNvPr id="561" name="Ink 560">
                  <a:extLst>
                    <a:ext uri="{FF2B5EF4-FFF2-40B4-BE49-F238E27FC236}">
                      <a16:creationId xmlns:a16="http://schemas.microsoft.com/office/drawing/2014/main" id="{5C54394C-60EE-41CB-A945-294F510DA94A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158890" y="4318499"/>
                  <a:ext cx="187200" cy="31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562" name="Ink 561">
                  <a:extLst>
                    <a:ext uri="{FF2B5EF4-FFF2-40B4-BE49-F238E27FC236}">
                      <a16:creationId xmlns:a16="http://schemas.microsoft.com/office/drawing/2014/main" id="{53BB4920-2586-4A63-83C0-AAFFE79B8A76}"/>
                    </a:ext>
                  </a:extLst>
                </p14:cNvPr>
                <p14:cNvContentPartPr/>
                <p14:nvPr/>
              </p14:nvContentPartPr>
              <p14:xfrm>
                <a:off x="7351130" y="4539899"/>
                <a:ext cx="63720" cy="70200"/>
              </p14:xfrm>
            </p:contentPart>
          </mc:Choice>
          <mc:Fallback xmlns="">
            <p:pic>
              <p:nvPicPr>
                <p:cNvPr id="562" name="Ink 561">
                  <a:extLst>
                    <a:ext uri="{FF2B5EF4-FFF2-40B4-BE49-F238E27FC236}">
                      <a16:creationId xmlns:a16="http://schemas.microsoft.com/office/drawing/2014/main" id="{53BB4920-2586-4A63-83C0-AAFFE79B8A76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342490" y="4531259"/>
                  <a:ext cx="8136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E1C2F305-1CCB-444A-98DC-8FE16DBE4C5A}"/>
                    </a:ext>
                  </a:extLst>
                </p14:cNvPr>
                <p14:cNvContentPartPr/>
                <p14:nvPr/>
              </p14:nvContentPartPr>
              <p14:xfrm>
                <a:off x="1570250" y="4877219"/>
                <a:ext cx="25200" cy="7707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E1C2F305-1CCB-444A-98DC-8FE16DBE4C5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561250" y="4868219"/>
                  <a:ext cx="42840" cy="78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68014CA1-C883-42F8-AB79-591E64280F79}"/>
                    </a:ext>
                  </a:extLst>
                </p14:cNvPr>
                <p14:cNvContentPartPr/>
                <p14:nvPr/>
              </p14:nvContentPartPr>
              <p14:xfrm>
                <a:off x="1545050" y="4827539"/>
                <a:ext cx="930240" cy="77832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68014CA1-C883-42F8-AB79-591E64280F79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536410" y="4818899"/>
                  <a:ext cx="947880" cy="79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FE121C2E-E29A-4A7A-B899-7F0F0ACAC1CD}"/>
                    </a:ext>
                  </a:extLst>
                </p14:cNvPr>
                <p14:cNvContentPartPr/>
                <p14:nvPr/>
              </p14:nvContentPartPr>
              <p14:xfrm>
                <a:off x="1584290" y="5593619"/>
                <a:ext cx="855000" cy="6336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FE121C2E-E29A-4A7A-B899-7F0F0ACAC1CD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575290" y="5584979"/>
                  <a:ext cx="87264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7D7BCAD-D156-490F-AF3E-CADF989B911C}"/>
                    </a:ext>
                  </a:extLst>
                </p14:cNvPr>
                <p14:cNvContentPartPr/>
                <p14:nvPr/>
              </p14:nvContentPartPr>
              <p14:xfrm>
                <a:off x="1665290" y="5213459"/>
                <a:ext cx="273600" cy="30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7D7BCAD-D156-490F-AF3E-CADF989B911C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656650" y="5204459"/>
                  <a:ext cx="29124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8CA2554-82F7-4A62-A02C-80FFC478D8BB}"/>
                    </a:ext>
                  </a:extLst>
                </p14:cNvPr>
                <p14:cNvContentPartPr/>
                <p14:nvPr/>
              </p14:nvContentPartPr>
              <p14:xfrm>
                <a:off x="1907930" y="5064419"/>
                <a:ext cx="44280" cy="3564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8CA2554-82F7-4A62-A02C-80FFC478D8BB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898930" y="5055419"/>
                  <a:ext cx="61920" cy="37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64BF9034-8018-413E-BA86-50D8FF758953}"/>
                    </a:ext>
                  </a:extLst>
                </p14:cNvPr>
                <p14:cNvContentPartPr/>
                <p14:nvPr/>
              </p14:nvContentPartPr>
              <p14:xfrm>
                <a:off x="1903970" y="5123459"/>
                <a:ext cx="256680" cy="351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64BF9034-8018-413E-BA86-50D8FF758953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894970" y="5114819"/>
                  <a:ext cx="274320" cy="36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741D01B-91E4-4124-8792-79BB0C6A1B61}"/>
                    </a:ext>
                  </a:extLst>
                </p14:cNvPr>
                <p14:cNvContentPartPr/>
                <p14:nvPr/>
              </p14:nvContentPartPr>
              <p14:xfrm>
                <a:off x="2085050" y="5085659"/>
                <a:ext cx="51480" cy="3510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741D01B-91E4-4124-8792-79BB0C6A1B61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076410" y="5077019"/>
                  <a:ext cx="69120" cy="36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E4899B5-89D4-4077-A6F7-1E4E05DEBC60}"/>
                    </a:ext>
                  </a:extLst>
                </p14:cNvPr>
                <p14:cNvContentPartPr/>
                <p14:nvPr/>
              </p14:nvContentPartPr>
              <p14:xfrm>
                <a:off x="2113130" y="5290139"/>
                <a:ext cx="191160" cy="86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E4899B5-89D4-4077-A6F7-1E4E05DEBC60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2104490" y="5281139"/>
                  <a:ext cx="2088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059F17A5-65D7-4FD9-86F5-76AB768C95FB}"/>
                    </a:ext>
                  </a:extLst>
                </p14:cNvPr>
                <p14:cNvContentPartPr/>
                <p14:nvPr/>
              </p14:nvContentPartPr>
              <p14:xfrm>
                <a:off x="2481050" y="5172779"/>
                <a:ext cx="524520" cy="151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059F17A5-65D7-4FD9-86F5-76AB768C95FB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2472050" y="5164139"/>
                  <a:ext cx="54216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FB49A5B-9576-4D03-BE7C-1D76D8ACE2D6}"/>
                    </a:ext>
                  </a:extLst>
                </p14:cNvPr>
                <p14:cNvContentPartPr/>
                <p14:nvPr/>
              </p14:nvContentPartPr>
              <p14:xfrm>
                <a:off x="2991170" y="5163779"/>
                <a:ext cx="447480" cy="3024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FB49A5B-9576-4D03-BE7C-1D76D8ACE2D6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2982170" y="5154779"/>
                  <a:ext cx="465120" cy="32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1096392-4F3A-49D0-9DCD-1697F9A5AEDB}"/>
                    </a:ext>
                  </a:extLst>
                </p14:cNvPr>
                <p14:cNvContentPartPr/>
                <p14:nvPr/>
              </p14:nvContentPartPr>
              <p14:xfrm>
                <a:off x="3228770" y="5441339"/>
                <a:ext cx="392400" cy="489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1096392-4F3A-49D0-9DCD-1697F9A5AEDB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3219770" y="5432699"/>
                  <a:ext cx="410040" cy="6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3C49CEC-2032-4316-BD90-EAD309A0AE3F}"/>
                    </a:ext>
                  </a:extLst>
                </p14:cNvPr>
                <p14:cNvContentPartPr/>
                <p14:nvPr/>
              </p14:nvContentPartPr>
              <p14:xfrm>
                <a:off x="3248570" y="5581739"/>
                <a:ext cx="372960" cy="507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3C49CEC-2032-4316-BD90-EAD309A0AE3F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239930" y="5573099"/>
                  <a:ext cx="39060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3417812-04D6-44BD-9CEC-1E98CFF6B7C8}"/>
                    </a:ext>
                  </a:extLst>
                </p14:cNvPr>
                <p14:cNvContentPartPr/>
                <p14:nvPr/>
              </p14:nvContentPartPr>
              <p14:xfrm>
                <a:off x="3391850" y="5563019"/>
                <a:ext cx="24480" cy="48816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3417812-04D6-44BD-9CEC-1E98CFF6B7C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3383210" y="5554379"/>
                  <a:ext cx="42120" cy="50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7279F03-9CB1-42BB-89F1-016D6A3D9B98}"/>
                    </a:ext>
                  </a:extLst>
                </p14:cNvPr>
                <p14:cNvContentPartPr/>
                <p14:nvPr/>
              </p14:nvContentPartPr>
              <p14:xfrm>
                <a:off x="3417050" y="5192219"/>
                <a:ext cx="669240" cy="3013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7279F03-9CB1-42BB-89F1-016D6A3D9B98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3408050" y="5183579"/>
                  <a:ext cx="686880" cy="31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EF199404-4672-4549-8127-4882C9328A4A}"/>
                    </a:ext>
                  </a:extLst>
                </p14:cNvPr>
                <p14:cNvContentPartPr/>
                <p14:nvPr/>
              </p14:nvContentPartPr>
              <p14:xfrm>
                <a:off x="3946250" y="5474819"/>
                <a:ext cx="174600" cy="187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EF199404-4672-4549-8127-4882C9328A4A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3937610" y="5465819"/>
                  <a:ext cx="19224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D880065E-4F4D-4BA1-BC84-8C492CFE5973}"/>
                    </a:ext>
                  </a:extLst>
                </p14:cNvPr>
                <p14:cNvContentPartPr/>
                <p14:nvPr/>
              </p14:nvContentPartPr>
              <p14:xfrm>
                <a:off x="3958130" y="5478419"/>
                <a:ext cx="360" cy="3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D880065E-4F4D-4BA1-BC84-8C492CFE5973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3949130" y="546941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E490564-1041-462E-8B96-05B7CF549CAC}"/>
                    </a:ext>
                  </a:extLst>
                </p14:cNvPr>
                <p14:cNvContentPartPr/>
                <p14:nvPr/>
              </p14:nvContentPartPr>
              <p14:xfrm>
                <a:off x="3958130" y="5477339"/>
                <a:ext cx="221040" cy="30060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E490564-1041-462E-8B96-05B7CF549CAC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3949130" y="5468699"/>
                  <a:ext cx="238680" cy="31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A5CECC91-ADEB-474B-8CF7-C3FA567B8EA6}"/>
                    </a:ext>
                  </a:extLst>
                </p14:cNvPr>
                <p14:cNvContentPartPr/>
                <p14:nvPr/>
              </p14:nvContentPartPr>
              <p14:xfrm>
                <a:off x="4033370" y="5723579"/>
                <a:ext cx="27000" cy="39528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A5CECC91-ADEB-474B-8CF7-C3FA567B8EA6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4024370" y="5714579"/>
                  <a:ext cx="44640" cy="41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B470683E-15C4-43B8-91D1-3009843E3A88}"/>
                    </a:ext>
                  </a:extLst>
                </p14:cNvPr>
                <p14:cNvContentPartPr/>
                <p14:nvPr/>
              </p14:nvContentPartPr>
              <p14:xfrm>
                <a:off x="3328850" y="6066299"/>
                <a:ext cx="705960" cy="219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B470683E-15C4-43B8-91D1-3009843E3A88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3319850" y="6057659"/>
                  <a:ext cx="72360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BD2263A-F791-4FB7-9CC6-48DF5302A491}"/>
                    </a:ext>
                  </a:extLst>
                </p14:cNvPr>
                <p14:cNvContentPartPr/>
                <p14:nvPr/>
              </p14:nvContentPartPr>
              <p14:xfrm>
                <a:off x="4051370" y="5221379"/>
                <a:ext cx="794160" cy="2689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BD2263A-F791-4FB7-9CC6-48DF5302A491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4042370" y="5212739"/>
                  <a:ext cx="811800" cy="28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2FB4538-39D1-436B-AFB4-8CCDFF4FA6EC}"/>
                    </a:ext>
                  </a:extLst>
                </p14:cNvPr>
                <p14:cNvContentPartPr/>
                <p14:nvPr/>
              </p14:nvContentPartPr>
              <p14:xfrm>
                <a:off x="4650410" y="5486699"/>
                <a:ext cx="384120" cy="2556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2FB4538-39D1-436B-AFB4-8CCDFF4FA6EC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4641770" y="5477699"/>
                  <a:ext cx="40176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8E62A9E4-B154-4264-B1D0-788FCB6237BD}"/>
                    </a:ext>
                  </a:extLst>
                </p14:cNvPr>
                <p14:cNvContentPartPr/>
                <p14:nvPr/>
              </p14:nvContentPartPr>
              <p14:xfrm>
                <a:off x="4673450" y="5497139"/>
                <a:ext cx="352440" cy="3816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8E62A9E4-B154-4264-B1D0-788FCB6237BD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4664810" y="5488499"/>
                  <a:ext cx="370080" cy="39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B875B9EC-CB4A-4CF3-B283-CB46CCA72173}"/>
                    </a:ext>
                  </a:extLst>
                </p14:cNvPr>
                <p14:cNvContentPartPr/>
                <p14:nvPr/>
              </p14:nvContentPartPr>
              <p14:xfrm>
                <a:off x="4844090" y="5839139"/>
                <a:ext cx="23400" cy="33012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B875B9EC-CB4A-4CF3-B283-CB46CCA72173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4835090" y="5830499"/>
                  <a:ext cx="41040" cy="34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D2FF8FBB-4246-42BD-85EB-D58097BD38E0}"/>
                    </a:ext>
                  </a:extLst>
                </p14:cNvPr>
                <p14:cNvContentPartPr/>
                <p14:nvPr/>
              </p14:nvContentPartPr>
              <p14:xfrm>
                <a:off x="3568250" y="6016619"/>
                <a:ext cx="1236600" cy="784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D2FF8FBB-4246-42BD-85EB-D58097BD38E0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3559610" y="6007619"/>
                  <a:ext cx="125424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544" name="Ink 543">
                  <a:extLst>
                    <a:ext uri="{FF2B5EF4-FFF2-40B4-BE49-F238E27FC236}">
                      <a16:creationId xmlns:a16="http://schemas.microsoft.com/office/drawing/2014/main" id="{852DC7EC-DC5A-45E2-B846-A990ED5D2BFD}"/>
                    </a:ext>
                  </a:extLst>
                </p14:cNvPr>
                <p14:cNvContentPartPr/>
                <p14:nvPr/>
              </p14:nvContentPartPr>
              <p14:xfrm>
                <a:off x="4826450" y="5207699"/>
                <a:ext cx="1294200" cy="67680"/>
              </p14:xfrm>
            </p:contentPart>
          </mc:Choice>
          <mc:Fallback xmlns="">
            <p:pic>
              <p:nvPicPr>
                <p:cNvPr id="544" name="Ink 543">
                  <a:extLst>
                    <a:ext uri="{FF2B5EF4-FFF2-40B4-BE49-F238E27FC236}">
                      <a16:creationId xmlns:a16="http://schemas.microsoft.com/office/drawing/2014/main" id="{852DC7EC-DC5A-45E2-B846-A990ED5D2BFD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4817450" y="5198699"/>
                  <a:ext cx="1311840" cy="8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45" name="Ink 544">
                  <a:extLst>
                    <a:ext uri="{FF2B5EF4-FFF2-40B4-BE49-F238E27FC236}">
                      <a16:creationId xmlns:a16="http://schemas.microsoft.com/office/drawing/2014/main" id="{37521102-B9D4-4AF0-B334-1AA2A9BABA10}"/>
                    </a:ext>
                  </a:extLst>
                </p14:cNvPr>
                <p14:cNvContentPartPr/>
                <p14:nvPr/>
              </p14:nvContentPartPr>
              <p14:xfrm>
                <a:off x="947810" y="5191859"/>
                <a:ext cx="624600" cy="128160"/>
              </p14:xfrm>
            </p:contentPart>
          </mc:Choice>
          <mc:Fallback xmlns="">
            <p:pic>
              <p:nvPicPr>
                <p:cNvPr id="545" name="Ink 544">
                  <a:extLst>
                    <a:ext uri="{FF2B5EF4-FFF2-40B4-BE49-F238E27FC236}">
                      <a16:creationId xmlns:a16="http://schemas.microsoft.com/office/drawing/2014/main" id="{37521102-B9D4-4AF0-B334-1AA2A9BABA10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939170" y="5182859"/>
                  <a:ext cx="64224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64" name="Ink 563">
                  <a:extLst>
                    <a:ext uri="{FF2B5EF4-FFF2-40B4-BE49-F238E27FC236}">
                      <a16:creationId xmlns:a16="http://schemas.microsoft.com/office/drawing/2014/main" id="{466A5B7F-05C1-4D39-A4B1-EE5266994EF2}"/>
                    </a:ext>
                  </a:extLst>
                </p14:cNvPr>
                <p14:cNvContentPartPr/>
                <p14:nvPr/>
              </p14:nvContentPartPr>
              <p14:xfrm>
                <a:off x="1681850" y="5705579"/>
                <a:ext cx="58320" cy="202680"/>
              </p14:xfrm>
            </p:contentPart>
          </mc:Choice>
          <mc:Fallback xmlns="">
            <p:pic>
              <p:nvPicPr>
                <p:cNvPr id="564" name="Ink 563">
                  <a:extLst>
                    <a:ext uri="{FF2B5EF4-FFF2-40B4-BE49-F238E27FC236}">
                      <a16:creationId xmlns:a16="http://schemas.microsoft.com/office/drawing/2014/main" id="{466A5B7F-05C1-4D39-A4B1-EE5266994EF2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672850" y="5696579"/>
                  <a:ext cx="7596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65" name="Ink 564">
                  <a:extLst>
                    <a:ext uri="{FF2B5EF4-FFF2-40B4-BE49-F238E27FC236}">
                      <a16:creationId xmlns:a16="http://schemas.microsoft.com/office/drawing/2014/main" id="{1F4396AA-1E23-4A58-82F7-5F6499825C4D}"/>
                    </a:ext>
                  </a:extLst>
                </p14:cNvPr>
                <p14:cNvContentPartPr/>
                <p14:nvPr/>
              </p14:nvContentPartPr>
              <p14:xfrm>
                <a:off x="1651250" y="5695499"/>
                <a:ext cx="139680" cy="117720"/>
              </p14:xfrm>
            </p:contentPart>
          </mc:Choice>
          <mc:Fallback xmlns="">
            <p:pic>
              <p:nvPicPr>
                <p:cNvPr id="565" name="Ink 564">
                  <a:extLst>
                    <a:ext uri="{FF2B5EF4-FFF2-40B4-BE49-F238E27FC236}">
                      <a16:creationId xmlns:a16="http://schemas.microsoft.com/office/drawing/2014/main" id="{1F4396AA-1E23-4A58-82F7-5F6499825C4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642610" y="5686859"/>
                  <a:ext cx="15732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66" name="Ink 565">
                  <a:extLst>
                    <a:ext uri="{FF2B5EF4-FFF2-40B4-BE49-F238E27FC236}">
                      <a16:creationId xmlns:a16="http://schemas.microsoft.com/office/drawing/2014/main" id="{CCACCC9F-4FA5-4AEB-9123-5F80ED3DA9FC}"/>
                    </a:ext>
                  </a:extLst>
                </p14:cNvPr>
                <p14:cNvContentPartPr/>
                <p14:nvPr/>
              </p14:nvContentPartPr>
              <p14:xfrm>
                <a:off x="1809650" y="5798099"/>
                <a:ext cx="150840" cy="154440"/>
              </p14:xfrm>
            </p:contentPart>
          </mc:Choice>
          <mc:Fallback xmlns="">
            <p:pic>
              <p:nvPicPr>
                <p:cNvPr id="566" name="Ink 565">
                  <a:extLst>
                    <a:ext uri="{FF2B5EF4-FFF2-40B4-BE49-F238E27FC236}">
                      <a16:creationId xmlns:a16="http://schemas.microsoft.com/office/drawing/2014/main" id="{CCACCC9F-4FA5-4AEB-9123-5F80ED3DA9FC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1801010" y="5789459"/>
                  <a:ext cx="16848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67" name="Ink 566">
                  <a:extLst>
                    <a:ext uri="{FF2B5EF4-FFF2-40B4-BE49-F238E27FC236}">
                      <a16:creationId xmlns:a16="http://schemas.microsoft.com/office/drawing/2014/main" id="{C8E60CFF-6819-4D40-90BA-8F66AC0C0341}"/>
                    </a:ext>
                  </a:extLst>
                </p14:cNvPr>
                <p14:cNvContentPartPr/>
                <p14:nvPr/>
              </p14:nvContentPartPr>
              <p14:xfrm>
                <a:off x="1964090" y="5816819"/>
                <a:ext cx="138600" cy="96120"/>
              </p14:xfrm>
            </p:contentPart>
          </mc:Choice>
          <mc:Fallback xmlns="">
            <p:pic>
              <p:nvPicPr>
                <p:cNvPr id="567" name="Ink 566">
                  <a:extLst>
                    <a:ext uri="{FF2B5EF4-FFF2-40B4-BE49-F238E27FC236}">
                      <a16:creationId xmlns:a16="http://schemas.microsoft.com/office/drawing/2014/main" id="{C8E60CFF-6819-4D40-90BA-8F66AC0C0341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955090" y="5807819"/>
                  <a:ext cx="15624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68" name="Ink 567">
                  <a:extLst>
                    <a:ext uri="{FF2B5EF4-FFF2-40B4-BE49-F238E27FC236}">
                      <a16:creationId xmlns:a16="http://schemas.microsoft.com/office/drawing/2014/main" id="{2B93000E-8D13-4D00-B606-E63D7C17F29D}"/>
                    </a:ext>
                  </a:extLst>
                </p14:cNvPr>
                <p14:cNvContentPartPr/>
                <p14:nvPr/>
              </p14:nvContentPartPr>
              <p14:xfrm>
                <a:off x="2104130" y="5811059"/>
                <a:ext cx="113040" cy="228960"/>
              </p14:xfrm>
            </p:contentPart>
          </mc:Choice>
          <mc:Fallback xmlns="">
            <p:pic>
              <p:nvPicPr>
                <p:cNvPr id="568" name="Ink 567">
                  <a:extLst>
                    <a:ext uri="{FF2B5EF4-FFF2-40B4-BE49-F238E27FC236}">
                      <a16:creationId xmlns:a16="http://schemas.microsoft.com/office/drawing/2014/main" id="{2B93000E-8D13-4D00-B606-E63D7C17F29D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2095130" y="5802059"/>
                  <a:ext cx="130680" cy="24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69" name="Ink 568">
                  <a:extLst>
                    <a:ext uri="{FF2B5EF4-FFF2-40B4-BE49-F238E27FC236}">
                      <a16:creationId xmlns:a16="http://schemas.microsoft.com/office/drawing/2014/main" id="{D829A321-CE40-4E18-8A97-5F57E2D73F6A}"/>
                    </a:ext>
                  </a:extLst>
                </p14:cNvPr>
                <p14:cNvContentPartPr/>
                <p14:nvPr/>
              </p14:nvContentPartPr>
              <p14:xfrm>
                <a:off x="2255330" y="5804219"/>
                <a:ext cx="75960" cy="130320"/>
              </p14:xfrm>
            </p:contentPart>
          </mc:Choice>
          <mc:Fallback xmlns="">
            <p:pic>
              <p:nvPicPr>
                <p:cNvPr id="569" name="Ink 568">
                  <a:extLst>
                    <a:ext uri="{FF2B5EF4-FFF2-40B4-BE49-F238E27FC236}">
                      <a16:creationId xmlns:a16="http://schemas.microsoft.com/office/drawing/2014/main" id="{D829A321-CE40-4E18-8A97-5F57E2D73F6A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2246690" y="5795579"/>
                  <a:ext cx="9360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70" name="Ink 569">
                  <a:extLst>
                    <a:ext uri="{FF2B5EF4-FFF2-40B4-BE49-F238E27FC236}">
                      <a16:creationId xmlns:a16="http://schemas.microsoft.com/office/drawing/2014/main" id="{179C0CD0-DCF0-4975-8E45-A978DAF34A50}"/>
                    </a:ext>
                  </a:extLst>
                </p14:cNvPr>
                <p14:cNvContentPartPr/>
                <p14:nvPr/>
              </p14:nvContentPartPr>
              <p14:xfrm>
                <a:off x="2355770" y="5782619"/>
                <a:ext cx="81720" cy="129240"/>
              </p14:xfrm>
            </p:contentPart>
          </mc:Choice>
          <mc:Fallback xmlns="">
            <p:pic>
              <p:nvPicPr>
                <p:cNvPr id="570" name="Ink 569">
                  <a:extLst>
                    <a:ext uri="{FF2B5EF4-FFF2-40B4-BE49-F238E27FC236}">
                      <a16:creationId xmlns:a16="http://schemas.microsoft.com/office/drawing/2014/main" id="{179C0CD0-DCF0-4975-8E45-A978DAF34A50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2346770" y="5773619"/>
                  <a:ext cx="9936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71" name="Ink 570">
                  <a:extLst>
                    <a:ext uri="{FF2B5EF4-FFF2-40B4-BE49-F238E27FC236}">
                      <a16:creationId xmlns:a16="http://schemas.microsoft.com/office/drawing/2014/main" id="{B5424CCA-6FD2-4CF7-8621-65FFB6639EBF}"/>
                    </a:ext>
                  </a:extLst>
                </p14:cNvPr>
                <p14:cNvContentPartPr/>
                <p14:nvPr/>
              </p14:nvContentPartPr>
              <p14:xfrm>
                <a:off x="2446850" y="5787659"/>
                <a:ext cx="100440" cy="132120"/>
              </p14:xfrm>
            </p:contentPart>
          </mc:Choice>
          <mc:Fallback xmlns="">
            <p:pic>
              <p:nvPicPr>
                <p:cNvPr id="571" name="Ink 570">
                  <a:extLst>
                    <a:ext uri="{FF2B5EF4-FFF2-40B4-BE49-F238E27FC236}">
                      <a16:creationId xmlns:a16="http://schemas.microsoft.com/office/drawing/2014/main" id="{B5424CCA-6FD2-4CF7-8621-65FFB6639EBF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2438210" y="5779019"/>
                  <a:ext cx="11808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72" name="Ink 571">
                  <a:extLst>
                    <a:ext uri="{FF2B5EF4-FFF2-40B4-BE49-F238E27FC236}">
                      <a16:creationId xmlns:a16="http://schemas.microsoft.com/office/drawing/2014/main" id="{42F6D79D-876E-4FDA-8FE0-99E1C9382003}"/>
                    </a:ext>
                  </a:extLst>
                </p14:cNvPr>
                <p14:cNvContentPartPr/>
                <p14:nvPr/>
              </p14:nvContentPartPr>
              <p14:xfrm>
                <a:off x="2547290" y="5767859"/>
                <a:ext cx="129600" cy="126360"/>
              </p14:xfrm>
            </p:contentPart>
          </mc:Choice>
          <mc:Fallback xmlns="">
            <p:pic>
              <p:nvPicPr>
                <p:cNvPr id="572" name="Ink 571">
                  <a:extLst>
                    <a:ext uri="{FF2B5EF4-FFF2-40B4-BE49-F238E27FC236}">
                      <a16:creationId xmlns:a16="http://schemas.microsoft.com/office/drawing/2014/main" id="{42F6D79D-876E-4FDA-8FE0-99E1C9382003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2538650" y="5759219"/>
                  <a:ext cx="14724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73" name="Ink 572">
                  <a:extLst>
                    <a:ext uri="{FF2B5EF4-FFF2-40B4-BE49-F238E27FC236}">
                      <a16:creationId xmlns:a16="http://schemas.microsoft.com/office/drawing/2014/main" id="{652131A9-D93D-4AE5-8538-D01A57EA3E34}"/>
                    </a:ext>
                  </a:extLst>
                </p14:cNvPr>
                <p14:cNvContentPartPr/>
                <p14:nvPr/>
              </p14:nvContentPartPr>
              <p14:xfrm>
                <a:off x="2651330" y="5662379"/>
                <a:ext cx="181800" cy="241200"/>
              </p14:xfrm>
            </p:contentPart>
          </mc:Choice>
          <mc:Fallback xmlns="">
            <p:pic>
              <p:nvPicPr>
                <p:cNvPr id="573" name="Ink 572">
                  <a:extLst>
                    <a:ext uri="{FF2B5EF4-FFF2-40B4-BE49-F238E27FC236}">
                      <a16:creationId xmlns:a16="http://schemas.microsoft.com/office/drawing/2014/main" id="{652131A9-D93D-4AE5-8538-D01A57EA3E34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2642690" y="5653379"/>
                  <a:ext cx="19944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74" name="Ink 573">
                  <a:extLst>
                    <a:ext uri="{FF2B5EF4-FFF2-40B4-BE49-F238E27FC236}">
                      <a16:creationId xmlns:a16="http://schemas.microsoft.com/office/drawing/2014/main" id="{B2507CD9-1983-473C-9673-879201E49EEF}"/>
                    </a:ext>
                  </a:extLst>
                </p14:cNvPr>
                <p14:cNvContentPartPr/>
                <p14:nvPr/>
              </p14:nvContentPartPr>
              <p14:xfrm>
                <a:off x="3305450" y="4923659"/>
                <a:ext cx="783720" cy="175680"/>
              </p14:xfrm>
            </p:contentPart>
          </mc:Choice>
          <mc:Fallback xmlns="">
            <p:pic>
              <p:nvPicPr>
                <p:cNvPr id="574" name="Ink 573">
                  <a:extLst>
                    <a:ext uri="{FF2B5EF4-FFF2-40B4-BE49-F238E27FC236}">
                      <a16:creationId xmlns:a16="http://schemas.microsoft.com/office/drawing/2014/main" id="{B2507CD9-1983-473C-9673-879201E49EEF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3296810" y="4914659"/>
                  <a:ext cx="80136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575" name="Ink 574">
                  <a:extLst>
                    <a:ext uri="{FF2B5EF4-FFF2-40B4-BE49-F238E27FC236}">
                      <a16:creationId xmlns:a16="http://schemas.microsoft.com/office/drawing/2014/main" id="{32666B33-10AC-4C69-A24B-A60B7FB270EF}"/>
                    </a:ext>
                  </a:extLst>
                </p14:cNvPr>
                <p14:cNvContentPartPr/>
                <p14:nvPr/>
              </p14:nvContentPartPr>
              <p14:xfrm>
                <a:off x="3433970" y="4690379"/>
                <a:ext cx="111960" cy="132120"/>
              </p14:xfrm>
            </p:contentPart>
          </mc:Choice>
          <mc:Fallback xmlns="">
            <p:pic>
              <p:nvPicPr>
                <p:cNvPr id="575" name="Ink 574">
                  <a:extLst>
                    <a:ext uri="{FF2B5EF4-FFF2-40B4-BE49-F238E27FC236}">
                      <a16:creationId xmlns:a16="http://schemas.microsoft.com/office/drawing/2014/main" id="{32666B33-10AC-4C69-A24B-A60B7FB270EF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3424970" y="4681739"/>
                  <a:ext cx="12960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576" name="Ink 575">
                  <a:extLst>
                    <a:ext uri="{FF2B5EF4-FFF2-40B4-BE49-F238E27FC236}">
                      <a16:creationId xmlns:a16="http://schemas.microsoft.com/office/drawing/2014/main" id="{D7CA9028-D1D4-4975-AFBC-C33CFEF9AD72}"/>
                    </a:ext>
                  </a:extLst>
                </p14:cNvPr>
                <p14:cNvContentPartPr/>
                <p14:nvPr/>
              </p14:nvContentPartPr>
              <p14:xfrm>
                <a:off x="3570410" y="4637459"/>
                <a:ext cx="63360" cy="122040"/>
              </p14:xfrm>
            </p:contentPart>
          </mc:Choice>
          <mc:Fallback xmlns="">
            <p:pic>
              <p:nvPicPr>
                <p:cNvPr id="576" name="Ink 575">
                  <a:extLst>
                    <a:ext uri="{FF2B5EF4-FFF2-40B4-BE49-F238E27FC236}">
                      <a16:creationId xmlns:a16="http://schemas.microsoft.com/office/drawing/2014/main" id="{D7CA9028-D1D4-4975-AFBC-C33CFEF9AD72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3561410" y="4628459"/>
                  <a:ext cx="8100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577" name="Ink 576">
                  <a:extLst>
                    <a:ext uri="{FF2B5EF4-FFF2-40B4-BE49-F238E27FC236}">
                      <a16:creationId xmlns:a16="http://schemas.microsoft.com/office/drawing/2014/main" id="{80F6F52A-1AB3-491A-807A-637F49D9BDF0}"/>
                    </a:ext>
                  </a:extLst>
                </p14:cNvPr>
                <p14:cNvContentPartPr/>
                <p14:nvPr/>
              </p14:nvContentPartPr>
              <p14:xfrm>
                <a:off x="3539090" y="4578779"/>
                <a:ext cx="360" cy="360"/>
              </p14:xfrm>
            </p:contentPart>
          </mc:Choice>
          <mc:Fallback xmlns="">
            <p:pic>
              <p:nvPicPr>
                <p:cNvPr id="577" name="Ink 576">
                  <a:extLst>
                    <a:ext uri="{FF2B5EF4-FFF2-40B4-BE49-F238E27FC236}">
                      <a16:creationId xmlns:a16="http://schemas.microsoft.com/office/drawing/2014/main" id="{80F6F52A-1AB3-491A-807A-637F49D9BDF0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3530450" y="456977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578" name="Ink 577">
                  <a:extLst>
                    <a:ext uri="{FF2B5EF4-FFF2-40B4-BE49-F238E27FC236}">
                      <a16:creationId xmlns:a16="http://schemas.microsoft.com/office/drawing/2014/main" id="{692E72A0-3655-44A6-941D-C3C3C1FB30F4}"/>
                    </a:ext>
                  </a:extLst>
                </p14:cNvPr>
                <p14:cNvContentPartPr/>
                <p14:nvPr/>
              </p14:nvContentPartPr>
              <p14:xfrm>
                <a:off x="3662570" y="4538459"/>
                <a:ext cx="86760" cy="224280"/>
              </p14:xfrm>
            </p:contentPart>
          </mc:Choice>
          <mc:Fallback xmlns="">
            <p:pic>
              <p:nvPicPr>
                <p:cNvPr id="578" name="Ink 577">
                  <a:extLst>
                    <a:ext uri="{FF2B5EF4-FFF2-40B4-BE49-F238E27FC236}">
                      <a16:creationId xmlns:a16="http://schemas.microsoft.com/office/drawing/2014/main" id="{692E72A0-3655-44A6-941D-C3C3C1FB30F4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3653570" y="4529459"/>
                  <a:ext cx="10440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579" name="Ink 578">
                  <a:extLst>
                    <a:ext uri="{FF2B5EF4-FFF2-40B4-BE49-F238E27FC236}">
                      <a16:creationId xmlns:a16="http://schemas.microsoft.com/office/drawing/2014/main" id="{AB972F04-1EE2-4DCD-8E05-FC1FFD1F0BDE}"/>
                    </a:ext>
                  </a:extLst>
                </p14:cNvPr>
                <p14:cNvContentPartPr/>
                <p14:nvPr/>
              </p14:nvContentPartPr>
              <p14:xfrm>
                <a:off x="3792890" y="4498499"/>
                <a:ext cx="60120" cy="208800"/>
              </p14:xfrm>
            </p:contentPart>
          </mc:Choice>
          <mc:Fallback xmlns="">
            <p:pic>
              <p:nvPicPr>
                <p:cNvPr id="579" name="Ink 578">
                  <a:extLst>
                    <a:ext uri="{FF2B5EF4-FFF2-40B4-BE49-F238E27FC236}">
                      <a16:creationId xmlns:a16="http://schemas.microsoft.com/office/drawing/2014/main" id="{AB972F04-1EE2-4DCD-8E05-FC1FFD1F0BDE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3784250" y="4489499"/>
                  <a:ext cx="7776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580" name="Ink 579">
                  <a:extLst>
                    <a:ext uri="{FF2B5EF4-FFF2-40B4-BE49-F238E27FC236}">
                      <a16:creationId xmlns:a16="http://schemas.microsoft.com/office/drawing/2014/main" id="{4378B905-CF7B-4905-B9DD-318C55934FF7}"/>
                    </a:ext>
                  </a:extLst>
                </p14:cNvPr>
                <p14:cNvContentPartPr/>
                <p14:nvPr/>
              </p14:nvContentPartPr>
              <p14:xfrm>
                <a:off x="3909170" y="4359899"/>
                <a:ext cx="75600" cy="200520"/>
              </p14:xfrm>
            </p:contentPart>
          </mc:Choice>
          <mc:Fallback xmlns="">
            <p:pic>
              <p:nvPicPr>
                <p:cNvPr id="580" name="Ink 579">
                  <a:extLst>
                    <a:ext uri="{FF2B5EF4-FFF2-40B4-BE49-F238E27FC236}">
                      <a16:creationId xmlns:a16="http://schemas.microsoft.com/office/drawing/2014/main" id="{4378B905-CF7B-4905-B9DD-318C55934FF7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3900170" y="4350899"/>
                  <a:ext cx="9324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581" name="Ink 580">
                  <a:extLst>
                    <a:ext uri="{FF2B5EF4-FFF2-40B4-BE49-F238E27FC236}">
                      <a16:creationId xmlns:a16="http://schemas.microsoft.com/office/drawing/2014/main" id="{EC8436C6-74A2-484A-890E-EA85F8FBDF9F}"/>
                    </a:ext>
                  </a:extLst>
                </p14:cNvPr>
                <p14:cNvContentPartPr/>
                <p14:nvPr/>
              </p14:nvContentPartPr>
              <p14:xfrm>
                <a:off x="4034090" y="4434059"/>
                <a:ext cx="77760" cy="118800"/>
              </p14:xfrm>
            </p:contentPart>
          </mc:Choice>
          <mc:Fallback xmlns="">
            <p:pic>
              <p:nvPicPr>
                <p:cNvPr id="581" name="Ink 580">
                  <a:extLst>
                    <a:ext uri="{FF2B5EF4-FFF2-40B4-BE49-F238E27FC236}">
                      <a16:creationId xmlns:a16="http://schemas.microsoft.com/office/drawing/2014/main" id="{EC8436C6-74A2-484A-890E-EA85F8FBDF9F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4025450" y="4425419"/>
                  <a:ext cx="9540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583" name="Ink 582">
                  <a:extLst>
                    <a:ext uri="{FF2B5EF4-FFF2-40B4-BE49-F238E27FC236}">
                      <a16:creationId xmlns:a16="http://schemas.microsoft.com/office/drawing/2014/main" id="{349D2612-FDC4-4A07-A3E4-2AFB36A14054}"/>
                    </a:ext>
                  </a:extLst>
                </p14:cNvPr>
                <p14:cNvContentPartPr/>
                <p14:nvPr/>
              </p14:nvContentPartPr>
              <p14:xfrm>
                <a:off x="4895930" y="6199139"/>
                <a:ext cx="129960" cy="311760"/>
              </p14:xfrm>
            </p:contentPart>
          </mc:Choice>
          <mc:Fallback xmlns="">
            <p:pic>
              <p:nvPicPr>
                <p:cNvPr id="583" name="Ink 582">
                  <a:extLst>
                    <a:ext uri="{FF2B5EF4-FFF2-40B4-BE49-F238E27FC236}">
                      <a16:creationId xmlns:a16="http://schemas.microsoft.com/office/drawing/2014/main" id="{349D2612-FDC4-4A07-A3E4-2AFB36A14054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4886930" y="6190499"/>
                  <a:ext cx="147600" cy="32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584" name="Ink 583">
                  <a:extLst>
                    <a:ext uri="{FF2B5EF4-FFF2-40B4-BE49-F238E27FC236}">
                      <a16:creationId xmlns:a16="http://schemas.microsoft.com/office/drawing/2014/main" id="{85953E86-4B4C-4CA6-BFC5-B61E77753BE7}"/>
                    </a:ext>
                  </a:extLst>
                </p14:cNvPr>
                <p14:cNvContentPartPr/>
                <p14:nvPr/>
              </p14:nvContentPartPr>
              <p14:xfrm>
                <a:off x="5153690" y="6287699"/>
                <a:ext cx="119880" cy="231480"/>
              </p14:xfrm>
            </p:contentPart>
          </mc:Choice>
          <mc:Fallback xmlns="">
            <p:pic>
              <p:nvPicPr>
                <p:cNvPr id="584" name="Ink 583">
                  <a:extLst>
                    <a:ext uri="{FF2B5EF4-FFF2-40B4-BE49-F238E27FC236}">
                      <a16:creationId xmlns:a16="http://schemas.microsoft.com/office/drawing/2014/main" id="{85953E86-4B4C-4CA6-BFC5-B61E77753BE7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5145050" y="6279059"/>
                  <a:ext cx="137520" cy="24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585" name="Ink 584">
                  <a:extLst>
                    <a:ext uri="{FF2B5EF4-FFF2-40B4-BE49-F238E27FC236}">
                      <a16:creationId xmlns:a16="http://schemas.microsoft.com/office/drawing/2014/main" id="{9BD89DD8-BC10-4C8D-AD52-C22A16C05E76}"/>
                    </a:ext>
                  </a:extLst>
                </p14:cNvPr>
                <p14:cNvContentPartPr/>
                <p14:nvPr/>
              </p14:nvContentPartPr>
              <p14:xfrm>
                <a:off x="5341970" y="6273659"/>
                <a:ext cx="67680" cy="262080"/>
              </p14:xfrm>
            </p:contentPart>
          </mc:Choice>
          <mc:Fallback xmlns="">
            <p:pic>
              <p:nvPicPr>
                <p:cNvPr id="585" name="Ink 584">
                  <a:extLst>
                    <a:ext uri="{FF2B5EF4-FFF2-40B4-BE49-F238E27FC236}">
                      <a16:creationId xmlns:a16="http://schemas.microsoft.com/office/drawing/2014/main" id="{9BD89DD8-BC10-4C8D-AD52-C22A16C05E76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5333330" y="6265019"/>
                  <a:ext cx="8532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586" name="Ink 585">
                  <a:extLst>
                    <a:ext uri="{FF2B5EF4-FFF2-40B4-BE49-F238E27FC236}">
                      <a16:creationId xmlns:a16="http://schemas.microsoft.com/office/drawing/2014/main" id="{F99A1DF7-F951-4933-B9AD-16F5A124D1BC}"/>
                    </a:ext>
                  </a:extLst>
                </p14:cNvPr>
                <p14:cNvContentPartPr/>
                <p14:nvPr/>
              </p14:nvContentPartPr>
              <p14:xfrm>
                <a:off x="5325050" y="6394979"/>
                <a:ext cx="124560" cy="20160"/>
              </p14:xfrm>
            </p:contentPart>
          </mc:Choice>
          <mc:Fallback xmlns="">
            <p:pic>
              <p:nvPicPr>
                <p:cNvPr id="586" name="Ink 585">
                  <a:extLst>
                    <a:ext uri="{FF2B5EF4-FFF2-40B4-BE49-F238E27FC236}">
                      <a16:creationId xmlns:a16="http://schemas.microsoft.com/office/drawing/2014/main" id="{F99A1DF7-F951-4933-B9AD-16F5A124D1BC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5316050" y="6386339"/>
                  <a:ext cx="1422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587" name="Ink 586">
                  <a:extLst>
                    <a:ext uri="{FF2B5EF4-FFF2-40B4-BE49-F238E27FC236}">
                      <a16:creationId xmlns:a16="http://schemas.microsoft.com/office/drawing/2014/main" id="{84E20E01-3C7C-4B6C-8D7C-2BF224DEFC5E}"/>
                    </a:ext>
                  </a:extLst>
                </p14:cNvPr>
                <p14:cNvContentPartPr/>
                <p14:nvPr/>
              </p14:nvContentPartPr>
              <p14:xfrm>
                <a:off x="5461850" y="6344579"/>
                <a:ext cx="194400" cy="157680"/>
              </p14:xfrm>
            </p:contentPart>
          </mc:Choice>
          <mc:Fallback xmlns="">
            <p:pic>
              <p:nvPicPr>
                <p:cNvPr id="587" name="Ink 586">
                  <a:extLst>
                    <a:ext uri="{FF2B5EF4-FFF2-40B4-BE49-F238E27FC236}">
                      <a16:creationId xmlns:a16="http://schemas.microsoft.com/office/drawing/2014/main" id="{84E20E01-3C7C-4B6C-8D7C-2BF224DEFC5E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5452850" y="6335579"/>
                  <a:ext cx="21204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588" name="Ink 587">
                  <a:extLst>
                    <a:ext uri="{FF2B5EF4-FFF2-40B4-BE49-F238E27FC236}">
                      <a16:creationId xmlns:a16="http://schemas.microsoft.com/office/drawing/2014/main" id="{099FC50B-E134-4D48-B49D-B0AC8E70858D}"/>
                    </a:ext>
                  </a:extLst>
                </p14:cNvPr>
                <p14:cNvContentPartPr/>
                <p14:nvPr/>
              </p14:nvContentPartPr>
              <p14:xfrm>
                <a:off x="5594330" y="6206699"/>
                <a:ext cx="145800" cy="325800"/>
              </p14:xfrm>
            </p:contentPart>
          </mc:Choice>
          <mc:Fallback xmlns="">
            <p:pic>
              <p:nvPicPr>
                <p:cNvPr id="588" name="Ink 587">
                  <a:extLst>
                    <a:ext uri="{FF2B5EF4-FFF2-40B4-BE49-F238E27FC236}">
                      <a16:creationId xmlns:a16="http://schemas.microsoft.com/office/drawing/2014/main" id="{099FC50B-E134-4D48-B49D-B0AC8E70858D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5585690" y="6197699"/>
                  <a:ext cx="163440" cy="34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589" name="Ink 588">
                  <a:extLst>
                    <a:ext uri="{FF2B5EF4-FFF2-40B4-BE49-F238E27FC236}">
                      <a16:creationId xmlns:a16="http://schemas.microsoft.com/office/drawing/2014/main" id="{DB7C456E-C36E-4FEC-86A9-7CE2AAD41DBC}"/>
                    </a:ext>
                  </a:extLst>
                </p14:cNvPr>
                <p14:cNvContentPartPr/>
                <p14:nvPr/>
              </p14:nvContentPartPr>
              <p14:xfrm>
                <a:off x="5776850" y="6401459"/>
                <a:ext cx="53640" cy="131040"/>
              </p14:xfrm>
            </p:contentPart>
          </mc:Choice>
          <mc:Fallback xmlns="">
            <p:pic>
              <p:nvPicPr>
                <p:cNvPr id="589" name="Ink 588">
                  <a:extLst>
                    <a:ext uri="{FF2B5EF4-FFF2-40B4-BE49-F238E27FC236}">
                      <a16:creationId xmlns:a16="http://schemas.microsoft.com/office/drawing/2014/main" id="{DB7C456E-C36E-4FEC-86A9-7CE2AAD41DBC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5768210" y="6392459"/>
                  <a:ext cx="7128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590" name="Ink 589">
                  <a:extLst>
                    <a:ext uri="{FF2B5EF4-FFF2-40B4-BE49-F238E27FC236}">
                      <a16:creationId xmlns:a16="http://schemas.microsoft.com/office/drawing/2014/main" id="{9457D172-96DD-40D1-9994-D9D930181B2B}"/>
                    </a:ext>
                  </a:extLst>
                </p14:cNvPr>
                <p14:cNvContentPartPr/>
                <p14:nvPr/>
              </p14:nvContentPartPr>
              <p14:xfrm>
                <a:off x="5750930" y="6232979"/>
                <a:ext cx="360" cy="360"/>
              </p14:xfrm>
            </p:contentPart>
          </mc:Choice>
          <mc:Fallback xmlns="">
            <p:pic>
              <p:nvPicPr>
                <p:cNvPr id="590" name="Ink 589">
                  <a:extLst>
                    <a:ext uri="{FF2B5EF4-FFF2-40B4-BE49-F238E27FC236}">
                      <a16:creationId xmlns:a16="http://schemas.microsoft.com/office/drawing/2014/main" id="{9457D172-96DD-40D1-9994-D9D930181B2B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741930" y="6223979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591" name="Ink 590">
                  <a:extLst>
                    <a:ext uri="{FF2B5EF4-FFF2-40B4-BE49-F238E27FC236}">
                      <a16:creationId xmlns:a16="http://schemas.microsoft.com/office/drawing/2014/main" id="{AD85FD70-A8A0-455C-84C1-06A05807BACB}"/>
                    </a:ext>
                  </a:extLst>
                </p14:cNvPr>
                <p14:cNvContentPartPr/>
                <p14:nvPr/>
              </p14:nvContentPartPr>
              <p14:xfrm>
                <a:off x="5856050" y="6192659"/>
                <a:ext cx="225000" cy="281880"/>
              </p14:xfrm>
            </p:contentPart>
          </mc:Choice>
          <mc:Fallback xmlns="">
            <p:pic>
              <p:nvPicPr>
                <p:cNvPr id="591" name="Ink 590">
                  <a:extLst>
                    <a:ext uri="{FF2B5EF4-FFF2-40B4-BE49-F238E27FC236}">
                      <a16:creationId xmlns:a16="http://schemas.microsoft.com/office/drawing/2014/main" id="{AD85FD70-A8A0-455C-84C1-06A05807BACB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5847050" y="6184019"/>
                  <a:ext cx="24264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592" name="Ink 591">
                  <a:extLst>
                    <a:ext uri="{FF2B5EF4-FFF2-40B4-BE49-F238E27FC236}">
                      <a16:creationId xmlns:a16="http://schemas.microsoft.com/office/drawing/2014/main" id="{57771BE1-5600-4214-B999-DB8A25F25658}"/>
                    </a:ext>
                  </a:extLst>
                </p14:cNvPr>
                <p14:cNvContentPartPr/>
                <p14:nvPr/>
              </p14:nvContentPartPr>
              <p14:xfrm>
                <a:off x="6003290" y="6176819"/>
                <a:ext cx="8280" cy="6840"/>
              </p14:xfrm>
            </p:contentPart>
          </mc:Choice>
          <mc:Fallback xmlns="">
            <p:pic>
              <p:nvPicPr>
                <p:cNvPr id="592" name="Ink 591">
                  <a:extLst>
                    <a:ext uri="{FF2B5EF4-FFF2-40B4-BE49-F238E27FC236}">
                      <a16:creationId xmlns:a16="http://schemas.microsoft.com/office/drawing/2014/main" id="{57771BE1-5600-4214-B999-DB8A25F25658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5994650" y="6168179"/>
                  <a:ext cx="259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593" name="Ink 592">
                  <a:extLst>
                    <a:ext uri="{FF2B5EF4-FFF2-40B4-BE49-F238E27FC236}">
                      <a16:creationId xmlns:a16="http://schemas.microsoft.com/office/drawing/2014/main" id="{CE83C7B9-A3F5-478D-B941-5E0D76D53C29}"/>
                    </a:ext>
                  </a:extLst>
                </p14:cNvPr>
                <p14:cNvContentPartPr/>
                <p14:nvPr/>
              </p14:nvContentPartPr>
              <p14:xfrm>
                <a:off x="6119570" y="6162059"/>
                <a:ext cx="71640" cy="312480"/>
              </p14:xfrm>
            </p:contentPart>
          </mc:Choice>
          <mc:Fallback xmlns="">
            <p:pic>
              <p:nvPicPr>
                <p:cNvPr id="593" name="Ink 592">
                  <a:extLst>
                    <a:ext uri="{FF2B5EF4-FFF2-40B4-BE49-F238E27FC236}">
                      <a16:creationId xmlns:a16="http://schemas.microsoft.com/office/drawing/2014/main" id="{CE83C7B9-A3F5-478D-B941-5E0D76D53C29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6110570" y="6153419"/>
                  <a:ext cx="89280" cy="33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595" name="Ink 594">
                  <a:extLst>
                    <a:ext uri="{FF2B5EF4-FFF2-40B4-BE49-F238E27FC236}">
                      <a16:creationId xmlns:a16="http://schemas.microsoft.com/office/drawing/2014/main" id="{F64235E6-F626-40A1-867A-50646D0058F7}"/>
                    </a:ext>
                  </a:extLst>
                </p14:cNvPr>
                <p14:cNvContentPartPr/>
                <p14:nvPr/>
              </p14:nvContentPartPr>
              <p14:xfrm>
                <a:off x="6155570" y="6262139"/>
                <a:ext cx="108000" cy="190080"/>
              </p14:xfrm>
            </p:contentPart>
          </mc:Choice>
          <mc:Fallback xmlns="">
            <p:pic>
              <p:nvPicPr>
                <p:cNvPr id="595" name="Ink 594">
                  <a:extLst>
                    <a:ext uri="{FF2B5EF4-FFF2-40B4-BE49-F238E27FC236}">
                      <a16:creationId xmlns:a16="http://schemas.microsoft.com/office/drawing/2014/main" id="{F64235E6-F626-40A1-867A-50646D0058F7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6146570" y="6253499"/>
                  <a:ext cx="12564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596" name="Ink 595">
                  <a:extLst>
                    <a:ext uri="{FF2B5EF4-FFF2-40B4-BE49-F238E27FC236}">
                      <a16:creationId xmlns:a16="http://schemas.microsoft.com/office/drawing/2014/main" id="{0BE40892-7C68-4CE4-9985-5E842D23F222}"/>
                    </a:ext>
                  </a:extLst>
                </p14:cNvPr>
                <p14:cNvContentPartPr/>
                <p14:nvPr/>
              </p14:nvContentPartPr>
              <p14:xfrm>
                <a:off x="6303530" y="6221099"/>
                <a:ext cx="184320" cy="202320"/>
              </p14:xfrm>
            </p:contentPart>
          </mc:Choice>
          <mc:Fallback xmlns="">
            <p:pic>
              <p:nvPicPr>
                <p:cNvPr id="596" name="Ink 595">
                  <a:extLst>
                    <a:ext uri="{FF2B5EF4-FFF2-40B4-BE49-F238E27FC236}">
                      <a16:creationId xmlns:a16="http://schemas.microsoft.com/office/drawing/2014/main" id="{0BE40892-7C68-4CE4-9985-5E842D23F222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6294530" y="6212099"/>
                  <a:ext cx="20196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597" name="Ink 596">
                  <a:extLst>
                    <a:ext uri="{FF2B5EF4-FFF2-40B4-BE49-F238E27FC236}">
                      <a16:creationId xmlns:a16="http://schemas.microsoft.com/office/drawing/2014/main" id="{5D8BE4E3-1EA3-402E-9A5E-0AA4A1450911}"/>
                    </a:ext>
                  </a:extLst>
                </p14:cNvPr>
                <p14:cNvContentPartPr/>
                <p14:nvPr/>
              </p14:nvContentPartPr>
              <p14:xfrm>
                <a:off x="6481370" y="6079619"/>
                <a:ext cx="80640" cy="327960"/>
              </p14:xfrm>
            </p:contentPart>
          </mc:Choice>
          <mc:Fallback xmlns="">
            <p:pic>
              <p:nvPicPr>
                <p:cNvPr id="597" name="Ink 596">
                  <a:extLst>
                    <a:ext uri="{FF2B5EF4-FFF2-40B4-BE49-F238E27FC236}">
                      <a16:creationId xmlns:a16="http://schemas.microsoft.com/office/drawing/2014/main" id="{5D8BE4E3-1EA3-402E-9A5E-0AA4A1450911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6472370" y="6070619"/>
                  <a:ext cx="98280" cy="34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598" name="Ink 597">
                  <a:extLst>
                    <a:ext uri="{FF2B5EF4-FFF2-40B4-BE49-F238E27FC236}">
                      <a16:creationId xmlns:a16="http://schemas.microsoft.com/office/drawing/2014/main" id="{A4BB2E42-0A61-496B-BCAE-0E2D5D0A9A85}"/>
                    </a:ext>
                  </a:extLst>
                </p14:cNvPr>
                <p14:cNvContentPartPr/>
                <p14:nvPr/>
              </p14:nvContentPartPr>
              <p14:xfrm>
                <a:off x="6462290" y="6188699"/>
                <a:ext cx="210600" cy="190800"/>
              </p14:xfrm>
            </p:contentPart>
          </mc:Choice>
          <mc:Fallback xmlns="">
            <p:pic>
              <p:nvPicPr>
                <p:cNvPr id="598" name="Ink 597">
                  <a:extLst>
                    <a:ext uri="{FF2B5EF4-FFF2-40B4-BE49-F238E27FC236}">
                      <a16:creationId xmlns:a16="http://schemas.microsoft.com/office/drawing/2014/main" id="{A4BB2E42-0A61-496B-BCAE-0E2D5D0A9A85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6453650" y="6179699"/>
                  <a:ext cx="22824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599" name="Ink 598">
                  <a:extLst>
                    <a:ext uri="{FF2B5EF4-FFF2-40B4-BE49-F238E27FC236}">
                      <a16:creationId xmlns:a16="http://schemas.microsoft.com/office/drawing/2014/main" id="{8CE4EA08-38FA-477B-A78F-6CCF4F80C948}"/>
                    </a:ext>
                  </a:extLst>
                </p14:cNvPr>
                <p14:cNvContentPartPr/>
                <p14:nvPr/>
              </p14:nvContentPartPr>
              <p14:xfrm>
                <a:off x="6772970" y="6159899"/>
                <a:ext cx="149760" cy="174240"/>
              </p14:xfrm>
            </p:contentPart>
          </mc:Choice>
          <mc:Fallback xmlns="">
            <p:pic>
              <p:nvPicPr>
                <p:cNvPr id="599" name="Ink 598">
                  <a:extLst>
                    <a:ext uri="{FF2B5EF4-FFF2-40B4-BE49-F238E27FC236}">
                      <a16:creationId xmlns:a16="http://schemas.microsoft.com/office/drawing/2014/main" id="{8CE4EA08-38FA-477B-A78F-6CCF4F80C948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6763970" y="6151259"/>
                  <a:ext cx="16740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601" name="Ink 600">
                  <a:extLst>
                    <a:ext uri="{FF2B5EF4-FFF2-40B4-BE49-F238E27FC236}">
                      <a16:creationId xmlns:a16="http://schemas.microsoft.com/office/drawing/2014/main" id="{13C3DCD1-D407-40EA-9E1E-BE7991E31B4A}"/>
                    </a:ext>
                  </a:extLst>
                </p14:cNvPr>
                <p14:cNvContentPartPr/>
                <p14:nvPr/>
              </p14:nvContentPartPr>
              <p14:xfrm>
                <a:off x="7108490" y="5943539"/>
                <a:ext cx="74520" cy="372240"/>
              </p14:xfrm>
            </p:contentPart>
          </mc:Choice>
          <mc:Fallback xmlns="">
            <p:pic>
              <p:nvPicPr>
                <p:cNvPr id="601" name="Ink 600">
                  <a:extLst>
                    <a:ext uri="{FF2B5EF4-FFF2-40B4-BE49-F238E27FC236}">
                      <a16:creationId xmlns:a16="http://schemas.microsoft.com/office/drawing/2014/main" id="{13C3DCD1-D407-40EA-9E1E-BE7991E31B4A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7099850" y="5934539"/>
                  <a:ext cx="92160" cy="38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602" name="Ink 601">
                  <a:extLst>
                    <a:ext uri="{FF2B5EF4-FFF2-40B4-BE49-F238E27FC236}">
                      <a16:creationId xmlns:a16="http://schemas.microsoft.com/office/drawing/2014/main" id="{0E8137BC-571F-4EA9-9BF7-F86C73327701}"/>
                    </a:ext>
                  </a:extLst>
                </p14:cNvPr>
                <p14:cNvContentPartPr/>
                <p14:nvPr/>
              </p14:nvContentPartPr>
              <p14:xfrm>
                <a:off x="7260050" y="6139019"/>
                <a:ext cx="159840" cy="168480"/>
              </p14:xfrm>
            </p:contentPart>
          </mc:Choice>
          <mc:Fallback xmlns="">
            <p:pic>
              <p:nvPicPr>
                <p:cNvPr id="602" name="Ink 601">
                  <a:extLst>
                    <a:ext uri="{FF2B5EF4-FFF2-40B4-BE49-F238E27FC236}">
                      <a16:creationId xmlns:a16="http://schemas.microsoft.com/office/drawing/2014/main" id="{0E8137BC-571F-4EA9-9BF7-F86C73327701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7251050" y="6130379"/>
                  <a:ext cx="177480" cy="18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603" name="Ink 602">
                  <a:extLst>
                    <a:ext uri="{FF2B5EF4-FFF2-40B4-BE49-F238E27FC236}">
                      <a16:creationId xmlns:a16="http://schemas.microsoft.com/office/drawing/2014/main" id="{EDA9A719-A950-413E-969D-0F9097B72979}"/>
                    </a:ext>
                  </a:extLst>
                </p14:cNvPr>
                <p14:cNvContentPartPr/>
                <p14:nvPr/>
              </p14:nvContentPartPr>
              <p14:xfrm>
                <a:off x="7479290" y="6095819"/>
                <a:ext cx="245880" cy="324000"/>
              </p14:xfrm>
            </p:contentPart>
          </mc:Choice>
          <mc:Fallback xmlns="">
            <p:pic>
              <p:nvPicPr>
                <p:cNvPr id="603" name="Ink 602">
                  <a:extLst>
                    <a:ext uri="{FF2B5EF4-FFF2-40B4-BE49-F238E27FC236}">
                      <a16:creationId xmlns:a16="http://schemas.microsoft.com/office/drawing/2014/main" id="{EDA9A719-A950-413E-969D-0F9097B72979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7470650" y="6087179"/>
                  <a:ext cx="263520" cy="34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604" name="Ink 603">
                  <a:extLst>
                    <a:ext uri="{FF2B5EF4-FFF2-40B4-BE49-F238E27FC236}">
                      <a16:creationId xmlns:a16="http://schemas.microsoft.com/office/drawing/2014/main" id="{271DB715-9541-4C07-AE3B-D02C450B252D}"/>
                    </a:ext>
                  </a:extLst>
                </p14:cNvPr>
                <p14:cNvContentPartPr/>
                <p14:nvPr/>
              </p14:nvContentPartPr>
              <p14:xfrm>
                <a:off x="7744610" y="6110219"/>
                <a:ext cx="109080" cy="186480"/>
              </p14:xfrm>
            </p:contentPart>
          </mc:Choice>
          <mc:Fallback xmlns="">
            <p:pic>
              <p:nvPicPr>
                <p:cNvPr id="604" name="Ink 603">
                  <a:extLst>
                    <a:ext uri="{FF2B5EF4-FFF2-40B4-BE49-F238E27FC236}">
                      <a16:creationId xmlns:a16="http://schemas.microsoft.com/office/drawing/2014/main" id="{271DB715-9541-4C07-AE3B-D02C450B252D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7735970" y="6101579"/>
                  <a:ext cx="12672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605" name="Ink 604">
                  <a:extLst>
                    <a:ext uri="{FF2B5EF4-FFF2-40B4-BE49-F238E27FC236}">
                      <a16:creationId xmlns:a16="http://schemas.microsoft.com/office/drawing/2014/main" id="{FD740859-768F-4327-B511-CFFB28261DE1}"/>
                    </a:ext>
                  </a:extLst>
                </p14:cNvPr>
                <p14:cNvContentPartPr/>
                <p14:nvPr/>
              </p14:nvContentPartPr>
              <p14:xfrm>
                <a:off x="7854050" y="5990339"/>
                <a:ext cx="114480" cy="290880"/>
              </p14:xfrm>
            </p:contentPart>
          </mc:Choice>
          <mc:Fallback xmlns="">
            <p:pic>
              <p:nvPicPr>
                <p:cNvPr id="605" name="Ink 604">
                  <a:extLst>
                    <a:ext uri="{FF2B5EF4-FFF2-40B4-BE49-F238E27FC236}">
                      <a16:creationId xmlns:a16="http://schemas.microsoft.com/office/drawing/2014/main" id="{FD740859-768F-4327-B511-CFFB28261DE1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7845410" y="5981699"/>
                  <a:ext cx="132120" cy="30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606" name="Ink 605">
                  <a:extLst>
                    <a:ext uri="{FF2B5EF4-FFF2-40B4-BE49-F238E27FC236}">
                      <a16:creationId xmlns:a16="http://schemas.microsoft.com/office/drawing/2014/main" id="{E0A24438-18AA-4C80-AE20-BBA3979763FF}"/>
                    </a:ext>
                  </a:extLst>
                </p14:cNvPr>
                <p14:cNvContentPartPr/>
                <p14:nvPr/>
              </p14:nvContentPartPr>
              <p14:xfrm>
                <a:off x="7961690" y="5925899"/>
                <a:ext cx="273600" cy="303480"/>
              </p14:xfrm>
            </p:contentPart>
          </mc:Choice>
          <mc:Fallback xmlns="">
            <p:pic>
              <p:nvPicPr>
                <p:cNvPr id="606" name="Ink 605">
                  <a:extLst>
                    <a:ext uri="{FF2B5EF4-FFF2-40B4-BE49-F238E27FC236}">
                      <a16:creationId xmlns:a16="http://schemas.microsoft.com/office/drawing/2014/main" id="{E0A24438-18AA-4C80-AE20-BBA3979763FF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7953050" y="5916899"/>
                  <a:ext cx="29124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607" name="Ink 606">
                  <a:extLst>
                    <a:ext uri="{FF2B5EF4-FFF2-40B4-BE49-F238E27FC236}">
                      <a16:creationId xmlns:a16="http://schemas.microsoft.com/office/drawing/2014/main" id="{1FEAFFC6-DE31-4111-AA4F-349BEF130249}"/>
                    </a:ext>
                  </a:extLst>
                </p14:cNvPr>
                <p14:cNvContentPartPr/>
                <p14:nvPr/>
              </p14:nvContentPartPr>
              <p14:xfrm>
                <a:off x="8105690" y="6009059"/>
                <a:ext cx="262080" cy="178560"/>
              </p14:xfrm>
            </p:contentPart>
          </mc:Choice>
          <mc:Fallback xmlns="">
            <p:pic>
              <p:nvPicPr>
                <p:cNvPr id="607" name="Ink 606">
                  <a:extLst>
                    <a:ext uri="{FF2B5EF4-FFF2-40B4-BE49-F238E27FC236}">
                      <a16:creationId xmlns:a16="http://schemas.microsoft.com/office/drawing/2014/main" id="{1FEAFFC6-DE31-4111-AA4F-349BEF130249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8097050" y="6000059"/>
                  <a:ext cx="2797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608" name="Ink 607">
                  <a:extLst>
                    <a:ext uri="{FF2B5EF4-FFF2-40B4-BE49-F238E27FC236}">
                      <a16:creationId xmlns:a16="http://schemas.microsoft.com/office/drawing/2014/main" id="{C1D6CF30-E283-4F99-B1F2-6FE1A5BB6274}"/>
                    </a:ext>
                  </a:extLst>
                </p14:cNvPr>
                <p14:cNvContentPartPr/>
                <p14:nvPr/>
              </p14:nvContentPartPr>
              <p14:xfrm>
                <a:off x="8381450" y="5961899"/>
                <a:ext cx="158760" cy="163080"/>
              </p14:xfrm>
            </p:contentPart>
          </mc:Choice>
          <mc:Fallback xmlns="">
            <p:pic>
              <p:nvPicPr>
                <p:cNvPr id="608" name="Ink 607">
                  <a:extLst>
                    <a:ext uri="{FF2B5EF4-FFF2-40B4-BE49-F238E27FC236}">
                      <a16:creationId xmlns:a16="http://schemas.microsoft.com/office/drawing/2014/main" id="{C1D6CF30-E283-4F99-B1F2-6FE1A5BB6274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8372450" y="5953259"/>
                  <a:ext cx="17640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609" name="Ink 608">
                  <a:extLst>
                    <a:ext uri="{FF2B5EF4-FFF2-40B4-BE49-F238E27FC236}">
                      <a16:creationId xmlns:a16="http://schemas.microsoft.com/office/drawing/2014/main" id="{FA49B30B-A4AE-4333-B009-604210648E8F}"/>
                    </a:ext>
                  </a:extLst>
                </p14:cNvPr>
                <p14:cNvContentPartPr/>
                <p14:nvPr/>
              </p14:nvContentPartPr>
              <p14:xfrm>
                <a:off x="8707970" y="6100139"/>
                <a:ext cx="29520" cy="6840"/>
              </p14:xfrm>
            </p:contentPart>
          </mc:Choice>
          <mc:Fallback xmlns="">
            <p:pic>
              <p:nvPicPr>
                <p:cNvPr id="609" name="Ink 608">
                  <a:extLst>
                    <a:ext uri="{FF2B5EF4-FFF2-40B4-BE49-F238E27FC236}">
                      <a16:creationId xmlns:a16="http://schemas.microsoft.com/office/drawing/2014/main" id="{FA49B30B-A4AE-4333-B009-604210648E8F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8698970" y="6091499"/>
                  <a:ext cx="47160" cy="24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1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207CE443-7148-41A4-AD5F-335A77F788D8}"/>
                  </a:ext>
                </a:extLst>
              </p14:cNvPr>
              <p14:cNvContentPartPr/>
              <p14:nvPr/>
            </p14:nvContentPartPr>
            <p14:xfrm>
              <a:off x="4652705" y="5495908"/>
              <a:ext cx="367200" cy="40608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207CE443-7148-41A4-AD5F-335A77F788D8}"/>
                  </a:ext>
                </a:extLst>
              </p:cNvPr>
              <p:cNvPicPr/>
              <p:nvPr/>
            </p:nvPicPr>
            <p:blipFill>
              <a:blip r:embed="rId162"/>
              <a:stretch>
                <a:fillRect/>
              </a:stretch>
            </p:blipFill>
            <p:spPr>
              <a:xfrm>
                <a:off x="4643705" y="5486908"/>
                <a:ext cx="384840" cy="423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3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5B9A8F1F-B0D1-4681-B2FD-53B89CE52F6B}"/>
                  </a:ext>
                </a:extLst>
              </p14:cNvPr>
              <p14:cNvContentPartPr/>
              <p14:nvPr/>
            </p14:nvContentPartPr>
            <p14:xfrm>
              <a:off x="4809665" y="5286748"/>
              <a:ext cx="33120" cy="2055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5B9A8F1F-B0D1-4681-B2FD-53B89CE52F6B}"/>
                  </a:ext>
                </a:extLst>
              </p:cNvPr>
              <p:cNvPicPr/>
              <p:nvPr/>
            </p:nvPicPr>
            <p:blipFill>
              <a:blip r:embed="rId164"/>
              <a:stretch>
                <a:fillRect/>
              </a:stretch>
            </p:blipFill>
            <p:spPr>
              <a:xfrm>
                <a:off x="4800665" y="5278108"/>
                <a:ext cx="50760" cy="22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5">
            <p14:nvContentPartPr>
              <p14:cNvPr id="554" name="Ink 553">
                <a:extLst>
                  <a:ext uri="{FF2B5EF4-FFF2-40B4-BE49-F238E27FC236}">
                    <a16:creationId xmlns:a16="http://schemas.microsoft.com/office/drawing/2014/main" id="{DE273004-5CA2-4D0F-9EE3-E83805C42269}"/>
                  </a:ext>
                </a:extLst>
              </p14:cNvPr>
              <p14:cNvContentPartPr/>
              <p14:nvPr/>
            </p14:nvContentPartPr>
            <p14:xfrm>
              <a:off x="3339785" y="5997388"/>
              <a:ext cx="471240" cy="71280"/>
            </p14:xfrm>
          </p:contentPart>
        </mc:Choice>
        <mc:Fallback>
          <p:pic>
            <p:nvPicPr>
              <p:cNvPr id="554" name="Ink 553">
                <a:extLst>
                  <a:ext uri="{FF2B5EF4-FFF2-40B4-BE49-F238E27FC236}">
                    <a16:creationId xmlns:a16="http://schemas.microsoft.com/office/drawing/2014/main" id="{DE273004-5CA2-4D0F-9EE3-E83805C42269}"/>
                  </a:ext>
                </a:extLst>
              </p:cNvPr>
              <p:cNvPicPr/>
              <p:nvPr/>
            </p:nvPicPr>
            <p:blipFill>
              <a:blip r:embed="rId166"/>
              <a:stretch>
                <a:fillRect/>
              </a:stretch>
            </p:blipFill>
            <p:spPr>
              <a:xfrm>
                <a:off x="3331145" y="5988388"/>
                <a:ext cx="488880" cy="88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7">
            <p14:nvContentPartPr>
              <p14:cNvPr id="557" name="Ink 556">
                <a:extLst>
                  <a:ext uri="{FF2B5EF4-FFF2-40B4-BE49-F238E27FC236}">
                    <a16:creationId xmlns:a16="http://schemas.microsoft.com/office/drawing/2014/main" id="{6C8BFF2E-E7B4-452B-A120-912DB2B67397}"/>
                  </a:ext>
                </a:extLst>
              </p14:cNvPr>
              <p14:cNvContentPartPr/>
              <p14:nvPr/>
            </p14:nvContentPartPr>
            <p14:xfrm>
              <a:off x="3442025" y="6017188"/>
              <a:ext cx="1387800" cy="58320"/>
            </p14:xfrm>
          </p:contentPart>
        </mc:Choice>
        <mc:Fallback>
          <p:pic>
            <p:nvPicPr>
              <p:cNvPr id="557" name="Ink 556">
                <a:extLst>
                  <a:ext uri="{FF2B5EF4-FFF2-40B4-BE49-F238E27FC236}">
                    <a16:creationId xmlns:a16="http://schemas.microsoft.com/office/drawing/2014/main" id="{6C8BFF2E-E7B4-452B-A120-912DB2B67397}"/>
                  </a:ext>
                </a:extLst>
              </p:cNvPr>
              <p:cNvPicPr/>
              <p:nvPr/>
            </p:nvPicPr>
            <p:blipFill>
              <a:blip r:embed="rId168"/>
              <a:stretch>
                <a:fillRect/>
              </a:stretch>
            </p:blipFill>
            <p:spPr>
              <a:xfrm>
                <a:off x="3433385" y="6008188"/>
                <a:ext cx="1405440" cy="7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9">
            <p14:nvContentPartPr>
              <p14:cNvPr id="582" name="Ink 581">
                <a:extLst>
                  <a:ext uri="{FF2B5EF4-FFF2-40B4-BE49-F238E27FC236}">
                    <a16:creationId xmlns:a16="http://schemas.microsoft.com/office/drawing/2014/main" id="{3024AA74-3E50-480D-9BCD-0CEF0495E5D4}"/>
                  </a:ext>
                </a:extLst>
              </p14:cNvPr>
              <p14:cNvContentPartPr/>
              <p14:nvPr/>
            </p14:nvContentPartPr>
            <p14:xfrm>
              <a:off x="4939265" y="5813428"/>
              <a:ext cx="335520" cy="662760"/>
            </p14:xfrm>
          </p:contentPart>
        </mc:Choice>
        <mc:Fallback>
          <p:pic>
            <p:nvPicPr>
              <p:cNvPr id="582" name="Ink 581">
                <a:extLst>
                  <a:ext uri="{FF2B5EF4-FFF2-40B4-BE49-F238E27FC236}">
                    <a16:creationId xmlns:a16="http://schemas.microsoft.com/office/drawing/2014/main" id="{3024AA74-3E50-480D-9BCD-0CEF0495E5D4}"/>
                  </a:ext>
                </a:extLst>
              </p:cNvPr>
              <p:cNvPicPr/>
              <p:nvPr/>
            </p:nvPicPr>
            <p:blipFill>
              <a:blip r:embed="rId170"/>
              <a:stretch>
                <a:fillRect/>
              </a:stretch>
            </p:blipFill>
            <p:spPr>
              <a:xfrm>
                <a:off x="4930265" y="5804428"/>
                <a:ext cx="353160" cy="68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1">
            <p14:nvContentPartPr>
              <p14:cNvPr id="600" name="Ink 599">
                <a:extLst>
                  <a:ext uri="{FF2B5EF4-FFF2-40B4-BE49-F238E27FC236}">
                    <a16:creationId xmlns:a16="http://schemas.microsoft.com/office/drawing/2014/main" id="{372A5F9B-144E-46A7-A50A-D379AA8B852E}"/>
                  </a:ext>
                </a:extLst>
              </p14:cNvPr>
              <p14:cNvContentPartPr/>
              <p14:nvPr/>
            </p14:nvContentPartPr>
            <p14:xfrm>
              <a:off x="391385" y="4816948"/>
              <a:ext cx="540720" cy="997920"/>
            </p14:xfrm>
          </p:contentPart>
        </mc:Choice>
        <mc:Fallback>
          <p:pic>
            <p:nvPicPr>
              <p:cNvPr id="600" name="Ink 599">
                <a:extLst>
                  <a:ext uri="{FF2B5EF4-FFF2-40B4-BE49-F238E27FC236}">
                    <a16:creationId xmlns:a16="http://schemas.microsoft.com/office/drawing/2014/main" id="{372A5F9B-144E-46A7-A50A-D379AA8B852E}"/>
                  </a:ext>
                </a:extLst>
              </p:cNvPr>
              <p:cNvPicPr/>
              <p:nvPr/>
            </p:nvPicPr>
            <p:blipFill>
              <a:blip r:embed="rId172"/>
              <a:stretch>
                <a:fillRect/>
              </a:stretch>
            </p:blipFill>
            <p:spPr>
              <a:xfrm>
                <a:off x="382385" y="4808308"/>
                <a:ext cx="558360" cy="101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3">
            <p14:nvContentPartPr>
              <p14:cNvPr id="611" name="Ink 610">
                <a:extLst>
                  <a:ext uri="{FF2B5EF4-FFF2-40B4-BE49-F238E27FC236}">
                    <a16:creationId xmlns:a16="http://schemas.microsoft.com/office/drawing/2014/main" id="{E912E72F-90B6-42CD-9B47-F291C10BFF43}"/>
                  </a:ext>
                </a:extLst>
              </p14:cNvPr>
              <p14:cNvContentPartPr/>
              <p14:nvPr/>
            </p14:nvContentPartPr>
            <p14:xfrm>
              <a:off x="2575145" y="4733788"/>
              <a:ext cx="563040" cy="444240"/>
            </p14:xfrm>
          </p:contentPart>
        </mc:Choice>
        <mc:Fallback>
          <p:pic>
            <p:nvPicPr>
              <p:cNvPr id="611" name="Ink 610">
                <a:extLst>
                  <a:ext uri="{FF2B5EF4-FFF2-40B4-BE49-F238E27FC236}">
                    <a16:creationId xmlns:a16="http://schemas.microsoft.com/office/drawing/2014/main" id="{E912E72F-90B6-42CD-9B47-F291C10BFF43}"/>
                  </a:ext>
                </a:extLst>
              </p:cNvPr>
              <p:cNvPicPr/>
              <p:nvPr/>
            </p:nvPicPr>
            <p:blipFill>
              <a:blip r:embed="rId174"/>
              <a:stretch>
                <a:fillRect/>
              </a:stretch>
            </p:blipFill>
            <p:spPr>
              <a:xfrm>
                <a:off x="2566145" y="4724788"/>
                <a:ext cx="580680" cy="46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5">
            <p14:nvContentPartPr>
              <p14:cNvPr id="612" name="Ink 611">
                <a:extLst>
                  <a:ext uri="{FF2B5EF4-FFF2-40B4-BE49-F238E27FC236}">
                    <a16:creationId xmlns:a16="http://schemas.microsoft.com/office/drawing/2014/main" id="{7B7CAE1D-D3BF-4E7D-9D8C-E49429C0FFE7}"/>
                  </a:ext>
                </a:extLst>
              </p14:cNvPr>
              <p14:cNvContentPartPr/>
              <p14:nvPr/>
            </p14:nvContentPartPr>
            <p14:xfrm>
              <a:off x="4226105" y="4715068"/>
              <a:ext cx="615240" cy="491760"/>
            </p14:xfrm>
          </p:contentPart>
        </mc:Choice>
        <mc:Fallback>
          <p:pic>
            <p:nvPicPr>
              <p:cNvPr id="612" name="Ink 611">
                <a:extLst>
                  <a:ext uri="{FF2B5EF4-FFF2-40B4-BE49-F238E27FC236}">
                    <a16:creationId xmlns:a16="http://schemas.microsoft.com/office/drawing/2014/main" id="{7B7CAE1D-D3BF-4E7D-9D8C-E49429C0FFE7}"/>
                  </a:ext>
                </a:extLst>
              </p:cNvPr>
              <p:cNvPicPr/>
              <p:nvPr/>
            </p:nvPicPr>
            <p:blipFill>
              <a:blip r:embed="rId176"/>
              <a:stretch>
                <a:fillRect/>
              </a:stretch>
            </p:blipFill>
            <p:spPr>
              <a:xfrm>
                <a:off x="4217465" y="4706068"/>
                <a:ext cx="632880" cy="50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7">
            <p14:nvContentPartPr>
              <p14:cNvPr id="613" name="Ink 612">
                <a:extLst>
                  <a:ext uri="{FF2B5EF4-FFF2-40B4-BE49-F238E27FC236}">
                    <a16:creationId xmlns:a16="http://schemas.microsoft.com/office/drawing/2014/main" id="{4396FE2E-D73B-4786-903C-570BFB080D3B}"/>
                  </a:ext>
                </a:extLst>
              </p14:cNvPr>
              <p14:cNvContentPartPr/>
              <p14:nvPr/>
            </p14:nvContentPartPr>
            <p14:xfrm>
              <a:off x="6836825" y="4808308"/>
              <a:ext cx="1408320" cy="499320"/>
            </p14:xfrm>
          </p:contentPart>
        </mc:Choice>
        <mc:Fallback>
          <p:pic>
            <p:nvPicPr>
              <p:cNvPr id="613" name="Ink 612">
                <a:extLst>
                  <a:ext uri="{FF2B5EF4-FFF2-40B4-BE49-F238E27FC236}">
                    <a16:creationId xmlns:a16="http://schemas.microsoft.com/office/drawing/2014/main" id="{4396FE2E-D73B-4786-903C-570BFB080D3B}"/>
                  </a:ext>
                </a:extLst>
              </p:cNvPr>
              <p:cNvPicPr/>
              <p:nvPr/>
            </p:nvPicPr>
            <p:blipFill>
              <a:blip r:embed="rId178"/>
              <a:stretch>
                <a:fillRect/>
              </a:stretch>
            </p:blipFill>
            <p:spPr>
              <a:xfrm>
                <a:off x="6827825" y="4799308"/>
                <a:ext cx="1425960" cy="516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9">
            <p14:nvContentPartPr>
              <p14:cNvPr id="614" name="Ink 613">
                <a:extLst>
                  <a:ext uri="{FF2B5EF4-FFF2-40B4-BE49-F238E27FC236}">
                    <a16:creationId xmlns:a16="http://schemas.microsoft.com/office/drawing/2014/main" id="{CCB36F4D-C9A5-46B5-855F-4625920EB492}"/>
                  </a:ext>
                </a:extLst>
              </p14:cNvPr>
              <p14:cNvContentPartPr/>
              <p14:nvPr/>
            </p14:nvContentPartPr>
            <p14:xfrm>
              <a:off x="6566825" y="4752148"/>
              <a:ext cx="185040" cy="258840"/>
            </p14:xfrm>
          </p:contentPart>
        </mc:Choice>
        <mc:Fallback>
          <p:pic>
            <p:nvPicPr>
              <p:cNvPr id="614" name="Ink 613">
                <a:extLst>
                  <a:ext uri="{FF2B5EF4-FFF2-40B4-BE49-F238E27FC236}">
                    <a16:creationId xmlns:a16="http://schemas.microsoft.com/office/drawing/2014/main" id="{CCB36F4D-C9A5-46B5-855F-4625920EB492}"/>
                  </a:ext>
                </a:extLst>
              </p:cNvPr>
              <p:cNvPicPr/>
              <p:nvPr/>
            </p:nvPicPr>
            <p:blipFill>
              <a:blip r:embed="rId180"/>
              <a:stretch>
                <a:fillRect/>
              </a:stretch>
            </p:blipFill>
            <p:spPr>
              <a:xfrm>
                <a:off x="6557825" y="4743148"/>
                <a:ext cx="202680" cy="276480"/>
              </a:xfrm>
              <a:prstGeom prst="rect">
                <a:avLst/>
              </a:prstGeom>
            </p:spPr>
          </p:pic>
        </mc:Fallback>
      </mc:AlternateContent>
      <p:grpSp>
        <p:nvGrpSpPr>
          <p:cNvPr id="628" name="Group 627">
            <a:extLst>
              <a:ext uri="{FF2B5EF4-FFF2-40B4-BE49-F238E27FC236}">
                <a16:creationId xmlns:a16="http://schemas.microsoft.com/office/drawing/2014/main" id="{8FC3BA55-9DAD-4B07-AD22-AFA4E65689BB}"/>
              </a:ext>
            </a:extLst>
          </p:cNvPr>
          <p:cNvGrpSpPr/>
          <p:nvPr/>
        </p:nvGrpSpPr>
        <p:grpSpPr>
          <a:xfrm>
            <a:off x="4666385" y="5257948"/>
            <a:ext cx="1266840" cy="834480"/>
            <a:chOff x="4666385" y="5257948"/>
            <a:chExt cx="1266840" cy="834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C986FCEF-5B65-4CAC-B388-145A3B702ADA}"/>
                    </a:ext>
                  </a:extLst>
                </p14:cNvPr>
                <p14:cNvContentPartPr/>
                <p14:nvPr/>
              </p14:nvContentPartPr>
              <p14:xfrm>
                <a:off x="4666385" y="5495908"/>
                <a:ext cx="334440" cy="3636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C986FCEF-5B65-4CAC-B388-145A3B702ADA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4657385" y="5486908"/>
                  <a:ext cx="352080" cy="38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260CC644-A948-4AAA-AC63-AEA3690EE9F6}"/>
                    </a:ext>
                  </a:extLst>
                </p14:cNvPr>
                <p14:cNvContentPartPr/>
                <p14:nvPr/>
              </p14:nvContentPartPr>
              <p14:xfrm>
                <a:off x="4821905" y="5854108"/>
                <a:ext cx="21600" cy="23832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260CC644-A948-4AAA-AC63-AEA3690EE9F6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4812905" y="5845108"/>
                  <a:ext cx="3924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1CE0A60-332C-44E0-B318-BF8FD06D4C80}"/>
                    </a:ext>
                  </a:extLst>
                </p14:cNvPr>
                <p14:cNvContentPartPr/>
                <p14:nvPr/>
              </p14:nvContentPartPr>
              <p14:xfrm>
                <a:off x="4810025" y="5257948"/>
                <a:ext cx="17640" cy="25920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1CE0A60-332C-44E0-B318-BF8FD06D4C80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4801025" y="5248948"/>
                  <a:ext cx="35280" cy="27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615" name="Ink 614">
                  <a:extLst>
                    <a:ext uri="{FF2B5EF4-FFF2-40B4-BE49-F238E27FC236}">
                      <a16:creationId xmlns:a16="http://schemas.microsoft.com/office/drawing/2014/main" id="{6806FEE2-8FD1-4337-BC54-CEBC4915D58A}"/>
                    </a:ext>
                  </a:extLst>
                </p14:cNvPr>
                <p14:cNvContentPartPr/>
                <p14:nvPr/>
              </p14:nvContentPartPr>
              <p14:xfrm>
                <a:off x="5172905" y="5435068"/>
                <a:ext cx="127800" cy="188280"/>
              </p14:xfrm>
            </p:contentPart>
          </mc:Choice>
          <mc:Fallback>
            <p:pic>
              <p:nvPicPr>
                <p:cNvPr id="615" name="Ink 614">
                  <a:extLst>
                    <a:ext uri="{FF2B5EF4-FFF2-40B4-BE49-F238E27FC236}">
                      <a16:creationId xmlns:a16="http://schemas.microsoft.com/office/drawing/2014/main" id="{6806FEE2-8FD1-4337-BC54-CEBC4915D58A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5164265" y="5426428"/>
                  <a:ext cx="14544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616" name="Ink 615">
                  <a:extLst>
                    <a:ext uri="{FF2B5EF4-FFF2-40B4-BE49-F238E27FC236}">
                      <a16:creationId xmlns:a16="http://schemas.microsoft.com/office/drawing/2014/main" id="{AAA7CB02-C29F-49FC-AE22-F47216627152}"/>
                    </a:ext>
                  </a:extLst>
                </p14:cNvPr>
                <p14:cNvContentPartPr/>
                <p14:nvPr/>
              </p14:nvContentPartPr>
              <p14:xfrm>
                <a:off x="5219345" y="5565028"/>
                <a:ext cx="98280" cy="20160"/>
              </p14:xfrm>
            </p:contentPart>
          </mc:Choice>
          <mc:Fallback>
            <p:pic>
              <p:nvPicPr>
                <p:cNvPr id="616" name="Ink 615">
                  <a:extLst>
                    <a:ext uri="{FF2B5EF4-FFF2-40B4-BE49-F238E27FC236}">
                      <a16:creationId xmlns:a16="http://schemas.microsoft.com/office/drawing/2014/main" id="{AAA7CB02-C29F-49FC-AE22-F47216627152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5210345" y="5556388"/>
                  <a:ext cx="1159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618" name="Ink 617">
                  <a:extLst>
                    <a:ext uri="{FF2B5EF4-FFF2-40B4-BE49-F238E27FC236}">
                      <a16:creationId xmlns:a16="http://schemas.microsoft.com/office/drawing/2014/main" id="{3CB64F8D-48C5-403D-B034-F568A9DC5CAF}"/>
                    </a:ext>
                  </a:extLst>
                </p14:cNvPr>
                <p14:cNvContentPartPr/>
                <p14:nvPr/>
              </p14:nvContentPartPr>
              <p14:xfrm>
                <a:off x="5349665" y="5405908"/>
                <a:ext cx="104400" cy="208440"/>
              </p14:xfrm>
            </p:contentPart>
          </mc:Choice>
          <mc:Fallback>
            <p:pic>
              <p:nvPicPr>
                <p:cNvPr id="618" name="Ink 617">
                  <a:extLst>
                    <a:ext uri="{FF2B5EF4-FFF2-40B4-BE49-F238E27FC236}">
                      <a16:creationId xmlns:a16="http://schemas.microsoft.com/office/drawing/2014/main" id="{3CB64F8D-48C5-403D-B034-F568A9DC5CAF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5340665" y="5397268"/>
                  <a:ext cx="12204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619" name="Ink 618">
                  <a:extLst>
                    <a:ext uri="{FF2B5EF4-FFF2-40B4-BE49-F238E27FC236}">
                      <a16:creationId xmlns:a16="http://schemas.microsoft.com/office/drawing/2014/main" id="{47EDACD4-F172-47F7-80CA-7AE9BF13AB1E}"/>
                    </a:ext>
                  </a:extLst>
                </p14:cNvPr>
                <p14:cNvContentPartPr/>
                <p14:nvPr/>
              </p14:nvContentPartPr>
              <p14:xfrm>
                <a:off x="5483585" y="5389348"/>
                <a:ext cx="104760" cy="151560"/>
              </p14:xfrm>
            </p:contentPart>
          </mc:Choice>
          <mc:Fallback>
            <p:pic>
              <p:nvPicPr>
                <p:cNvPr id="619" name="Ink 618">
                  <a:extLst>
                    <a:ext uri="{FF2B5EF4-FFF2-40B4-BE49-F238E27FC236}">
                      <a16:creationId xmlns:a16="http://schemas.microsoft.com/office/drawing/2014/main" id="{47EDACD4-F172-47F7-80CA-7AE9BF13AB1E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5474945" y="5380708"/>
                  <a:ext cx="12240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620" name="Ink 619">
                  <a:extLst>
                    <a:ext uri="{FF2B5EF4-FFF2-40B4-BE49-F238E27FC236}">
                      <a16:creationId xmlns:a16="http://schemas.microsoft.com/office/drawing/2014/main" id="{630B9250-92C5-4F98-A13C-02D8311C87DE}"/>
                    </a:ext>
                  </a:extLst>
                </p14:cNvPr>
                <p14:cNvContentPartPr/>
                <p14:nvPr/>
              </p14:nvContentPartPr>
              <p14:xfrm>
                <a:off x="5629025" y="5347948"/>
                <a:ext cx="94680" cy="232560"/>
              </p14:xfrm>
            </p:contentPart>
          </mc:Choice>
          <mc:Fallback>
            <p:pic>
              <p:nvPicPr>
                <p:cNvPr id="620" name="Ink 619">
                  <a:extLst>
                    <a:ext uri="{FF2B5EF4-FFF2-40B4-BE49-F238E27FC236}">
                      <a16:creationId xmlns:a16="http://schemas.microsoft.com/office/drawing/2014/main" id="{630B9250-92C5-4F98-A13C-02D8311C87DE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5620025" y="5339308"/>
                  <a:ext cx="11232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621" name="Ink 620">
                  <a:extLst>
                    <a:ext uri="{FF2B5EF4-FFF2-40B4-BE49-F238E27FC236}">
                      <a16:creationId xmlns:a16="http://schemas.microsoft.com/office/drawing/2014/main" id="{7058FDD0-728F-49A4-875F-5DCE510A7E9B}"/>
                    </a:ext>
                  </a:extLst>
                </p14:cNvPr>
                <p14:cNvContentPartPr/>
                <p14:nvPr/>
              </p14:nvContentPartPr>
              <p14:xfrm>
                <a:off x="5379545" y="5726308"/>
                <a:ext cx="118440" cy="180000"/>
              </p14:xfrm>
            </p:contentPart>
          </mc:Choice>
          <mc:Fallback>
            <p:pic>
              <p:nvPicPr>
                <p:cNvPr id="621" name="Ink 620">
                  <a:extLst>
                    <a:ext uri="{FF2B5EF4-FFF2-40B4-BE49-F238E27FC236}">
                      <a16:creationId xmlns:a16="http://schemas.microsoft.com/office/drawing/2014/main" id="{7058FDD0-728F-49A4-875F-5DCE510A7E9B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5370545" y="5717308"/>
                  <a:ext cx="13608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622" name="Ink 621">
                  <a:extLst>
                    <a:ext uri="{FF2B5EF4-FFF2-40B4-BE49-F238E27FC236}">
                      <a16:creationId xmlns:a16="http://schemas.microsoft.com/office/drawing/2014/main" id="{46D4FC14-18B8-4052-ABA3-E8D72873F077}"/>
                    </a:ext>
                  </a:extLst>
                </p14:cNvPr>
                <p14:cNvContentPartPr/>
                <p14:nvPr/>
              </p14:nvContentPartPr>
              <p14:xfrm>
                <a:off x="5546585" y="5726668"/>
                <a:ext cx="113400" cy="161280"/>
              </p14:xfrm>
            </p:contentPart>
          </mc:Choice>
          <mc:Fallback>
            <p:pic>
              <p:nvPicPr>
                <p:cNvPr id="622" name="Ink 621">
                  <a:extLst>
                    <a:ext uri="{FF2B5EF4-FFF2-40B4-BE49-F238E27FC236}">
                      <a16:creationId xmlns:a16="http://schemas.microsoft.com/office/drawing/2014/main" id="{46D4FC14-18B8-4052-ABA3-E8D72873F077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5537585" y="5717668"/>
                  <a:ext cx="13104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623" name="Ink 622">
                  <a:extLst>
                    <a:ext uri="{FF2B5EF4-FFF2-40B4-BE49-F238E27FC236}">
                      <a16:creationId xmlns:a16="http://schemas.microsoft.com/office/drawing/2014/main" id="{300D0123-3FA7-4CD2-933D-DBE5DAC0439B}"/>
                    </a:ext>
                  </a:extLst>
                </p14:cNvPr>
                <p14:cNvContentPartPr/>
                <p14:nvPr/>
              </p14:nvContentPartPr>
              <p14:xfrm>
                <a:off x="5708945" y="5699668"/>
                <a:ext cx="79560" cy="122040"/>
              </p14:xfrm>
            </p:contentPart>
          </mc:Choice>
          <mc:Fallback>
            <p:pic>
              <p:nvPicPr>
                <p:cNvPr id="623" name="Ink 622">
                  <a:extLst>
                    <a:ext uri="{FF2B5EF4-FFF2-40B4-BE49-F238E27FC236}">
                      <a16:creationId xmlns:a16="http://schemas.microsoft.com/office/drawing/2014/main" id="{300D0123-3FA7-4CD2-933D-DBE5DAC0439B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5700305" y="5690668"/>
                  <a:ext cx="9720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3">
              <p14:nvContentPartPr>
                <p14:cNvPr id="624" name="Ink 623">
                  <a:extLst>
                    <a:ext uri="{FF2B5EF4-FFF2-40B4-BE49-F238E27FC236}">
                      <a16:creationId xmlns:a16="http://schemas.microsoft.com/office/drawing/2014/main" id="{44776908-E3D5-4212-B3E7-8C521D6D5839}"/>
                    </a:ext>
                  </a:extLst>
                </p14:cNvPr>
                <p14:cNvContentPartPr/>
                <p14:nvPr/>
              </p14:nvContentPartPr>
              <p14:xfrm>
                <a:off x="5841425" y="5663668"/>
                <a:ext cx="91800" cy="149040"/>
              </p14:xfrm>
            </p:contentPart>
          </mc:Choice>
          <mc:Fallback>
            <p:pic>
              <p:nvPicPr>
                <p:cNvPr id="624" name="Ink 623">
                  <a:extLst>
                    <a:ext uri="{FF2B5EF4-FFF2-40B4-BE49-F238E27FC236}">
                      <a16:creationId xmlns:a16="http://schemas.microsoft.com/office/drawing/2014/main" id="{44776908-E3D5-4212-B3E7-8C521D6D5839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5832425" y="5655028"/>
                  <a:ext cx="10944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625" name="Ink 624">
                  <a:extLst>
                    <a:ext uri="{FF2B5EF4-FFF2-40B4-BE49-F238E27FC236}">
                      <a16:creationId xmlns:a16="http://schemas.microsoft.com/office/drawing/2014/main" id="{4F44D8F0-B39D-4FA3-AF68-863F7BABFC12}"/>
                    </a:ext>
                  </a:extLst>
                </p14:cNvPr>
                <p14:cNvContentPartPr/>
                <p14:nvPr/>
              </p14:nvContentPartPr>
              <p14:xfrm>
                <a:off x="5848265" y="5640988"/>
                <a:ext cx="57240" cy="24840"/>
              </p14:xfrm>
            </p:contentPart>
          </mc:Choice>
          <mc:Fallback>
            <p:pic>
              <p:nvPicPr>
                <p:cNvPr id="625" name="Ink 624">
                  <a:extLst>
                    <a:ext uri="{FF2B5EF4-FFF2-40B4-BE49-F238E27FC236}">
                      <a16:creationId xmlns:a16="http://schemas.microsoft.com/office/drawing/2014/main" id="{4F44D8F0-B39D-4FA3-AF68-863F7BABFC12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5839265" y="5631988"/>
                  <a:ext cx="7488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627" name="Ink 626">
                  <a:extLst>
                    <a:ext uri="{FF2B5EF4-FFF2-40B4-BE49-F238E27FC236}">
                      <a16:creationId xmlns:a16="http://schemas.microsoft.com/office/drawing/2014/main" id="{5E43D2D0-ABB3-475E-BF87-C56D942A164F}"/>
                    </a:ext>
                  </a:extLst>
                </p14:cNvPr>
                <p14:cNvContentPartPr/>
                <p14:nvPr/>
              </p14:nvContentPartPr>
              <p14:xfrm>
                <a:off x="5857625" y="5618308"/>
                <a:ext cx="74160" cy="39240"/>
              </p14:xfrm>
            </p:contentPart>
          </mc:Choice>
          <mc:Fallback>
            <p:pic>
              <p:nvPicPr>
                <p:cNvPr id="627" name="Ink 626">
                  <a:extLst>
                    <a:ext uri="{FF2B5EF4-FFF2-40B4-BE49-F238E27FC236}">
                      <a16:creationId xmlns:a16="http://schemas.microsoft.com/office/drawing/2014/main" id="{5E43D2D0-ABB3-475E-BF87-C56D942A164F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5848985" y="5609308"/>
                  <a:ext cx="91800" cy="568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ransition>
    <p:fade thruBlk="1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4" name="Google Shape;564;p18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Analisa Zener </a:t>
            </a:r>
            <a:endParaRPr/>
          </a:p>
        </p:txBody>
      </p:sp>
      <p:sp>
        <p:nvSpPr>
          <p:cNvPr id="565" name="Google Shape;565;p18"/>
          <p:cNvSpPr txBox="1">
            <a:spLocks noGrp="1"/>
          </p:cNvSpPr>
          <p:nvPr>
            <p:ph type="body" idx="1"/>
          </p:nvPr>
        </p:nvSpPr>
        <p:spPr>
          <a:xfrm>
            <a:off x="457200" y="1600201"/>
            <a:ext cx="5257808" cy="900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Arial"/>
              <a:buChar char="•"/>
            </a:pPr>
            <a:r>
              <a:rPr lang="en-US" sz="3600"/>
              <a:t>Rangkaian Dasar</a:t>
            </a:r>
            <a:endParaRPr sz="3600"/>
          </a:p>
        </p:txBody>
      </p:sp>
      <p:sp>
        <p:nvSpPr>
          <p:cNvPr id="566" name="Google Shape;566;p1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67" name="Google Shape;567;p18"/>
          <p:cNvGraphicFramePr/>
          <p:nvPr/>
        </p:nvGraphicFramePr>
        <p:xfrm>
          <a:off x="142844" y="2143115"/>
          <a:ext cx="7286676" cy="4393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286676" imgH="4393437" progId="Visio.Drawing.11">
                  <p:embed/>
                </p:oleObj>
              </mc:Choice>
              <mc:Fallback>
                <p:oleObj r:id="rId3" imgW="7286676" imgH="4393437" progId="Visio.Drawing.11">
                  <p:embed/>
                  <p:pic>
                    <p:nvPicPr>
                      <p:cNvPr id="567" name="Google Shape;567;p18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142844" y="2143115"/>
                        <a:ext cx="7286676" cy="4393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D7100006-A6E1-414C-9F36-3B72A07B5866}"/>
                  </a:ext>
                </a:extLst>
              </p14:cNvPr>
              <p14:cNvContentPartPr/>
              <p14:nvPr/>
            </p14:nvContentPartPr>
            <p14:xfrm>
              <a:off x="2756450" y="3762149"/>
              <a:ext cx="9360" cy="194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D7100006-A6E1-414C-9F36-3B72A07B586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747810" y="3753509"/>
                <a:ext cx="27000" cy="37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ransition>
    <p:fade thruBlk="1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30AED63B-68AE-41D3-B0C3-D58F20C84D0D}"/>
                  </a:ext>
                </a:extLst>
              </p14:cNvPr>
              <p14:cNvContentPartPr/>
              <p14:nvPr/>
            </p14:nvContentPartPr>
            <p14:xfrm>
              <a:off x="415505" y="1040437"/>
              <a:ext cx="10800" cy="90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30AED63B-68AE-41D3-B0C3-D58F20C84D0D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06865" y="1031437"/>
                <a:ext cx="28440" cy="266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8C5D7115-790A-4FE1-8F83-AAEA5706E0A7}"/>
              </a:ext>
            </a:extLst>
          </p:cNvPr>
          <p:cNvGrpSpPr/>
          <p:nvPr/>
        </p:nvGrpSpPr>
        <p:grpSpPr>
          <a:xfrm>
            <a:off x="363665" y="256717"/>
            <a:ext cx="946800" cy="370440"/>
            <a:chOff x="363665" y="256717"/>
            <a:chExt cx="946800" cy="370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0617895-5834-4FFE-85C2-2C4AF65E92B8}"/>
                    </a:ext>
                  </a:extLst>
                </p14:cNvPr>
                <p14:cNvContentPartPr/>
                <p14:nvPr/>
              </p14:nvContentPartPr>
              <p14:xfrm>
                <a:off x="363665" y="310717"/>
                <a:ext cx="174960" cy="2664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0617895-5834-4FFE-85C2-2C4AF65E92B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55025" y="301717"/>
                  <a:ext cx="192600" cy="28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72512A5-E60B-4782-935C-51D9FCE300DE}"/>
                    </a:ext>
                  </a:extLst>
                </p14:cNvPr>
                <p14:cNvContentPartPr/>
                <p14:nvPr/>
              </p14:nvContentPartPr>
              <p14:xfrm>
                <a:off x="509105" y="256717"/>
                <a:ext cx="32040" cy="36144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72512A5-E60B-4782-935C-51D9FCE300DE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00465" y="247717"/>
                  <a:ext cx="49680" cy="37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F91C13B-DAA7-4354-8259-520E90DB96C7}"/>
                    </a:ext>
                  </a:extLst>
                </p14:cNvPr>
                <p14:cNvContentPartPr/>
                <p14:nvPr/>
              </p14:nvContentPartPr>
              <p14:xfrm>
                <a:off x="596585" y="405037"/>
                <a:ext cx="162720" cy="2044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F91C13B-DAA7-4354-8259-520E90DB96C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87945" y="396397"/>
                  <a:ext cx="18036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6D692BD-63FA-44E1-B98E-1F2F44AD7F50}"/>
                    </a:ext>
                  </a:extLst>
                </p14:cNvPr>
                <p14:cNvContentPartPr/>
                <p14:nvPr/>
              </p14:nvContentPartPr>
              <p14:xfrm>
                <a:off x="885305" y="266077"/>
                <a:ext cx="25560" cy="3610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6D692BD-63FA-44E1-B98E-1F2F44AD7F5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76665" y="257437"/>
                  <a:ext cx="43200" cy="37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871983EC-7AAA-4BF7-84C4-79230FBB0D3A}"/>
                    </a:ext>
                  </a:extLst>
                </p14:cNvPr>
                <p14:cNvContentPartPr/>
                <p14:nvPr/>
              </p14:nvContentPartPr>
              <p14:xfrm>
                <a:off x="786305" y="363637"/>
                <a:ext cx="323640" cy="2001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871983EC-7AAA-4BF7-84C4-79230FBB0D3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77665" y="354997"/>
                  <a:ext cx="34128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2485B683-533B-40FF-877C-F15F014B207F}"/>
                    </a:ext>
                  </a:extLst>
                </p14:cNvPr>
                <p14:cNvContentPartPr/>
                <p14:nvPr/>
              </p14:nvContentPartPr>
              <p14:xfrm>
                <a:off x="1180505" y="257797"/>
                <a:ext cx="26640" cy="3110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2485B683-533B-40FF-877C-F15F014B207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171505" y="248797"/>
                  <a:ext cx="44280" cy="32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730183BD-1C5D-42C0-9383-8C51E5658299}"/>
                    </a:ext>
                  </a:extLst>
                </p14:cNvPr>
                <p14:cNvContentPartPr/>
                <p14:nvPr/>
              </p14:nvContentPartPr>
              <p14:xfrm>
                <a:off x="1174745" y="370477"/>
                <a:ext cx="135720" cy="1764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730183BD-1C5D-42C0-9383-8C51E565829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166105" y="361477"/>
                  <a:ext cx="153360" cy="194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5950A5F7-705E-4D7F-A5DD-0CE165A44022}"/>
              </a:ext>
            </a:extLst>
          </p:cNvPr>
          <p:cNvGrpSpPr/>
          <p:nvPr/>
        </p:nvGrpSpPr>
        <p:grpSpPr>
          <a:xfrm>
            <a:off x="1520705" y="242317"/>
            <a:ext cx="1970640" cy="506520"/>
            <a:chOff x="1520705" y="242317"/>
            <a:chExt cx="1970640" cy="50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17871D6-1C40-4B56-92E3-2EEE54A0E4B4}"/>
                    </a:ext>
                  </a:extLst>
                </p14:cNvPr>
                <p14:cNvContentPartPr/>
                <p14:nvPr/>
              </p14:nvContentPartPr>
              <p14:xfrm>
                <a:off x="1520705" y="387397"/>
                <a:ext cx="258480" cy="2016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17871D6-1C40-4B56-92E3-2EEE54A0E4B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511705" y="378397"/>
                  <a:ext cx="27612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7A49773-B606-414C-895F-3119725B58D9}"/>
                    </a:ext>
                  </a:extLst>
                </p14:cNvPr>
                <p14:cNvContentPartPr/>
                <p14:nvPr/>
              </p14:nvContentPartPr>
              <p14:xfrm>
                <a:off x="1802945" y="402517"/>
                <a:ext cx="180360" cy="1666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7A49773-B606-414C-895F-3119725B58D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794305" y="393517"/>
                  <a:ext cx="1980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12700467-2B1F-4FC5-AA87-C6C40CCF8A3E}"/>
                    </a:ext>
                  </a:extLst>
                </p14:cNvPr>
                <p14:cNvContentPartPr/>
                <p14:nvPr/>
              </p14:nvContentPartPr>
              <p14:xfrm>
                <a:off x="1986545" y="388477"/>
                <a:ext cx="144360" cy="1954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12700467-2B1F-4FC5-AA87-C6C40CCF8A3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977905" y="379477"/>
                  <a:ext cx="16200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B5A2B58-E745-46B2-BCFA-F2ACAFC3D3C7}"/>
                    </a:ext>
                  </a:extLst>
                </p14:cNvPr>
                <p14:cNvContentPartPr/>
                <p14:nvPr/>
              </p14:nvContentPartPr>
              <p14:xfrm>
                <a:off x="2142785" y="398917"/>
                <a:ext cx="164520" cy="3499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B5A2B58-E745-46B2-BCFA-F2ACAFC3D3C7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134145" y="389917"/>
                  <a:ext cx="182160" cy="36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75ED153C-4124-421B-AF70-34C24B839F30}"/>
                    </a:ext>
                  </a:extLst>
                </p14:cNvPr>
                <p14:cNvContentPartPr/>
                <p14:nvPr/>
              </p14:nvContentPartPr>
              <p14:xfrm>
                <a:off x="2350145" y="375877"/>
                <a:ext cx="176760" cy="1918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75ED153C-4124-421B-AF70-34C24B839F30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341505" y="367237"/>
                  <a:ext cx="19440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6DAC6526-AC83-473B-BB41-C906AF17D6FD}"/>
                    </a:ext>
                  </a:extLst>
                </p14:cNvPr>
                <p14:cNvContentPartPr/>
                <p14:nvPr/>
              </p14:nvContentPartPr>
              <p14:xfrm>
                <a:off x="2567945" y="368317"/>
                <a:ext cx="111960" cy="1857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6DAC6526-AC83-473B-BB41-C906AF17D6F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558945" y="359677"/>
                  <a:ext cx="12960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0CED57AE-3BD6-4388-9499-75827886B542}"/>
                    </a:ext>
                  </a:extLst>
                </p14:cNvPr>
                <p14:cNvContentPartPr/>
                <p14:nvPr/>
              </p14:nvContentPartPr>
              <p14:xfrm>
                <a:off x="2752985" y="363997"/>
                <a:ext cx="167040" cy="1918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0CED57AE-3BD6-4388-9499-75827886B54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743985" y="355357"/>
                  <a:ext cx="18468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009639A3-EBAD-4B3C-9F1F-F4FD3850B67F}"/>
                    </a:ext>
                  </a:extLst>
                </p14:cNvPr>
                <p14:cNvContentPartPr/>
                <p14:nvPr/>
              </p14:nvContentPartPr>
              <p14:xfrm>
                <a:off x="2942705" y="242317"/>
                <a:ext cx="180360" cy="3006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009639A3-EBAD-4B3C-9F1F-F4FD3850B67F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934065" y="233677"/>
                  <a:ext cx="198000" cy="31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84AA2BED-5E3D-4146-89C1-0FB5019D1309}"/>
                    </a:ext>
                  </a:extLst>
                </p14:cNvPr>
                <p14:cNvContentPartPr/>
                <p14:nvPr/>
              </p14:nvContentPartPr>
              <p14:xfrm>
                <a:off x="3101825" y="244477"/>
                <a:ext cx="4680" cy="14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84AA2BED-5E3D-4146-89C1-0FB5019D130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093185" y="235477"/>
                  <a:ext cx="2232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3A09D66-3B09-4619-9A33-449331BEEA74}"/>
                    </a:ext>
                  </a:extLst>
                </p14:cNvPr>
                <p14:cNvContentPartPr/>
                <p14:nvPr/>
              </p14:nvContentPartPr>
              <p14:xfrm>
                <a:off x="3148625" y="342757"/>
                <a:ext cx="102960" cy="1864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3A09D66-3B09-4619-9A33-449331BEEA7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139625" y="333757"/>
                  <a:ext cx="12060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B37008A8-455B-4526-BAAB-1FFF67B71CB8}"/>
                    </a:ext>
                  </a:extLst>
                </p14:cNvPr>
                <p14:cNvContentPartPr/>
                <p14:nvPr/>
              </p14:nvContentPartPr>
              <p14:xfrm>
                <a:off x="3328265" y="357877"/>
                <a:ext cx="163080" cy="1692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B37008A8-455B-4526-BAAB-1FFF67B71CB8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319625" y="348877"/>
                  <a:ext cx="180720" cy="186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0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AFFD5042-6B89-40CF-9B20-56A4E50E3E75}"/>
                  </a:ext>
                </a:extLst>
              </p14:cNvPr>
              <p14:cNvContentPartPr/>
              <p14:nvPr/>
            </p14:nvContentPartPr>
            <p14:xfrm>
              <a:off x="2872145" y="1010197"/>
              <a:ext cx="20520" cy="9000"/>
            </p14:xfrm>
          </p:contentPart>
        </mc:Choice>
        <mc:Fallback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AFFD5042-6B89-40CF-9B20-56A4E50E3E75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2863505" y="1001197"/>
                <a:ext cx="38160" cy="26640"/>
              </a:xfrm>
              <a:prstGeom prst="rect">
                <a:avLst/>
              </a:prstGeom>
            </p:spPr>
          </p:pic>
        </mc:Fallback>
      </mc:AlternateContent>
      <p:grpSp>
        <p:nvGrpSpPr>
          <p:cNvPr id="52" name="Group 51">
            <a:extLst>
              <a:ext uri="{FF2B5EF4-FFF2-40B4-BE49-F238E27FC236}">
                <a16:creationId xmlns:a16="http://schemas.microsoft.com/office/drawing/2014/main" id="{50286E80-2BFF-42F2-A926-C5FC85E97795}"/>
              </a:ext>
            </a:extLst>
          </p:cNvPr>
          <p:cNvGrpSpPr/>
          <p:nvPr/>
        </p:nvGrpSpPr>
        <p:grpSpPr>
          <a:xfrm>
            <a:off x="3570545" y="132517"/>
            <a:ext cx="1430280" cy="534240"/>
            <a:chOff x="3570545" y="132517"/>
            <a:chExt cx="1430280" cy="534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E5230AEA-9D9C-4FF4-B093-579E95FCFC5C}"/>
                    </a:ext>
                  </a:extLst>
                </p14:cNvPr>
                <p14:cNvContentPartPr/>
                <p14:nvPr/>
              </p14:nvContentPartPr>
              <p14:xfrm>
                <a:off x="3687545" y="132517"/>
                <a:ext cx="25200" cy="3484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E5230AEA-9D9C-4FF4-B093-579E95FCFC5C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678905" y="123877"/>
                  <a:ext cx="42840" cy="36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2632EF8D-0A9B-4C9B-A4CE-41FBC6A68DEF}"/>
                    </a:ext>
                  </a:extLst>
                </p14:cNvPr>
                <p14:cNvContentPartPr/>
                <p14:nvPr/>
              </p14:nvContentPartPr>
              <p14:xfrm>
                <a:off x="3570545" y="314317"/>
                <a:ext cx="190080" cy="1080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2632EF8D-0A9B-4C9B-A4CE-41FBC6A68DEF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561905" y="305677"/>
                  <a:ext cx="20772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B0D19F02-C272-464C-96EC-C035B9638313}"/>
                    </a:ext>
                  </a:extLst>
                </p14:cNvPr>
                <p14:cNvContentPartPr/>
                <p14:nvPr/>
              </p14:nvContentPartPr>
              <p14:xfrm>
                <a:off x="3788705" y="309997"/>
                <a:ext cx="111960" cy="17424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B0D19F02-C272-464C-96EC-C035B9638313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3780065" y="301357"/>
                  <a:ext cx="12960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F46C5363-1413-4BFC-91DB-0C35DAC3F3DC}"/>
                    </a:ext>
                  </a:extLst>
                </p14:cNvPr>
                <p14:cNvContentPartPr/>
                <p14:nvPr/>
              </p14:nvContentPartPr>
              <p14:xfrm>
                <a:off x="3938825" y="290557"/>
                <a:ext cx="110880" cy="3762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F46C5363-1413-4BFC-91DB-0C35DAC3F3D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3929825" y="281557"/>
                  <a:ext cx="128520" cy="39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693CBD80-8DBD-450C-ACAD-58149D25C789}"/>
                    </a:ext>
                  </a:extLst>
                </p14:cNvPr>
                <p14:cNvContentPartPr/>
                <p14:nvPr/>
              </p14:nvContentPartPr>
              <p14:xfrm>
                <a:off x="4117385" y="277237"/>
                <a:ext cx="177480" cy="1609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693CBD80-8DBD-450C-ACAD-58149D25C789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108745" y="268597"/>
                  <a:ext cx="19512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779858D6-430A-4F4D-B566-AC36A9365921}"/>
                    </a:ext>
                  </a:extLst>
                </p14:cNvPr>
                <p14:cNvContentPartPr/>
                <p14:nvPr/>
              </p14:nvContentPartPr>
              <p14:xfrm>
                <a:off x="4284785" y="285877"/>
                <a:ext cx="150840" cy="1522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779858D6-430A-4F4D-B566-AC36A9365921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276145" y="277237"/>
                  <a:ext cx="1684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236C9F5-2553-4B2E-8AF7-B24A97ECB844}"/>
                    </a:ext>
                  </a:extLst>
                </p14:cNvPr>
                <p14:cNvContentPartPr/>
                <p14:nvPr/>
              </p14:nvContentPartPr>
              <p14:xfrm>
                <a:off x="4474505" y="281197"/>
                <a:ext cx="115200" cy="35316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236C9F5-2553-4B2E-8AF7-B24A97ECB844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4465505" y="272557"/>
                  <a:ext cx="132840" cy="37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F4BA5F9B-6FEA-4E8C-84E3-3388E0DE6813}"/>
                    </a:ext>
                  </a:extLst>
                </p14:cNvPr>
                <p14:cNvContentPartPr/>
                <p14:nvPr/>
              </p14:nvContentPartPr>
              <p14:xfrm>
                <a:off x="4677905" y="278317"/>
                <a:ext cx="144720" cy="1681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F4BA5F9B-6FEA-4E8C-84E3-3388E0DE6813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4668905" y="269317"/>
                  <a:ext cx="16236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87126E7F-91BE-42A0-9CED-7415442E0B58}"/>
                    </a:ext>
                  </a:extLst>
                </p14:cNvPr>
                <p14:cNvContentPartPr/>
                <p14:nvPr/>
              </p14:nvContentPartPr>
              <p14:xfrm>
                <a:off x="4865105" y="275797"/>
                <a:ext cx="135720" cy="15732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87126E7F-91BE-42A0-9CED-7415442E0B58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4856105" y="266797"/>
                  <a:ext cx="153360" cy="174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E4A3C1F5-AADA-4853-A0A0-A9674038A708}"/>
              </a:ext>
            </a:extLst>
          </p:cNvPr>
          <p:cNvGrpSpPr/>
          <p:nvPr/>
        </p:nvGrpSpPr>
        <p:grpSpPr>
          <a:xfrm>
            <a:off x="5162465" y="241237"/>
            <a:ext cx="1131840" cy="241200"/>
            <a:chOff x="5162465" y="241237"/>
            <a:chExt cx="1131840" cy="241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ABA8969-BF78-47D4-8933-0A52A5CB44C7}"/>
                    </a:ext>
                  </a:extLst>
                </p14:cNvPr>
                <p14:cNvContentPartPr/>
                <p14:nvPr/>
              </p14:nvContentPartPr>
              <p14:xfrm>
                <a:off x="5217905" y="241597"/>
                <a:ext cx="115560" cy="19944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ABA8969-BF78-47D4-8933-0A52A5CB44C7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208905" y="232597"/>
                  <a:ext cx="13320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FE9F3A64-9693-4C78-89AB-326D3B75396C}"/>
                    </a:ext>
                  </a:extLst>
                </p14:cNvPr>
                <p14:cNvContentPartPr/>
                <p14:nvPr/>
              </p14:nvContentPartPr>
              <p14:xfrm>
                <a:off x="5162465" y="312517"/>
                <a:ext cx="160560" cy="792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FE9F3A64-9693-4C78-89AB-326D3B75396C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153465" y="303877"/>
                  <a:ext cx="1782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BFC13A32-C08E-44FC-816A-8E263E6FD331}"/>
                    </a:ext>
                  </a:extLst>
                </p14:cNvPr>
                <p14:cNvContentPartPr/>
                <p14:nvPr/>
              </p14:nvContentPartPr>
              <p14:xfrm>
                <a:off x="5397545" y="264277"/>
                <a:ext cx="119160" cy="15948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BFC13A32-C08E-44FC-816A-8E263E6FD33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5388905" y="255277"/>
                  <a:ext cx="13680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F982EB19-2209-402D-964B-11BE81CFCD2A}"/>
                    </a:ext>
                  </a:extLst>
                </p14:cNvPr>
                <p14:cNvContentPartPr/>
                <p14:nvPr/>
              </p14:nvContentPartPr>
              <p14:xfrm>
                <a:off x="5541545" y="261397"/>
                <a:ext cx="139320" cy="17532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F982EB19-2209-402D-964B-11BE81CFCD2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532905" y="252757"/>
                  <a:ext cx="15696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768F585D-9287-4F0B-A213-1AAA5B2B0CAF}"/>
                    </a:ext>
                  </a:extLst>
                </p14:cNvPr>
                <p14:cNvContentPartPr/>
                <p14:nvPr/>
              </p14:nvContentPartPr>
              <p14:xfrm>
                <a:off x="5773385" y="241237"/>
                <a:ext cx="147240" cy="1764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768F585D-9287-4F0B-A213-1AAA5B2B0CAF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764745" y="232597"/>
                  <a:ext cx="16488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DB155CDB-3B62-442F-A50D-CE7960C8B20A}"/>
                    </a:ext>
                  </a:extLst>
                </p14:cNvPr>
                <p14:cNvContentPartPr/>
                <p14:nvPr/>
              </p14:nvContentPartPr>
              <p14:xfrm>
                <a:off x="5970665" y="264997"/>
                <a:ext cx="129600" cy="18972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DB155CDB-3B62-442F-A50D-CE7960C8B20A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962025" y="256357"/>
                  <a:ext cx="14724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4EAFB6F2-FB38-43DC-BE6F-CAC7D7F76BDB}"/>
                    </a:ext>
                  </a:extLst>
                </p14:cNvPr>
                <p14:cNvContentPartPr/>
                <p14:nvPr/>
              </p14:nvContentPartPr>
              <p14:xfrm>
                <a:off x="6153905" y="273637"/>
                <a:ext cx="140400" cy="20880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4EAFB6F2-FB38-43DC-BE6F-CAC7D7F76BDB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144905" y="264997"/>
                  <a:ext cx="158040" cy="226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BEF82105-D5FA-42D2-96CE-138B9908F24B}"/>
              </a:ext>
            </a:extLst>
          </p:cNvPr>
          <p:cNvGrpSpPr/>
          <p:nvPr/>
        </p:nvGrpSpPr>
        <p:grpSpPr>
          <a:xfrm>
            <a:off x="6517145" y="328717"/>
            <a:ext cx="46800" cy="123480"/>
            <a:chOff x="6517145" y="328717"/>
            <a:chExt cx="46800" cy="123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C2530109-E4A5-48FB-9EB6-E1F25967FE64}"/>
                    </a:ext>
                  </a:extLst>
                </p14:cNvPr>
                <p14:cNvContentPartPr/>
                <p14:nvPr/>
              </p14:nvContentPartPr>
              <p14:xfrm>
                <a:off x="6517145" y="328717"/>
                <a:ext cx="17280" cy="118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C2530109-E4A5-48FB-9EB6-E1F25967FE64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508505" y="319717"/>
                  <a:ext cx="3492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F522557D-A96B-4094-BBB1-30B4C5978EA1}"/>
                    </a:ext>
                  </a:extLst>
                </p14:cNvPr>
                <p14:cNvContentPartPr/>
                <p14:nvPr/>
              </p14:nvContentPartPr>
              <p14:xfrm>
                <a:off x="6546665" y="436717"/>
                <a:ext cx="17280" cy="154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F522557D-A96B-4094-BBB1-30B4C5978EA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538025" y="428077"/>
                  <a:ext cx="34920" cy="33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6ED3F678-8D79-4243-8045-925F3E424C11}"/>
              </a:ext>
            </a:extLst>
          </p:cNvPr>
          <p:cNvGrpSpPr/>
          <p:nvPr/>
        </p:nvGrpSpPr>
        <p:grpSpPr>
          <a:xfrm>
            <a:off x="4351783" y="993097"/>
            <a:ext cx="368640" cy="367920"/>
            <a:chOff x="5465225" y="1001557"/>
            <a:chExt cx="368640" cy="367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672004F9-F295-4993-B76D-E6738D14746F}"/>
                    </a:ext>
                  </a:extLst>
                </p14:cNvPr>
                <p14:cNvContentPartPr/>
                <p14:nvPr/>
              </p14:nvContentPartPr>
              <p14:xfrm>
                <a:off x="5611025" y="1128637"/>
                <a:ext cx="50040" cy="17892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672004F9-F295-4993-B76D-E6738D14746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593385" y="1110997"/>
                  <a:ext cx="8568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3A45CFD6-E1BD-4A12-AD0A-A20ADC400A65}"/>
                    </a:ext>
                  </a:extLst>
                </p14:cNvPr>
                <p14:cNvContentPartPr/>
                <p14:nvPr/>
              </p14:nvContentPartPr>
              <p14:xfrm>
                <a:off x="5465225" y="1001557"/>
                <a:ext cx="368640" cy="36792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3A45CFD6-E1BD-4A12-AD0A-A20ADC400A65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447585" y="983917"/>
                  <a:ext cx="404280" cy="40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6" name="Group 95">
            <a:extLst>
              <a:ext uri="{FF2B5EF4-FFF2-40B4-BE49-F238E27FC236}">
                <a16:creationId xmlns:a16="http://schemas.microsoft.com/office/drawing/2014/main" id="{5BB73845-B6E5-44DD-8875-D4472D6E4AEA}"/>
              </a:ext>
            </a:extLst>
          </p:cNvPr>
          <p:cNvGrpSpPr/>
          <p:nvPr/>
        </p:nvGrpSpPr>
        <p:grpSpPr>
          <a:xfrm>
            <a:off x="4994378" y="958897"/>
            <a:ext cx="2910960" cy="501480"/>
            <a:chOff x="6067145" y="947557"/>
            <a:chExt cx="2910960" cy="501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CBCC03BA-E17A-4B99-AB57-5413F6C694A4}"/>
                    </a:ext>
                  </a:extLst>
                </p14:cNvPr>
                <p14:cNvContentPartPr/>
                <p14:nvPr/>
              </p14:nvContentPartPr>
              <p14:xfrm>
                <a:off x="6067145" y="948997"/>
                <a:ext cx="138600" cy="34812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CBCC03BA-E17A-4B99-AB57-5413F6C694A4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6049145" y="930997"/>
                  <a:ext cx="174240" cy="38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91AC57E4-8F8D-4FB6-AF0A-03A29BECF664}"/>
                    </a:ext>
                  </a:extLst>
                </p14:cNvPr>
                <p14:cNvContentPartPr/>
                <p14:nvPr/>
              </p14:nvContentPartPr>
              <p14:xfrm>
                <a:off x="6235625" y="1081117"/>
                <a:ext cx="156600" cy="20268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91AC57E4-8F8D-4FB6-AF0A-03A29BECF66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6217985" y="1063117"/>
                  <a:ext cx="19224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5AB74A14-BAD2-433F-AA02-04377C4F8562}"/>
                    </a:ext>
                  </a:extLst>
                </p14:cNvPr>
                <p14:cNvContentPartPr/>
                <p14:nvPr/>
              </p14:nvContentPartPr>
              <p14:xfrm>
                <a:off x="6476105" y="1078237"/>
                <a:ext cx="115560" cy="37080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5AB74A14-BAD2-433F-AA02-04377C4F8562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6458105" y="1060597"/>
                  <a:ext cx="151200" cy="40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7966F56D-4A5F-4751-BDC2-7817A4F0A0E4}"/>
                    </a:ext>
                  </a:extLst>
                </p14:cNvPr>
                <p14:cNvContentPartPr/>
                <p14:nvPr/>
              </p14:nvContentPartPr>
              <p14:xfrm>
                <a:off x="6616505" y="1068157"/>
                <a:ext cx="159120" cy="18468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7966F56D-4A5F-4751-BDC2-7817A4F0A0E4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598865" y="1050157"/>
                  <a:ext cx="19476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F19BC5D7-3E07-4866-AEC3-6B442AC4FCEC}"/>
                    </a:ext>
                  </a:extLst>
                </p14:cNvPr>
                <p14:cNvContentPartPr/>
                <p14:nvPr/>
              </p14:nvContentPartPr>
              <p14:xfrm>
                <a:off x="6848345" y="1065277"/>
                <a:ext cx="68760" cy="17856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F19BC5D7-3E07-4866-AEC3-6B442AC4FCE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830345" y="1047277"/>
                  <a:ext cx="10440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9528E95F-400D-4B5E-8618-74EE60B436AB}"/>
                    </a:ext>
                  </a:extLst>
                </p14:cNvPr>
                <p14:cNvContentPartPr/>
                <p14:nvPr/>
              </p14:nvContentPartPr>
              <p14:xfrm>
                <a:off x="7052465" y="947557"/>
                <a:ext cx="48960" cy="31536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9528E95F-400D-4B5E-8618-74EE60B436A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7034465" y="929557"/>
                  <a:ext cx="84600" cy="35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9D79651B-77E9-4EA2-9176-D3E6D79EA124}"/>
                    </a:ext>
                  </a:extLst>
                </p14:cNvPr>
                <p14:cNvContentPartPr/>
                <p14:nvPr/>
              </p14:nvContentPartPr>
              <p14:xfrm>
                <a:off x="7077305" y="1067797"/>
                <a:ext cx="147240" cy="14760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9D79651B-77E9-4EA2-9176-D3E6D79EA124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059665" y="1049797"/>
                  <a:ext cx="18288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077528E7-A73B-4AB8-BDC8-1FD967021CB4}"/>
                    </a:ext>
                  </a:extLst>
                </p14:cNvPr>
                <p14:cNvContentPartPr/>
                <p14:nvPr/>
              </p14:nvContentPartPr>
              <p14:xfrm>
                <a:off x="7251185" y="1047637"/>
                <a:ext cx="158400" cy="18720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077528E7-A73B-4AB8-BDC8-1FD967021CB4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233545" y="1029637"/>
                  <a:ext cx="19404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4D9A8F0F-EF70-4380-8A27-180E7B0F1321}"/>
                    </a:ext>
                  </a:extLst>
                </p14:cNvPr>
                <p14:cNvContentPartPr/>
                <p14:nvPr/>
              </p14:nvContentPartPr>
              <p14:xfrm>
                <a:off x="7494545" y="1030717"/>
                <a:ext cx="151200" cy="20844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4D9A8F0F-EF70-4380-8A27-180E7B0F1321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7476905" y="1013077"/>
                  <a:ext cx="18684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63A96EF0-CA8B-48A1-B544-A618E5214718}"/>
                    </a:ext>
                  </a:extLst>
                </p14:cNvPr>
                <p14:cNvContentPartPr/>
                <p14:nvPr/>
              </p14:nvContentPartPr>
              <p14:xfrm>
                <a:off x="7853105" y="954757"/>
                <a:ext cx="184680" cy="30636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63A96EF0-CA8B-48A1-B544-A618E5214718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7835105" y="936757"/>
                  <a:ext cx="220320" cy="3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ABCF5FC5-2D87-4904-8666-AA229DB3139E}"/>
                    </a:ext>
                  </a:extLst>
                </p14:cNvPr>
                <p14:cNvContentPartPr/>
                <p14:nvPr/>
              </p14:nvContentPartPr>
              <p14:xfrm>
                <a:off x="7880465" y="1059157"/>
                <a:ext cx="140400" cy="1656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ABCF5FC5-2D87-4904-8666-AA229DB3139E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7862465" y="1041517"/>
                  <a:ext cx="17604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8B02671F-8B01-4B38-95E5-FE7CC0CDB4A9}"/>
                    </a:ext>
                  </a:extLst>
                </p14:cNvPr>
                <p14:cNvContentPartPr/>
                <p14:nvPr/>
              </p14:nvContentPartPr>
              <p14:xfrm>
                <a:off x="8114105" y="1032157"/>
                <a:ext cx="138240" cy="20412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8B02671F-8B01-4B38-95E5-FE7CC0CDB4A9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096465" y="1014517"/>
                  <a:ext cx="17388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005810DC-44E3-42E3-AA69-E73A4ECB1D0F}"/>
                    </a:ext>
                  </a:extLst>
                </p14:cNvPr>
                <p14:cNvContentPartPr/>
                <p14:nvPr/>
              </p14:nvContentPartPr>
              <p14:xfrm>
                <a:off x="8271065" y="1061317"/>
                <a:ext cx="146880" cy="18144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005810DC-44E3-42E3-AA69-E73A4ECB1D0F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253065" y="1043317"/>
                  <a:ext cx="18252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657E6481-002A-48A1-B448-51278EC6D4C0}"/>
                    </a:ext>
                  </a:extLst>
                </p14:cNvPr>
                <p14:cNvContentPartPr/>
                <p14:nvPr/>
              </p14:nvContentPartPr>
              <p14:xfrm>
                <a:off x="8460785" y="1054477"/>
                <a:ext cx="120960" cy="20268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657E6481-002A-48A1-B448-51278EC6D4C0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443145" y="1036837"/>
                  <a:ext cx="15660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9D0F87D1-9B32-4037-B12B-053184599208}"/>
                    </a:ext>
                  </a:extLst>
                </p14:cNvPr>
                <p14:cNvContentPartPr/>
                <p14:nvPr/>
              </p14:nvContentPartPr>
              <p14:xfrm>
                <a:off x="8644025" y="1043317"/>
                <a:ext cx="136080" cy="20772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9D0F87D1-9B32-4037-B12B-053184599208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8626385" y="1025317"/>
                  <a:ext cx="17172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3FDDC62F-00D3-4BDF-A893-3874CF87B8C4}"/>
                    </a:ext>
                  </a:extLst>
                </p14:cNvPr>
                <p14:cNvContentPartPr/>
                <p14:nvPr/>
              </p14:nvContentPartPr>
              <p14:xfrm>
                <a:off x="8865425" y="1072477"/>
                <a:ext cx="112680" cy="20916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3FDDC62F-00D3-4BDF-A893-3874CF87B8C4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847425" y="1054837"/>
                  <a:ext cx="148320" cy="244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14">
            <p14:nvContentPartPr>
              <p14:cNvPr id="104" name="Ink 103">
                <a:extLst>
                  <a:ext uri="{FF2B5EF4-FFF2-40B4-BE49-F238E27FC236}">
                    <a16:creationId xmlns:a16="http://schemas.microsoft.com/office/drawing/2014/main" id="{E5695668-3654-4525-9924-D50E4819EA7A}"/>
                  </a:ext>
                </a:extLst>
              </p14:cNvPr>
              <p14:cNvContentPartPr/>
              <p14:nvPr/>
            </p14:nvContentPartPr>
            <p14:xfrm>
              <a:off x="5403665" y="1587997"/>
              <a:ext cx="1145520" cy="306360"/>
            </p14:xfrm>
          </p:contentPart>
        </mc:Choice>
        <mc:Fallback>
          <p:pic>
            <p:nvPicPr>
              <p:cNvPr id="104" name="Ink 103">
                <a:extLst>
                  <a:ext uri="{FF2B5EF4-FFF2-40B4-BE49-F238E27FC236}">
                    <a16:creationId xmlns:a16="http://schemas.microsoft.com/office/drawing/2014/main" id="{E5695668-3654-4525-9924-D50E4819EA7A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5395025" y="1579357"/>
                <a:ext cx="1163160" cy="324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2" name="Group 121">
            <a:extLst>
              <a:ext uri="{FF2B5EF4-FFF2-40B4-BE49-F238E27FC236}">
                <a16:creationId xmlns:a16="http://schemas.microsoft.com/office/drawing/2014/main" id="{8D0D3807-AB3F-410F-B40F-C3FEDB134A20}"/>
              </a:ext>
            </a:extLst>
          </p:cNvPr>
          <p:cNvGrpSpPr/>
          <p:nvPr/>
        </p:nvGrpSpPr>
        <p:grpSpPr>
          <a:xfrm>
            <a:off x="4739825" y="1932157"/>
            <a:ext cx="233280" cy="420120"/>
            <a:chOff x="4739825" y="1932157"/>
            <a:chExt cx="233280" cy="420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CEFDD430-9FCA-4B1B-B5B0-1ECABC5F78F9}"/>
                    </a:ext>
                  </a:extLst>
                </p14:cNvPr>
                <p14:cNvContentPartPr/>
                <p14:nvPr/>
              </p14:nvContentPartPr>
              <p14:xfrm>
                <a:off x="4739825" y="1932157"/>
                <a:ext cx="154080" cy="28224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CEFDD430-9FCA-4B1B-B5B0-1ECABC5F78F9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4731185" y="1923157"/>
                  <a:ext cx="171720" cy="29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89D555C2-0D64-46F2-B3ED-4F5C674E305C}"/>
                    </a:ext>
                  </a:extLst>
                </p14:cNvPr>
                <p14:cNvContentPartPr/>
                <p14:nvPr/>
              </p14:nvContentPartPr>
              <p14:xfrm>
                <a:off x="4900025" y="2181277"/>
                <a:ext cx="73080" cy="17100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89D555C2-0D64-46F2-B3ED-4F5C674E305C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4891385" y="2172277"/>
                  <a:ext cx="90720" cy="188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0" name="Group 129">
            <a:extLst>
              <a:ext uri="{FF2B5EF4-FFF2-40B4-BE49-F238E27FC236}">
                <a16:creationId xmlns:a16="http://schemas.microsoft.com/office/drawing/2014/main" id="{2C467D27-23B9-4521-88F2-E40BDB4609E7}"/>
              </a:ext>
            </a:extLst>
          </p:cNvPr>
          <p:cNvGrpSpPr/>
          <p:nvPr/>
        </p:nvGrpSpPr>
        <p:grpSpPr>
          <a:xfrm>
            <a:off x="5217185" y="1329877"/>
            <a:ext cx="2342160" cy="1296360"/>
            <a:chOff x="5217185" y="1329877"/>
            <a:chExt cx="2342160" cy="1296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53F2D93B-D41A-49A6-8AC0-ED3065B68F7E}"/>
                    </a:ext>
                  </a:extLst>
                </p14:cNvPr>
                <p14:cNvContentPartPr/>
                <p14:nvPr/>
              </p14:nvContentPartPr>
              <p14:xfrm>
                <a:off x="6211505" y="1329877"/>
                <a:ext cx="30240" cy="22140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53F2D93B-D41A-49A6-8AC0-ED3065B68F7E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202865" y="1321237"/>
                  <a:ext cx="4788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79B9E665-93D8-4EF9-BB3C-BA8181C20BAF}"/>
                    </a:ext>
                  </a:extLst>
                </p14:cNvPr>
                <p14:cNvContentPartPr/>
                <p14:nvPr/>
              </p14:nvContentPartPr>
              <p14:xfrm>
                <a:off x="6118985" y="1489357"/>
                <a:ext cx="220680" cy="9432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79B9E665-93D8-4EF9-BB3C-BA8181C20BAF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6109985" y="1480717"/>
                  <a:ext cx="23832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48F52C38-9AF5-4A99-92EA-E5D06C8B9B39}"/>
                    </a:ext>
                  </a:extLst>
                </p14:cNvPr>
                <p14:cNvContentPartPr/>
                <p14:nvPr/>
              </p14:nvContentPartPr>
              <p14:xfrm>
                <a:off x="5392145" y="1687717"/>
                <a:ext cx="17280" cy="32976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48F52C38-9AF5-4A99-92EA-E5D06C8B9B39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5383145" y="1678717"/>
                  <a:ext cx="34920" cy="34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5B5F53ED-73FD-4AD9-95BB-A1C1E064AE97}"/>
                    </a:ext>
                  </a:extLst>
                </p14:cNvPr>
                <p14:cNvContentPartPr/>
                <p14:nvPr/>
              </p14:nvContentPartPr>
              <p14:xfrm>
                <a:off x="5217185" y="2023957"/>
                <a:ext cx="419760" cy="2412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5B5F53ED-73FD-4AD9-95BB-A1C1E064AE9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5208545" y="2015317"/>
                  <a:ext cx="43740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F29233B3-B648-4A75-8965-5F229EEF0DAC}"/>
                    </a:ext>
                  </a:extLst>
                </p14:cNvPr>
                <p14:cNvContentPartPr/>
                <p14:nvPr/>
              </p14:nvContentPartPr>
              <p14:xfrm>
                <a:off x="5312225" y="2102797"/>
                <a:ext cx="168480" cy="2232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F29233B3-B648-4A75-8965-5F229EEF0DAC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5303585" y="2093797"/>
                  <a:ext cx="18612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9C19DA01-1794-4D47-AF59-C85DE36ACE87}"/>
                    </a:ext>
                  </a:extLst>
                </p14:cNvPr>
                <p14:cNvContentPartPr/>
                <p14:nvPr/>
              </p14:nvContentPartPr>
              <p14:xfrm>
                <a:off x="5373065" y="2124397"/>
                <a:ext cx="20160" cy="36576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9C19DA01-1794-4D47-AF59-C85DE36ACE87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5364425" y="2115397"/>
                  <a:ext cx="37800" cy="38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551E4231-7DA6-4ED6-B8F3-93ADD8885133}"/>
                    </a:ext>
                  </a:extLst>
                </p14:cNvPr>
                <p14:cNvContentPartPr/>
                <p14:nvPr/>
              </p14:nvContentPartPr>
              <p14:xfrm>
                <a:off x="5391065" y="2404837"/>
                <a:ext cx="1157040" cy="19620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551E4231-7DA6-4ED6-B8F3-93ADD8885133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5382065" y="2396197"/>
                  <a:ext cx="117468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326879FD-82E2-4613-8F5E-A6F019BF4FC8}"/>
                    </a:ext>
                  </a:extLst>
                </p14:cNvPr>
                <p14:cNvContentPartPr/>
                <p14:nvPr/>
              </p14:nvContentPartPr>
              <p14:xfrm>
                <a:off x="6550985" y="1683757"/>
                <a:ext cx="499680" cy="29412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326879FD-82E2-4613-8F5E-A6F019BF4FC8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6541985" y="1675117"/>
                  <a:ext cx="517320" cy="31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6FB84887-3E35-4089-B887-44C3B27F19FB}"/>
                    </a:ext>
                  </a:extLst>
                </p14:cNvPr>
                <p14:cNvContentPartPr/>
                <p14:nvPr/>
              </p14:nvContentPartPr>
              <p14:xfrm>
                <a:off x="6920345" y="1961317"/>
                <a:ext cx="236880" cy="40428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6FB84887-3E35-4089-B887-44C3B27F19FB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6911705" y="1952677"/>
                  <a:ext cx="254520" cy="42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C3D490CF-37A3-44F2-B0F5-306D6B19AFD6}"/>
                    </a:ext>
                  </a:extLst>
                </p14:cNvPr>
                <p14:cNvContentPartPr/>
                <p14:nvPr/>
              </p14:nvContentPartPr>
              <p14:xfrm>
                <a:off x="7022945" y="2364517"/>
                <a:ext cx="11880" cy="26172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C3D490CF-37A3-44F2-B0F5-306D6B19AFD6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013945" y="2355517"/>
                  <a:ext cx="29520" cy="27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A307E63E-5EB2-4BB6-B48C-F06561E44E2C}"/>
                    </a:ext>
                  </a:extLst>
                </p14:cNvPr>
                <p14:cNvContentPartPr/>
                <p14:nvPr/>
              </p14:nvContentPartPr>
              <p14:xfrm>
                <a:off x="6521465" y="2569357"/>
                <a:ext cx="501840" cy="1692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A307E63E-5EB2-4BB6-B48C-F06561E44E2C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6512465" y="2560717"/>
                  <a:ext cx="51948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B2FD58CA-564E-4672-98C3-E64AF0F4ABDF}"/>
                    </a:ext>
                  </a:extLst>
                </p14:cNvPr>
                <p14:cNvContentPartPr/>
                <p14:nvPr/>
              </p14:nvContentPartPr>
              <p14:xfrm>
                <a:off x="7035545" y="1681957"/>
                <a:ext cx="383760" cy="792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B2FD58CA-564E-4672-98C3-E64AF0F4ABDF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7026545" y="1672957"/>
                  <a:ext cx="4014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0DABFDF1-A37D-48B8-874A-603C74EBCC72}"/>
                    </a:ext>
                  </a:extLst>
                </p14:cNvPr>
                <p14:cNvContentPartPr/>
                <p14:nvPr/>
              </p14:nvContentPartPr>
              <p14:xfrm>
                <a:off x="6629825" y="1836397"/>
                <a:ext cx="144720" cy="972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0DABFDF1-A37D-48B8-874A-603C74EBCC72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6621185" y="1827397"/>
                  <a:ext cx="1623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890DED83-3212-4244-867C-CF651F669450}"/>
                    </a:ext>
                  </a:extLst>
                </p14:cNvPr>
                <p14:cNvContentPartPr/>
                <p14:nvPr/>
              </p14:nvContentPartPr>
              <p14:xfrm>
                <a:off x="6705785" y="1759717"/>
                <a:ext cx="19080" cy="21204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890DED83-3212-4244-867C-CF651F669450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6696785" y="1750717"/>
                  <a:ext cx="3672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9F8F9FCD-9A63-4B36-AB79-8A302E52F1BD}"/>
                    </a:ext>
                  </a:extLst>
                </p14:cNvPr>
                <p14:cNvContentPartPr/>
                <p14:nvPr/>
              </p14:nvContentPartPr>
              <p14:xfrm>
                <a:off x="6631985" y="2395477"/>
                <a:ext cx="122760" cy="1944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9F8F9FCD-9A63-4B36-AB79-8A302E52F1BD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6622985" y="2386477"/>
                  <a:ext cx="1404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166FB27C-E231-4011-9C00-33CACA0D99A3}"/>
                    </a:ext>
                  </a:extLst>
                </p14:cNvPr>
                <p14:cNvContentPartPr/>
                <p14:nvPr/>
              </p14:nvContentPartPr>
              <p14:xfrm>
                <a:off x="6529745" y="1980757"/>
                <a:ext cx="163080" cy="15984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166FB27C-E231-4011-9C00-33CACA0D99A3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6521105" y="1972117"/>
                  <a:ext cx="18072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1C1F72B5-1BE2-4815-8867-9B9E8D324DC4}"/>
                    </a:ext>
                  </a:extLst>
                </p14:cNvPr>
                <p14:cNvContentPartPr/>
                <p14:nvPr/>
              </p14:nvContentPartPr>
              <p14:xfrm>
                <a:off x="6678425" y="2114317"/>
                <a:ext cx="98280" cy="10980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1C1F72B5-1BE2-4815-8867-9B9E8D324DC4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6669425" y="2105677"/>
                  <a:ext cx="1159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622F9604-1D00-4926-988A-882704917354}"/>
                    </a:ext>
                  </a:extLst>
                </p14:cNvPr>
                <p14:cNvContentPartPr/>
                <p14:nvPr/>
              </p14:nvContentPartPr>
              <p14:xfrm>
                <a:off x="5704625" y="1358677"/>
                <a:ext cx="118440" cy="19944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622F9604-1D00-4926-988A-882704917354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5695985" y="1349677"/>
                  <a:ext cx="13608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34EA340A-38F0-451C-B51F-3A13C56BDD13}"/>
                    </a:ext>
                  </a:extLst>
                </p14:cNvPr>
                <p14:cNvContentPartPr/>
                <p14:nvPr/>
              </p14:nvContentPartPr>
              <p14:xfrm>
                <a:off x="5847185" y="1470997"/>
                <a:ext cx="82440" cy="11556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34EA340A-38F0-451C-B51F-3A13C56BDD13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5838185" y="1462357"/>
                  <a:ext cx="10008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21C693DE-4179-4720-B108-A051DCC7AE6B}"/>
                    </a:ext>
                  </a:extLst>
                </p14:cNvPr>
                <p14:cNvContentPartPr/>
                <p14:nvPr/>
              </p14:nvContentPartPr>
              <p14:xfrm>
                <a:off x="7249385" y="2038357"/>
                <a:ext cx="117360" cy="18180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21C693DE-4179-4720-B108-A051DCC7AE6B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240385" y="2029357"/>
                  <a:ext cx="13500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8DD8EE93-B4F7-46A6-A51A-0A23615F1D68}"/>
                    </a:ext>
                  </a:extLst>
                </p14:cNvPr>
                <p14:cNvContentPartPr/>
                <p14:nvPr/>
              </p14:nvContentPartPr>
              <p14:xfrm>
                <a:off x="7430465" y="2200717"/>
                <a:ext cx="128880" cy="14580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8DD8EE93-B4F7-46A6-A51A-0A23615F1D68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421825" y="2191717"/>
                  <a:ext cx="14652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43FA9E3C-3D6F-4E90-89E2-69121656D09C}"/>
                    </a:ext>
                  </a:extLst>
                </p14:cNvPr>
                <p14:cNvContentPartPr/>
                <p14:nvPr/>
              </p14:nvContentPartPr>
              <p14:xfrm>
                <a:off x="7012145" y="2503477"/>
                <a:ext cx="538920" cy="7956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43FA9E3C-3D6F-4E90-89E2-69121656D09C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003505" y="2494837"/>
                  <a:ext cx="55656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7F763053-4B89-431D-A67C-548DD51CBFB1}"/>
                    </a:ext>
                  </a:extLst>
                </p14:cNvPr>
                <p14:cNvContentPartPr/>
                <p14:nvPr/>
              </p14:nvContentPartPr>
              <p14:xfrm>
                <a:off x="7408145" y="1672237"/>
                <a:ext cx="63360" cy="6516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7F763053-4B89-431D-A67C-548DD51CBFB1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399505" y="1663597"/>
                  <a:ext cx="81000" cy="82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9" name="Group 148">
            <a:extLst>
              <a:ext uri="{FF2B5EF4-FFF2-40B4-BE49-F238E27FC236}">
                <a16:creationId xmlns:a16="http://schemas.microsoft.com/office/drawing/2014/main" id="{BDACBE7E-897A-48EB-A55D-B04ED89A419E}"/>
              </a:ext>
            </a:extLst>
          </p:cNvPr>
          <p:cNvGrpSpPr/>
          <p:nvPr/>
        </p:nvGrpSpPr>
        <p:grpSpPr>
          <a:xfrm>
            <a:off x="5080385" y="2737477"/>
            <a:ext cx="2104200" cy="1042920"/>
            <a:chOff x="5080385" y="2737477"/>
            <a:chExt cx="2104200" cy="1042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DE47287B-ABE1-4112-8967-2B88097A0869}"/>
                    </a:ext>
                  </a:extLst>
                </p14:cNvPr>
                <p14:cNvContentPartPr/>
                <p14:nvPr/>
              </p14:nvContentPartPr>
              <p14:xfrm>
                <a:off x="5080385" y="2945197"/>
                <a:ext cx="347040" cy="40068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DE47287B-ABE1-4112-8967-2B88097A0869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5071385" y="2936197"/>
                  <a:ext cx="364680" cy="41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E4BD12C7-B8B4-42E0-863A-734A3F89220C}"/>
                    </a:ext>
                  </a:extLst>
                </p14:cNvPr>
                <p14:cNvContentPartPr/>
                <p14:nvPr/>
              </p14:nvContentPartPr>
              <p14:xfrm>
                <a:off x="5385665" y="3305197"/>
                <a:ext cx="135360" cy="20412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E4BD12C7-B8B4-42E0-863A-734A3F89220C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5377025" y="3296197"/>
                  <a:ext cx="15300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C0978D8C-60D4-41CD-92E2-6CB610F1D5A5}"/>
                    </a:ext>
                  </a:extLst>
                </p14:cNvPr>
                <p14:cNvContentPartPr/>
                <p14:nvPr/>
              </p14:nvContentPartPr>
              <p14:xfrm>
                <a:off x="5643785" y="3180997"/>
                <a:ext cx="98640" cy="2700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C0978D8C-60D4-41CD-92E2-6CB610F1D5A5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5635145" y="3172357"/>
                  <a:ext cx="11628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7FE38E20-7210-4F20-9E8E-25DCD8FE018F}"/>
                    </a:ext>
                  </a:extLst>
                </p14:cNvPr>
                <p14:cNvContentPartPr/>
                <p14:nvPr/>
              </p14:nvContentPartPr>
              <p14:xfrm>
                <a:off x="5641625" y="3300517"/>
                <a:ext cx="117720" cy="756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7FE38E20-7210-4F20-9E8E-25DCD8FE018F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5632985" y="3291517"/>
                  <a:ext cx="1353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DB04C567-38EB-4CA9-971B-0FF2E0E1775A}"/>
                    </a:ext>
                  </a:extLst>
                </p14:cNvPr>
                <p14:cNvContentPartPr/>
                <p14:nvPr/>
              </p14:nvContentPartPr>
              <p14:xfrm>
                <a:off x="6133745" y="2737477"/>
                <a:ext cx="241560" cy="24660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DB04C567-38EB-4CA9-971B-0FF2E0E1775A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6124745" y="2728477"/>
                  <a:ext cx="25920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B6A7A5A4-EE39-4E4F-A31D-F2004EDAB7A1}"/>
                    </a:ext>
                  </a:extLst>
                </p14:cNvPr>
                <p14:cNvContentPartPr/>
                <p14:nvPr/>
              </p14:nvContentPartPr>
              <p14:xfrm>
                <a:off x="6403385" y="2899117"/>
                <a:ext cx="125640" cy="15732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B6A7A5A4-EE39-4E4F-A31D-F2004EDAB7A1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6394745" y="2890117"/>
                  <a:ext cx="14328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54C19609-6336-4816-B0F7-6424FB6854E4}"/>
                    </a:ext>
                  </a:extLst>
                </p14:cNvPr>
                <p14:cNvContentPartPr/>
                <p14:nvPr/>
              </p14:nvContentPartPr>
              <p14:xfrm>
                <a:off x="5946545" y="3182077"/>
                <a:ext cx="1007280" cy="4356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54C19609-6336-4816-B0F7-6424FB6854E4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5937545" y="3173077"/>
                  <a:ext cx="102492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7E185CA1-936B-42A1-9260-625287B14A8D}"/>
                    </a:ext>
                  </a:extLst>
                </p14:cNvPr>
                <p14:cNvContentPartPr/>
                <p14:nvPr/>
              </p14:nvContentPartPr>
              <p14:xfrm>
                <a:off x="5972465" y="3401317"/>
                <a:ext cx="307800" cy="37908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7E185CA1-936B-42A1-9260-625287B14A8D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5963825" y="3392317"/>
                  <a:ext cx="325440" cy="39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88A3A779-C07C-4695-9E85-49D709C9CB53}"/>
                    </a:ext>
                  </a:extLst>
                </p14:cNvPr>
                <p14:cNvContentPartPr/>
                <p14:nvPr/>
              </p14:nvContentPartPr>
              <p14:xfrm>
                <a:off x="6361265" y="3492757"/>
                <a:ext cx="113760" cy="3636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88A3A779-C07C-4695-9E85-49D709C9CB53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6352625" y="3484117"/>
                  <a:ext cx="1314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1B9BD41D-C859-41F0-B34B-03920A32FF02}"/>
                    </a:ext>
                  </a:extLst>
                </p14:cNvPr>
                <p14:cNvContentPartPr/>
                <p14:nvPr/>
              </p14:nvContentPartPr>
              <p14:xfrm>
                <a:off x="6415625" y="3461797"/>
                <a:ext cx="31320" cy="15948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1B9BD41D-C859-41F0-B34B-03920A32FF02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6406625" y="3453157"/>
                  <a:ext cx="4896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9A1E03FB-A287-4BF2-B70F-BA9D753F417B}"/>
                    </a:ext>
                  </a:extLst>
                </p14:cNvPr>
                <p14:cNvContentPartPr/>
                <p14:nvPr/>
              </p14:nvContentPartPr>
              <p14:xfrm>
                <a:off x="6567905" y="3357397"/>
                <a:ext cx="207000" cy="25776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9A1E03FB-A287-4BF2-B70F-BA9D753F417B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6558905" y="3348397"/>
                  <a:ext cx="22464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EF62904E-F809-4987-9AFE-C7AF0C7C50BA}"/>
                    </a:ext>
                  </a:extLst>
                </p14:cNvPr>
                <p14:cNvContentPartPr/>
                <p14:nvPr/>
              </p14:nvContentPartPr>
              <p14:xfrm>
                <a:off x="6824585" y="3503557"/>
                <a:ext cx="104760" cy="17172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EF62904E-F809-4987-9AFE-C7AF0C7C50BA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6815945" y="3494917"/>
                  <a:ext cx="1224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21B1EAB6-8FC5-4AD4-8065-59B434814661}"/>
                    </a:ext>
                  </a:extLst>
                </p14:cNvPr>
                <p14:cNvContentPartPr/>
                <p14:nvPr/>
              </p14:nvContentPartPr>
              <p14:xfrm>
                <a:off x="7161545" y="3138517"/>
                <a:ext cx="23040" cy="3132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21B1EAB6-8FC5-4AD4-8065-59B434814661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7152545" y="3129517"/>
                  <a:ext cx="40680" cy="48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7" name="Group 146">
            <a:extLst>
              <a:ext uri="{FF2B5EF4-FFF2-40B4-BE49-F238E27FC236}">
                <a16:creationId xmlns:a16="http://schemas.microsoft.com/office/drawing/2014/main" id="{27D277CF-EB3A-47BF-AA4E-12E7813DAF38}"/>
              </a:ext>
            </a:extLst>
          </p:cNvPr>
          <p:cNvGrpSpPr/>
          <p:nvPr/>
        </p:nvGrpSpPr>
        <p:grpSpPr>
          <a:xfrm>
            <a:off x="7489865" y="2963197"/>
            <a:ext cx="282600" cy="392400"/>
            <a:chOff x="7489865" y="2963197"/>
            <a:chExt cx="282600" cy="392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2E33AA7D-FF09-4E86-BD6D-C88EC110CD53}"/>
                    </a:ext>
                  </a:extLst>
                </p14:cNvPr>
                <p14:cNvContentPartPr/>
                <p14:nvPr/>
              </p14:nvContentPartPr>
              <p14:xfrm>
                <a:off x="7489865" y="2963197"/>
                <a:ext cx="252720" cy="32184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2E33AA7D-FF09-4E86-BD6D-C88EC110CD53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7481225" y="2954197"/>
                  <a:ext cx="270360" cy="33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F571C677-E511-4347-ACF9-C03BEC080449}"/>
                    </a:ext>
                  </a:extLst>
                </p14:cNvPr>
                <p14:cNvContentPartPr/>
                <p14:nvPr/>
              </p14:nvContentPartPr>
              <p14:xfrm>
                <a:off x="7680305" y="3201517"/>
                <a:ext cx="92160" cy="15408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F571C677-E511-4347-ACF9-C03BEC080449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7671305" y="3192877"/>
                  <a:ext cx="109800" cy="171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1" name="Group 160">
            <a:extLst>
              <a:ext uri="{FF2B5EF4-FFF2-40B4-BE49-F238E27FC236}">
                <a16:creationId xmlns:a16="http://schemas.microsoft.com/office/drawing/2014/main" id="{7319C71E-72E7-4690-A49C-E770F985B3F9}"/>
              </a:ext>
            </a:extLst>
          </p:cNvPr>
          <p:cNvGrpSpPr/>
          <p:nvPr/>
        </p:nvGrpSpPr>
        <p:grpSpPr>
          <a:xfrm>
            <a:off x="138084" y="954757"/>
            <a:ext cx="3572640" cy="1797480"/>
            <a:chOff x="138084" y="954757"/>
            <a:chExt cx="3572640" cy="1797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04FA85B5-E09A-47E6-9BC4-4D7583F83661}"/>
                    </a:ext>
                  </a:extLst>
                </p14:cNvPr>
                <p14:cNvContentPartPr/>
                <p14:nvPr/>
              </p14:nvContentPartPr>
              <p14:xfrm>
                <a:off x="473244" y="1065997"/>
                <a:ext cx="52200" cy="85824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04FA85B5-E09A-47E6-9BC4-4D7583F83661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464244" y="1057357"/>
                  <a:ext cx="69840" cy="87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90ADD626-340C-49FF-8B46-E226C14316CF}"/>
                    </a:ext>
                  </a:extLst>
                </p14:cNvPr>
                <p14:cNvContentPartPr/>
                <p14:nvPr/>
              </p14:nvContentPartPr>
              <p14:xfrm>
                <a:off x="138084" y="1928917"/>
                <a:ext cx="685440" cy="3024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90ADD626-340C-49FF-8B46-E226C14316CF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29444" y="1919917"/>
                  <a:ext cx="70308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B58F0EB4-FD2A-4BDF-896C-5DD71CF77B32}"/>
                    </a:ext>
                  </a:extLst>
                </p14:cNvPr>
                <p14:cNvContentPartPr/>
                <p14:nvPr/>
              </p14:nvContentPartPr>
              <p14:xfrm>
                <a:off x="409164" y="2031157"/>
                <a:ext cx="183600" cy="3744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B58F0EB4-FD2A-4BDF-896C-5DD71CF77B32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400164" y="2022157"/>
                  <a:ext cx="20124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1C979F53-AE7D-48C4-8A4D-E7757D256BD2}"/>
                    </a:ext>
                  </a:extLst>
                </p14:cNvPr>
                <p14:cNvContentPartPr/>
                <p14:nvPr/>
              </p14:nvContentPartPr>
              <p14:xfrm>
                <a:off x="471804" y="954757"/>
                <a:ext cx="2169000" cy="42804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1C979F53-AE7D-48C4-8A4D-E7757D256BD2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463164" y="945757"/>
                  <a:ext cx="2186640" cy="44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9A86236A-6DBE-471D-9409-2D26C4620D68}"/>
                    </a:ext>
                  </a:extLst>
                </p14:cNvPr>
                <p14:cNvContentPartPr/>
                <p14:nvPr/>
              </p14:nvContentPartPr>
              <p14:xfrm>
                <a:off x="2597964" y="1106677"/>
                <a:ext cx="33120" cy="43776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9A86236A-6DBE-471D-9409-2D26C4620D68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2588964" y="1097677"/>
                  <a:ext cx="50760" cy="45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6C462B06-F975-4BCA-9FC3-AFAD3A0D8445}"/>
                    </a:ext>
                  </a:extLst>
                </p14:cNvPr>
                <p14:cNvContentPartPr/>
                <p14:nvPr/>
              </p14:nvContentPartPr>
              <p14:xfrm>
                <a:off x="2473404" y="1549837"/>
                <a:ext cx="39600" cy="15984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6C462B06-F975-4BCA-9FC3-AFAD3A0D8445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2464404" y="1540837"/>
                  <a:ext cx="5724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CB57043F-050A-451C-9533-01985F0CEAB6}"/>
                    </a:ext>
                  </a:extLst>
                </p14:cNvPr>
                <p14:cNvContentPartPr/>
                <p14:nvPr/>
              </p14:nvContentPartPr>
              <p14:xfrm>
                <a:off x="2508324" y="1557397"/>
                <a:ext cx="360" cy="36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CB57043F-050A-451C-9533-01985F0CEAB6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499684" y="15483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6AD8EF1C-81CE-4B07-9B97-AC5AB9C25653}"/>
                    </a:ext>
                  </a:extLst>
                </p14:cNvPr>
                <p14:cNvContentPartPr/>
                <p14:nvPr/>
              </p14:nvContentPartPr>
              <p14:xfrm>
                <a:off x="2508324" y="1407637"/>
                <a:ext cx="376200" cy="17532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6AD8EF1C-81CE-4B07-9B97-AC5AB9C25653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2499684" y="1398637"/>
                  <a:ext cx="39384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54EAC83-8682-46FE-A01C-9E568300E9FE}"/>
                    </a:ext>
                  </a:extLst>
                </p14:cNvPr>
                <p14:cNvContentPartPr/>
                <p14:nvPr/>
              </p14:nvContentPartPr>
              <p14:xfrm>
                <a:off x="2441004" y="1578997"/>
                <a:ext cx="317160" cy="36720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54EAC83-8682-46FE-A01C-9E568300E9FE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2432004" y="1570357"/>
                  <a:ext cx="334800" cy="38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AAB4226B-ACDC-4303-B62D-C076123EA0B6}"/>
                    </a:ext>
                  </a:extLst>
                </p14:cNvPr>
                <p14:cNvContentPartPr/>
                <p14:nvPr/>
              </p14:nvContentPartPr>
              <p14:xfrm>
                <a:off x="2558004" y="1942597"/>
                <a:ext cx="43200" cy="52344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AAB4226B-ACDC-4303-B62D-C076123EA0B6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2549004" y="1933957"/>
                  <a:ext cx="60840" cy="54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CB12921E-EEA9-4F76-816C-C71118574ECD}"/>
                    </a:ext>
                  </a:extLst>
                </p14:cNvPr>
                <p14:cNvContentPartPr/>
                <p14:nvPr/>
              </p14:nvContentPartPr>
              <p14:xfrm>
                <a:off x="473244" y="2028277"/>
                <a:ext cx="2134440" cy="72396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CB12921E-EEA9-4F76-816C-C71118574ECD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464244" y="2019277"/>
                  <a:ext cx="2152080" cy="74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EE336749-09E8-4004-9EC8-1C1C89743F53}"/>
                    </a:ext>
                  </a:extLst>
                </p14:cNvPr>
                <p14:cNvContentPartPr/>
                <p14:nvPr/>
              </p14:nvContentPartPr>
              <p14:xfrm>
                <a:off x="2564124" y="2412037"/>
                <a:ext cx="30960" cy="21276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EE336749-09E8-4004-9EC8-1C1C89743F53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2555484" y="2403397"/>
                  <a:ext cx="4860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10DBDFF2-E80F-4F97-8D35-863EBD704D13}"/>
                    </a:ext>
                  </a:extLst>
                </p14:cNvPr>
                <p14:cNvContentPartPr/>
                <p14:nvPr/>
              </p14:nvContentPartPr>
              <p14:xfrm>
                <a:off x="2615964" y="1105237"/>
                <a:ext cx="982080" cy="47124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10DBDFF2-E80F-4F97-8D35-863EBD704D13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2606964" y="1096597"/>
                  <a:ext cx="999720" cy="48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4F8D87D8-3974-4115-B4C8-981B04C6FC3F}"/>
                    </a:ext>
                  </a:extLst>
                </p14:cNvPr>
                <p14:cNvContentPartPr/>
                <p14:nvPr/>
              </p14:nvContentPartPr>
              <p14:xfrm>
                <a:off x="3489324" y="1571437"/>
                <a:ext cx="210600" cy="2700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4F8D87D8-3974-4115-B4C8-981B04C6FC3F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3480324" y="1562797"/>
                  <a:ext cx="22824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4BC3B5D2-C8D5-4D29-93A7-3E09EFEAE48B}"/>
                    </a:ext>
                  </a:extLst>
                </p14:cNvPr>
                <p14:cNvContentPartPr/>
                <p14:nvPr/>
              </p14:nvContentPartPr>
              <p14:xfrm>
                <a:off x="3461604" y="1531837"/>
                <a:ext cx="249120" cy="53136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4BC3B5D2-C8D5-4D29-93A7-3E09EFEAE48B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3452964" y="1522837"/>
                  <a:ext cx="266760" cy="54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634E8823-8157-4A74-96CC-0DCD29BFCECE}"/>
                    </a:ext>
                  </a:extLst>
                </p14:cNvPr>
                <p14:cNvContentPartPr/>
                <p14:nvPr/>
              </p14:nvContentPartPr>
              <p14:xfrm>
                <a:off x="3532524" y="2020717"/>
                <a:ext cx="37440" cy="59904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634E8823-8157-4A74-96CC-0DCD29BFCECE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3523524" y="2011717"/>
                  <a:ext cx="55080" cy="61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C3967AB5-E40B-4B5D-8985-22B3F0DEC0DC}"/>
                    </a:ext>
                  </a:extLst>
                </p14:cNvPr>
                <p14:cNvContentPartPr/>
                <p14:nvPr/>
              </p14:nvContentPartPr>
              <p14:xfrm>
                <a:off x="2558004" y="2597797"/>
                <a:ext cx="1012320" cy="7128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C3967AB5-E40B-4B5D-8985-22B3F0DEC0DC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2549004" y="2588797"/>
                  <a:ext cx="102996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6C2AE5E6-A887-4FBD-834A-B5299D069C3E}"/>
                    </a:ext>
                  </a:extLst>
                </p14:cNvPr>
                <p14:cNvContentPartPr/>
                <p14:nvPr/>
              </p14:nvContentPartPr>
              <p14:xfrm>
                <a:off x="1880705" y="1627597"/>
                <a:ext cx="235440" cy="35388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6C2AE5E6-A887-4FBD-834A-B5299D069C3E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1872065" y="1618957"/>
                  <a:ext cx="253080" cy="37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328C57F0-8704-4AB2-9AFC-78FF6D3B705E}"/>
                    </a:ext>
                  </a:extLst>
                </p14:cNvPr>
                <p14:cNvContentPartPr/>
                <p14:nvPr/>
              </p14:nvContentPartPr>
              <p14:xfrm>
                <a:off x="2081585" y="1844317"/>
                <a:ext cx="103320" cy="19332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328C57F0-8704-4AB2-9AFC-78FF6D3B705E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2072585" y="1835317"/>
                  <a:ext cx="120960" cy="21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117569F7-C6ED-4099-AC93-36FAF9B49418}"/>
                    </a:ext>
                  </a:extLst>
                </p14:cNvPr>
                <p14:cNvContentPartPr/>
                <p14:nvPr/>
              </p14:nvContentPartPr>
              <p14:xfrm>
                <a:off x="2066465" y="1931077"/>
                <a:ext cx="128880" cy="2484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117569F7-C6ED-4099-AC93-36FAF9B49418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2057465" y="1922437"/>
                  <a:ext cx="14652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0BFCA22E-BDEC-4F31-86E6-A188E6F70E7F}"/>
                    </a:ext>
                  </a:extLst>
                </p14:cNvPr>
                <p14:cNvContentPartPr/>
                <p14:nvPr/>
              </p14:nvContentPartPr>
              <p14:xfrm>
                <a:off x="1806905" y="2099557"/>
                <a:ext cx="49320" cy="25164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0BFCA22E-BDEC-4F31-86E6-A188E6F70E7F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1797905" y="2090917"/>
                  <a:ext cx="6696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C048B10C-3167-469A-BD34-E90101A1BC68}"/>
                    </a:ext>
                  </a:extLst>
                </p14:cNvPr>
                <p14:cNvContentPartPr/>
                <p14:nvPr/>
              </p14:nvContentPartPr>
              <p14:xfrm>
                <a:off x="1787105" y="2057077"/>
                <a:ext cx="116280" cy="9216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C048B10C-3167-469A-BD34-E90101A1BC68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1778465" y="2048437"/>
                  <a:ext cx="13392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B7B53315-6A4D-448B-B711-1F19B40A5A47}"/>
                    </a:ext>
                  </a:extLst>
                </p14:cNvPr>
                <p14:cNvContentPartPr/>
                <p14:nvPr/>
              </p14:nvContentPartPr>
              <p14:xfrm>
                <a:off x="1890425" y="2277757"/>
                <a:ext cx="82800" cy="17892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B7B53315-6A4D-448B-B711-1F19B40A5A47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1881425" y="2269117"/>
                  <a:ext cx="10044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4A7E868F-AF7B-4E77-9592-4B0081F220B0}"/>
                    </a:ext>
                  </a:extLst>
                </p14:cNvPr>
                <p14:cNvContentPartPr/>
                <p14:nvPr/>
              </p14:nvContentPartPr>
              <p14:xfrm>
                <a:off x="1883945" y="2380357"/>
                <a:ext cx="93240" cy="612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4A7E868F-AF7B-4E77-9592-4B0081F220B0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1875305" y="2371357"/>
                  <a:ext cx="1108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204EE6BC-9152-4E66-B552-CA68D294855F}"/>
                    </a:ext>
                  </a:extLst>
                </p14:cNvPr>
                <p14:cNvContentPartPr/>
                <p14:nvPr/>
              </p14:nvContentPartPr>
              <p14:xfrm>
                <a:off x="2068265" y="2169757"/>
                <a:ext cx="219600" cy="17532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204EE6BC-9152-4E66-B552-CA68D294855F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2059265" y="2161117"/>
                  <a:ext cx="23724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5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DFC989B0-E3F8-4479-A764-68D9AB70B16A}"/>
                    </a:ext>
                  </a:extLst>
                </p14:cNvPr>
                <p14:cNvContentPartPr/>
                <p14:nvPr/>
              </p14:nvContentPartPr>
              <p14:xfrm>
                <a:off x="2325305" y="2149237"/>
                <a:ext cx="232560" cy="16524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DFC989B0-E3F8-4479-A764-68D9AB70B16A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2316305" y="2140237"/>
                  <a:ext cx="25020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7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1E7A9146-25B3-4B41-B70A-012F98971098}"/>
                    </a:ext>
                  </a:extLst>
                </p14:cNvPr>
                <p14:cNvContentPartPr/>
                <p14:nvPr/>
              </p14:nvContentPartPr>
              <p14:xfrm>
                <a:off x="2414945" y="2157517"/>
                <a:ext cx="122400" cy="24192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1E7A9146-25B3-4B41-B70A-012F98971098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2406305" y="2148877"/>
                  <a:ext cx="140040" cy="259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3" name="Group 172">
            <a:extLst>
              <a:ext uri="{FF2B5EF4-FFF2-40B4-BE49-F238E27FC236}">
                <a16:creationId xmlns:a16="http://schemas.microsoft.com/office/drawing/2014/main" id="{B2AFB4FF-C6E5-440A-B3FA-0AE1621500B5}"/>
              </a:ext>
            </a:extLst>
          </p:cNvPr>
          <p:cNvGrpSpPr/>
          <p:nvPr/>
        </p:nvGrpSpPr>
        <p:grpSpPr>
          <a:xfrm>
            <a:off x="4419785" y="3858877"/>
            <a:ext cx="1519560" cy="654120"/>
            <a:chOff x="4419785" y="3858877"/>
            <a:chExt cx="1519560" cy="654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9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5B1687D3-1A4B-42C6-8842-A37910723DAB}"/>
                    </a:ext>
                  </a:extLst>
                </p14:cNvPr>
                <p14:cNvContentPartPr/>
                <p14:nvPr/>
              </p14:nvContentPartPr>
              <p14:xfrm>
                <a:off x="4419785" y="3858877"/>
                <a:ext cx="315360" cy="32904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5B1687D3-1A4B-42C6-8842-A37910723DAB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4410785" y="3850237"/>
                  <a:ext cx="333000" cy="34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1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3AC64933-FB9A-41D3-85A5-5AA3E42F8C8E}"/>
                    </a:ext>
                  </a:extLst>
                </p14:cNvPr>
                <p14:cNvContentPartPr/>
                <p14:nvPr/>
              </p14:nvContentPartPr>
              <p14:xfrm>
                <a:off x="4721465" y="4173157"/>
                <a:ext cx="174960" cy="23364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3AC64933-FB9A-41D3-85A5-5AA3E42F8C8E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4712465" y="4164517"/>
                  <a:ext cx="19260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3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813D1B74-D87E-4468-B0C3-6D20A50FDAC4}"/>
                    </a:ext>
                  </a:extLst>
                </p14:cNvPr>
                <p14:cNvContentPartPr/>
                <p14:nvPr/>
              </p14:nvContentPartPr>
              <p14:xfrm>
                <a:off x="5058785" y="3870757"/>
                <a:ext cx="247320" cy="40392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813D1B74-D87E-4468-B0C3-6D20A50FDAC4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5050145" y="3862117"/>
                  <a:ext cx="264960" cy="42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C5FEA813-6697-4FB0-8C6C-DC6DD48B656A}"/>
                    </a:ext>
                  </a:extLst>
                </p14:cNvPr>
                <p14:cNvContentPartPr/>
                <p14:nvPr/>
              </p14:nvContentPartPr>
              <p14:xfrm>
                <a:off x="5500505" y="3913237"/>
                <a:ext cx="265680" cy="30240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C5FEA813-6697-4FB0-8C6C-DC6DD48B656A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5491865" y="3904237"/>
                  <a:ext cx="283320" cy="32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3ADB3024-0B94-4F26-A5ED-BA44FAE930BD}"/>
                    </a:ext>
                  </a:extLst>
                </p14:cNvPr>
                <p14:cNvContentPartPr/>
                <p14:nvPr/>
              </p14:nvContentPartPr>
              <p14:xfrm>
                <a:off x="5744945" y="4209517"/>
                <a:ext cx="194400" cy="30348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3ADB3024-0B94-4F26-A5ED-BA44FAE930BD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5735945" y="4200517"/>
                  <a:ext cx="21204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6C781888-18E3-4DB8-8A2B-2CB6B67E4922}"/>
                    </a:ext>
                  </a:extLst>
                </p14:cNvPr>
                <p14:cNvContentPartPr/>
                <p14:nvPr/>
              </p14:nvContentPartPr>
              <p14:xfrm>
                <a:off x="5744945" y="4348477"/>
                <a:ext cx="149040" cy="1548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6C781888-18E3-4DB8-8A2B-2CB6B67E4922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5736305" y="4339837"/>
                  <a:ext cx="166680" cy="33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61">
            <p14:nvContentPartPr>
              <p14:cNvPr id="176" name="Ink 175">
                <a:extLst>
                  <a:ext uri="{FF2B5EF4-FFF2-40B4-BE49-F238E27FC236}">
                    <a16:creationId xmlns:a16="http://schemas.microsoft.com/office/drawing/2014/main" id="{EEA84A6A-718B-4CD2-BF10-03F9495EB709}"/>
                  </a:ext>
                </a:extLst>
              </p14:cNvPr>
              <p14:cNvContentPartPr/>
              <p14:nvPr/>
            </p14:nvContentPartPr>
            <p14:xfrm>
              <a:off x="6245705" y="3984517"/>
              <a:ext cx="584640" cy="193680"/>
            </p14:xfrm>
          </p:contentPart>
        </mc:Choice>
        <mc:Fallback>
          <p:pic>
            <p:nvPicPr>
              <p:cNvPr id="176" name="Ink 175">
                <a:extLst>
                  <a:ext uri="{FF2B5EF4-FFF2-40B4-BE49-F238E27FC236}">
                    <a16:creationId xmlns:a16="http://schemas.microsoft.com/office/drawing/2014/main" id="{EEA84A6A-718B-4CD2-BF10-03F9495EB709}"/>
                  </a:ext>
                </a:extLst>
              </p:cNvPr>
              <p:cNvPicPr/>
              <p:nvPr/>
            </p:nvPicPr>
            <p:blipFill>
              <a:blip r:embed="rId262"/>
              <a:stretch>
                <a:fillRect/>
              </a:stretch>
            </p:blipFill>
            <p:spPr>
              <a:xfrm>
                <a:off x="6237065" y="3975877"/>
                <a:ext cx="602280" cy="211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97" name="Group 196">
            <a:extLst>
              <a:ext uri="{FF2B5EF4-FFF2-40B4-BE49-F238E27FC236}">
                <a16:creationId xmlns:a16="http://schemas.microsoft.com/office/drawing/2014/main" id="{36ABA690-CB55-4777-A8FD-3E5A6984FE03}"/>
              </a:ext>
            </a:extLst>
          </p:cNvPr>
          <p:cNvGrpSpPr/>
          <p:nvPr/>
        </p:nvGrpSpPr>
        <p:grpSpPr>
          <a:xfrm>
            <a:off x="6911345" y="3757717"/>
            <a:ext cx="2048400" cy="458280"/>
            <a:chOff x="6911345" y="3757717"/>
            <a:chExt cx="2048400" cy="458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75B6A2CD-1C9A-4BDD-89BB-7AA7DF8AF9DC}"/>
                    </a:ext>
                  </a:extLst>
                </p14:cNvPr>
                <p14:cNvContentPartPr/>
                <p14:nvPr/>
              </p14:nvContentPartPr>
              <p14:xfrm>
                <a:off x="6911345" y="3935197"/>
                <a:ext cx="209880" cy="238320"/>
              </p14:xfrm>
            </p:contentPart>
          </mc:Choice>
          <mc:Fallback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75B6A2CD-1C9A-4BDD-89BB-7AA7DF8AF9DC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6893345" y="3917197"/>
                  <a:ext cx="245520" cy="27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47EE690B-D9E2-4041-AF0E-4727EA2CD85C}"/>
                    </a:ext>
                  </a:extLst>
                </p14:cNvPr>
                <p14:cNvContentPartPr/>
                <p14:nvPr/>
              </p14:nvContentPartPr>
              <p14:xfrm>
                <a:off x="6937625" y="4033837"/>
                <a:ext cx="150120" cy="972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47EE690B-D9E2-4041-AF0E-4727EA2CD85C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6919625" y="4016197"/>
                  <a:ext cx="18576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320D80B0-5FF9-4546-A4ED-05F95273E72E}"/>
                    </a:ext>
                  </a:extLst>
                </p14:cNvPr>
                <p14:cNvContentPartPr/>
                <p14:nvPr/>
              </p14:nvContentPartPr>
              <p14:xfrm>
                <a:off x="7200785" y="4012957"/>
                <a:ext cx="193320" cy="20304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320D80B0-5FF9-4546-A4ED-05F95273E72E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7183145" y="3995317"/>
                  <a:ext cx="22896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DE4A5807-F3FE-4017-AC6C-3123D6B34226}"/>
                    </a:ext>
                  </a:extLst>
                </p14:cNvPr>
                <p14:cNvContentPartPr/>
                <p14:nvPr/>
              </p14:nvContentPartPr>
              <p14:xfrm>
                <a:off x="7444505" y="3990997"/>
                <a:ext cx="159480" cy="22248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DE4A5807-F3FE-4017-AC6C-3123D6B34226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7426505" y="3972997"/>
                  <a:ext cx="19512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993E699C-8749-41AC-A4C3-B7E953D60197}"/>
                    </a:ext>
                  </a:extLst>
                </p14:cNvPr>
                <p14:cNvContentPartPr/>
                <p14:nvPr/>
              </p14:nvContentPartPr>
              <p14:xfrm>
                <a:off x="7682465" y="4005397"/>
                <a:ext cx="162360" cy="16092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993E699C-8749-41AC-A4C3-B7E953D60197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7664465" y="3987397"/>
                  <a:ext cx="19800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B8C6FA0B-3E27-4BC1-9070-132BE994BB7C}"/>
                    </a:ext>
                  </a:extLst>
                </p14:cNvPr>
                <p14:cNvContentPartPr/>
                <p14:nvPr/>
              </p14:nvContentPartPr>
              <p14:xfrm>
                <a:off x="7921505" y="3940957"/>
                <a:ext cx="141480" cy="194760"/>
              </p14:xfrm>
            </p:contentPart>
          </mc:Choice>
          <mc:Fallback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B8C6FA0B-3E27-4BC1-9070-132BE994BB7C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7903505" y="3922957"/>
                  <a:ext cx="17712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609C5BC3-9BAE-446D-B530-D763DBA8E1C7}"/>
                    </a:ext>
                  </a:extLst>
                </p14:cNvPr>
                <p14:cNvContentPartPr/>
                <p14:nvPr/>
              </p14:nvContentPartPr>
              <p14:xfrm>
                <a:off x="8129945" y="3975877"/>
                <a:ext cx="131760" cy="141120"/>
              </p14:xfrm>
            </p:contentPart>
          </mc:Choice>
          <mc:Fallback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609C5BC3-9BAE-446D-B530-D763DBA8E1C7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8112305" y="3958237"/>
                  <a:ext cx="16740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7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50AD32A4-E7FF-473C-B223-ABE4CF94EFD0}"/>
                    </a:ext>
                  </a:extLst>
                </p14:cNvPr>
                <p14:cNvContentPartPr/>
                <p14:nvPr/>
              </p14:nvContentPartPr>
              <p14:xfrm>
                <a:off x="8420825" y="3820357"/>
                <a:ext cx="167760" cy="25848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50AD32A4-E7FF-473C-B223-ABE4CF94EFD0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8402825" y="3802357"/>
                  <a:ext cx="20340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9EF816EE-132A-495E-98B4-FA71CADCF158}"/>
                    </a:ext>
                  </a:extLst>
                </p14:cNvPr>
                <p14:cNvContentPartPr/>
                <p14:nvPr/>
              </p14:nvContentPartPr>
              <p14:xfrm>
                <a:off x="8651585" y="3757717"/>
                <a:ext cx="172080" cy="42408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9EF816EE-132A-495E-98B4-FA71CADCF158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8633585" y="3740077"/>
                  <a:ext cx="207720" cy="45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0BA2AE65-14E2-4971-A9BA-E0D506250680}"/>
                    </a:ext>
                  </a:extLst>
                </p14:cNvPr>
                <p14:cNvContentPartPr/>
                <p14:nvPr/>
              </p14:nvContentPartPr>
              <p14:xfrm>
                <a:off x="8688305" y="3978037"/>
                <a:ext cx="100440" cy="16560"/>
              </p14:xfrm>
            </p:contentPart>
          </mc:Choice>
          <mc:Fallback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0BA2AE65-14E2-4971-A9BA-E0D506250680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8670665" y="3960037"/>
                  <a:ext cx="13608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BBBE8C95-E7EB-40E4-BCDE-9481F14EAAC7}"/>
                    </a:ext>
                  </a:extLst>
                </p14:cNvPr>
                <p14:cNvContentPartPr/>
                <p14:nvPr/>
              </p14:nvContentPartPr>
              <p14:xfrm>
                <a:off x="8812505" y="3765997"/>
                <a:ext cx="147240" cy="409680"/>
              </p14:xfrm>
            </p:contentPart>
          </mc:Choice>
          <mc:Fallback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BBBE8C95-E7EB-40E4-BCDE-9481F14EAAC7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8794865" y="3747997"/>
                  <a:ext cx="182880" cy="44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A19D2DBD-DD49-4765-9A7A-5329C105FDE1}"/>
                    </a:ext>
                  </a:extLst>
                </p14:cNvPr>
                <p14:cNvContentPartPr/>
                <p14:nvPr/>
              </p14:nvContentPartPr>
              <p14:xfrm>
                <a:off x="8838065" y="3940957"/>
                <a:ext cx="119520" cy="6120"/>
              </p14:xfrm>
            </p:contentPart>
          </mc:Choice>
          <mc:Fallback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A19D2DBD-DD49-4765-9A7A-5329C105FDE1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8820065" y="3923317"/>
                  <a:ext cx="155160" cy="4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3" name="Group 212">
            <a:extLst>
              <a:ext uri="{FF2B5EF4-FFF2-40B4-BE49-F238E27FC236}">
                <a16:creationId xmlns:a16="http://schemas.microsoft.com/office/drawing/2014/main" id="{CD96F245-20C6-4ED3-A4C9-770EEE7CF8E7}"/>
              </a:ext>
            </a:extLst>
          </p:cNvPr>
          <p:cNvGrpSpPr/>
          <p:nvPr/>
        </p:nvGrpSpPr>
        <p:grpSpPr>
          <a:xfrm>
            <a:off x="4729385" y="4546117"/>
            <a:ext cx="1719720" cy="546480"/>
            <a:chOff x="4729385" y="4546117"/>
            <a:chExt cx="1719720" cy="54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483C1905-7EEE-41AC-819B-BBFEB385FAF4}"/>
                    </a:ext>
                  </a:extLst>
                </p14:cNvPr>
                <p14:cNvContentPartPr/>
                <p14:nvPr/>
              </p14:nvContentPartPr>
              <p14:xfrm>
                <a:off x="4758905" y="4562317"/>
                <a:ext cx="42480" cy="37008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483C1905-7EEE-41AC-819B-BBFEB385FAF4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4749905" y="4553677"/>
                  <a:ext cx="60120" cy="38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29B18756-2D69-4A1A-B749-FCA22DD96566}"/>
                    </a:ext>
                  </a:extLst>
                </p14:cNvPr>
                <p14:cNvContentPartPr/>
                <p14:nvPr/>
              </p14:nvContentPartPr>
              <p14:xfrm>
                <a:off x="4729385" y="4546117"/>
                <a:ext cx="177480" cy="25128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29B18756-2D69-4A1A-B749-FCA22DD96566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4720745" y="4537117"/>
                  <a:ext cx="19512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16D32495-F8A5-42F0-A7BE-8A182D5FCAEA}"/>
                    </a:ext>
                  </a:extLst>
                </p14:cNvPr>
                <p14:cNvContentPartPr/>
                <p14:nvPr/>
              </p14:nvContentPartPr>
              <p14:xfrm>
                <a:off x="4876985" y="4757077"/>
                <a:ext cx="210960" cy="196920"/>
              </p14:xfrm>
            </p:contentPart>
          </mc:Choice>
          <mc:Fallback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16D32495-F8A5-42F0-A7BE-8A182D5FCAEA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4867985" y="4748077"/>
                  <a:ext cx="22860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25435530-1BCB-405E-B1F8-62860CB16CE0}"/>
                    </a:ext>
                  </a:extLst>
                </p14:cNvPr>
                <p14:cNvContentPartPr/>
                <p14:nvPr/>
              </p14:nvContentPartPr>
              <p14:xfrm>
                <a:off x="5082185" y="4777597"/>
                <a:ext cx="127800" cy="165960"/>
              </p14:xfrm>
            </p:contentPart>
          </mc:Choice>
          <mc:Fallback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25435530-1BCB-405E-B1F8-62860CB16CE0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5073545" y="4768957"/>
                  <a:ext cx="14544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456D6EFB-1DF1-40DE-8265-3C50EF1D1768}"/>
                    </a:ext>
                  </a:extLst>
                </p14:cNvPr>
                <p14:cNvContentPartPr/>
                <p14:nvPr/>
              </p14:nvContentPartPr>
              <p14:xfrm>
                <a:off x="5232305" y="4581037"/>
                <a:ext cx="140040" cy="380880"/>
              </p14:xfrm>
            </p:contentPart>
          </mc:Choice>
          <mc:Fallback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456D6EFB-1DF1-40DE-8265-3C50EF1D1768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5223305" y="4572397"/>
                  <a:ext cx="157680" cy="39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7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9546A113-AA6A-4993-A56F-363DAA9933C0}"/>
                    </a:ext>
                  </a:extLst>
                </p14:cNvPr>
                <p14:cNvContentPartPr/>
                <p14:nvPr/>
              </p14:nvContentPartPr>
              <p14:xfrm>
                <a:off x="5447945" y="4808197"/>
                <a:ext cx="11880" cy="136800"/>
              </p14:xfrm>
            </p:contentPart>
          </mc:Choice>
          <mc:Fallback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9546A113-AA6A-4993-A56F-363DAA9933C0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5438945" y="4799197"/>
                  <a:ext cx="2952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EDFAFFC9-8DBB-4C4C-AD7C-050998690E09}"/>
                    </a:ext>
                  </a:extLst>
                </p14:cNvPr>
                <p14:cNvContentPartPr/>
                <p14:nvPr/>
              </p14:nvContentPartPr>
              <p14:xfrm>
                <a:off x="5425625" y="4717117"/>
                <a:ext cx="360" cy="360"/>
              </p14:xfrm>
            </p:contentPart>
          </mc:Choice>
          <mc:Fallback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EDFAFFC9-8DBB-4C4C-AD7C-050998690E0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416985" y="470847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0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83B43FDE-50BB-449E-959E-12266C4141C1}"/>
                    </a:ext>
                  </a:extLst>
                </p14:cNvPr>
                <p14:cNvContentPartPr/>
                <p14:nvPr/>
              </p14:nvContentPartPr>
              <p14:xfrm>
                <a:off x="5577545" y="4657357"/>
                <a:ext cx="39240" cy="29088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83B43FDE-50BB-449E-959E-12266C4141C1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5568545" y="4648717"/>
                  <a:ext cx="56880" cy="30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2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312245C7-A6BB-40A2-8090-62609C8F6922}"/>
                    </a:ext>
                  </a:extLst>
                </p14:cNvPr>
                <p14:cNvContentPartPr/>
                <p14:nvPr/>
              </p14:nvContentPartPr>
              <p14:xfrm>
                <a:off x="5532185" y="4744477"/>
                <a:ext cx="246960" cy="164160"/>
              </p14:xfrm>
            </p:contentPart>
          </mc:Choice>
          <mc:Fallback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312245C7-A6BB-40A2-8090-62609C8F6922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5523545" y="4735837"/>
                  <a:ext cx="26460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4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204B1838-C80E-46B3-8DBB-549599C24CC6}"/>
                    </a:ext>
                  </a:extLst>
                </p14:cNvPr>
                <p14:cNvContentPartPr/>
                <p14:nvPr/>
              </p14:nvContentPartPr>
              <p14:xfrm>
                <a:off x="5812265" y="4713157"/>
                <a:ext cx="153000" cy="192240"/>
              </p14:xfrm>
            </p:contentPart>
          </mc:Choice>
          <mc:Fallback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204B1838-C80E-46B3-8DBB-549599C24CC6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5803625" y="4704157"/>
                  <a:ext cx="17064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6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E1DCE055-003E-4CD0-B223-5EFF94DE6F10}"/>
                    </a:ext>
                  </a:extLst>
                </p14:cNvPr>
                <p14:cNvContentPartPr/>
                <p14:nvPr/>
              </p14:nvContentPartPr>
              <p14:xfrm>
                <a:off x="5956625" y="4786597"/>
                <a:ext cx="147960" cy="30600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E1DCE055-003E-4CD0-B223-5EFF94DE6F10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5947985" y="4777597"/>
                  <a:ext cx="165600" cy="32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8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51F41C0D-5D4B-42AC-924F-8C8C268B291C}"/>
                    </a:ext>
                  </a:extLst>
                </p14:cNvPr>
                <p14:cNvContentPartPr/>
                <p14:nvPr/>
              </p14:nvContentPartPr>
              <p14:xfrm>
                <a:off x="6129425" y="4743397"/>
                <a:ext cx="167040" cy="163440"/>
              </p14:xfrm>
            </p:contentPart>
          </mc:Choice>
          <mc:Fallback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51F41C0D-5D4B-42AC-924F-8C8C268B291C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6120425" y="4734757"/>
                  <a:ext cx="18468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0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7060B552-FDEA-4BA9-ADBF-93D114F8AD60}"/>
                    </a:ext>
                  </a:extLst>
                </p14:cNvPr>
                <p14:cNvContentPartPr/>
                <p14:nvPr/>
              </p14:nvContentPartPr>
              <p14:xfrm>
                <a:off x="6314825" y="4772917"/>
                <a:ext cx="134280" cy="144000"/>
              </p14:xfrm>
            </p:contentPart>
          </mc:Choice>
          <mc:Fallback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7060B552-FDEA-4BA9-ADBF-93D114F8AD60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6306185" y="4764277"/>
                  <a:ext cx="151920" cy="161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9" name="Group 228">
            <a:extLst>
              <a:ext uri="{FF2B5EF4-FFF2-40B4-BE49-F238E27FC236}">
                <a16:creationId xmlns:a16="http://schemas.microsoft.com/office/drawing/2014/main" id="{1E5306A8-3C26-4E25-AF94-D46E2EA7DB9D}"/>
              </a:ext>
            </a:extLst>
          </p:cNvPr>
          <p:cNvGrpSpPr/>
          <p:nvPr/>
        </p:nvGrpSpPr>
        <p:grpSpPr>
          <a:xfrm>
            <a:off x="6692105" y="4455397"/>
            <a:ext cx="1545840" cy="500400"/>
            <a:chOff x="6692105" y="4455397"/>
            <a:chExt cx="1545840" cy="500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2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70021AB4-C64D-47F3-90DA-E6072A7CECD9}"/>
                    </a:ext>
                  </a:extLst>
                </p14:cNvPr>
                <p14:cNvContentPartPr/>
                <p14:nvPr/>
              </p14:nvContentPartPr>
              <p14:xfrm>
                <a:off x="6692105" y="4494637"/>
                <a:ext cx="288360" cy="372600"/>
              </p14:xfrm>
            </p:contentPart>
          </mc:Choice>
          <mc:Fallback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70021AB4-C64D-47F3-90DA-E6072A7CECD9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6683105" y="4485997"/>
                  <a:ext cx="306000" cy="39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4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B14D75A0-ECA5-4032-8787-73D2D3C382EC}"/>
                    </a:ext>
                  </a:extLst>
                </p14:cNvPr>
                <p14:cNvContentPartPr/>
                <p14:nvPr/>
              </p14:nvContentPartPr>
              <p14:xfrm>
                <a:off x="6909185" y="4557997"/>
                <a:ext cx="18360" cy="2484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B14D75A0-ECA5-4032-8787-73D2D3C382EC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6900185" y="4548997"/>
                  <a:ext cx="3600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6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04FD4249-9198-436B-B32F-DED0EAC377A7}"/>
                    </a:ext>
                  </a:extLst>
                </p14:cNvPr>
                <p14:cNvContentPartPr/>
                <p14:nvPr/>
              </p14:nvContentPartPr>
              <p14:xfrm>
                <a:off x="6999545" y="4455397"/>
                <a:ext cx="57960" cy="349200"/>
              </p14:xfrm>
            </p:contentPart>
          </mc:Choice>
          <mc:Fallback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04FD4249-9198-436B-B32F-DED0EAC377A7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6990905" y="4446757"/>
                  <a:ext cx="75600" cy="36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8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2F9C7685-43FA-45F6-BDD6-4ECC226E09DC}"/>
                    </a:ext>
                  </a:extLst>
                </p14:cNvPr>
                <p14:cNvContentPartPr/>
                <p14:nvPr/>
              </p14:nvContentPartPr>
              <p14:xfrm>
                <a:off x="7082705" y="4596517"/>
                <a:ext cx="147960" cy="192960"/>
              </p14:xfrm>
            </p:contentPart>
          </mc:Choice>
          <mc:Fallback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2F9C7685-43FA-45F6-BDD6-4ECC226E09DC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7074065" y="4587517"/>
                  <a:ext cx="16560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0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692557E6-5EBC-4F7D-B313-3B2A832F0807}"/>
                    </a:ext>
                  </a:extLst>
                </p14:cNvPr>
                <p14:cNvContentPartPr/>
                <p14:nvPr/>
              </p14:nvContentPartPr>
              <p14:xfrm>
                <a:off x="7241465" y="4640077"/>
                <a:ext cx="119880" cy="18360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692557E6-5EBC-4F7D-B313-3B2A832F0807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7232465" y="4631437"/>
                  <a:ext cx="13752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2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D470E7F7-5E63-4886-B2A5-102EEC5918E1}"/>
                    </a:ext>
                  </a:extLst>
                </p14:cNvPr>
                <p14:cNvContentPartPr/>
                <p14:nvPr/>
              </p14:nvContentPartPr>
              <p14:xfrm>
                <a:off x="7332545" y="4669597"/>
                <a:ext cx="129960" cy="28620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D470E7F7-5E63-4886-B2A5-102EEC5918E1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7323905" y="4660957"/>
                  <a:ext cx="147600" cy="30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4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D016B3CE-1814-4069-8EAB-2A4B8029F777}"/>
                    </a:ext>
                  </a:extLst>
                </p14:cNvPr>
                <p14:cNvContentPartPr/>
                <p14:nvPr/>
              </p14:nvContentPartPr>
              <p14:xfrm>
                <a:off x="7400945" y="4577797"/>
                <a:ext cx="360" cy="360"/>
              </p14:xfrm>
            </p:contentPart>
          </mc:Choice>
          <mc:Fallback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D016B3CE-1814-4069-8EAB-2A4B8029F77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392305" y="45691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5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FA2A182B-8E4D-41B4-B6D9-49D78CA8796D}"/>
                    </a:ext>
                  </a:extLst>
                </p14:cNvPr>
                <p14:cNvContentPartPr/>
                <p14:nvPr/>
              </p14:nvContentPartPr>
              <p14:xfrm>
                <a:off x="7494905" y="4617757"/>
                <a:ext cx="125640" cy="16812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FA2A182B-8E4D-41B4-B6D9-49D78CA8796D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7485905" y="4609117"/>
                  <a:ext cx="14328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7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366CE5F5-A2ED-42D6-962C-97AFAE8662AF}"/>
                    </a:ext>
                  </a:extLst>
                </p14:cNvPr>
                <p14:cNvContentPartPr/>
                <p14:nvPr/>
              </p14:nvContentPartPr>
              <p14:xfrm>
                <a:off x="7600025" y="4591117"/>
                <a:ext cx="40320" cy="181440"/>
              </p14:xfrm>
            </p:contentPart>
          </mc:Choice>
          <mc:Fallback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366CE5F5-A2ED-42D6-962C-97AFAE8662AF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7591385" y="4582117"/>
                  <a:ext cx="5796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9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70C64243-7499-4555-B36D-1A87240580C8}"/>
                    </a:ext>
                  </a:extLst>
                </p14:cNvPr>
                <p14:cNvContentPartPr/>
                <p14:nvPr/>
              </p14:nvContentPartPr>
              <p14:xfrm>
                <a:off x="7687505" y="4458277"/>
                <a:ext cx="46440" cy="329400"/>
              </p14:xfrm>
            </p:contentPart>
          </mc:Choice>
          <mc:Fallback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70C64243-7499-4555-B36D-1A87240580C8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7678865" y="4449637"/>
                  <a:ext cx="64080" cy="34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1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C286E3B6-7E88-4DB0-9B8F-C789D9A7FC36}"/>
                    </a:ext>
                  </a:extLst>
                </p14:cNvPr>
                <p14:cNvContentPartPr/>
                <p14:nvPr/>
              </p14:nvContentPartPr>
              <p14:xfrm>
                <a:off x="7652945" y="4612717"/>
                <a:ext cx="81360" cy="1728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C286E3B6-7E88-4DB0-9B8F-C789D9A7FC36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7643945" y="4604077"/>
                  <a:ext cx="990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3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788A2B5E-A116-470F-9CFD-8AF0CBDC791A}"/>
                    </a:ext>
                  </a:extLst>
                </p14:cNvPr>
                <p14:cNvContentPartPr/>
                <p14:nvPr/>
              </p14:nvContentPartPr>
              <p14:xfrm>
                <a:off x="7792625" y="4484197"/>
                <a:ext cx="48960" cy="291240"/>
              </p14:xfrm>
            </p:contentPart>
          </mc:Choice>
          <mc:Fallback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788A2B5E-A116-470F-9CFD-8AF0CBDC791A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7783985" y="4475197"/>
                  <a:ext cx="66600" cy="30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5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726894CA-0265-4158-BCCB-0CD24EC61DF4}"/>
                    </a:ext>
                  </a:extLst>
                </p14:cNvPr>
                <p14:cNvContentPartPr/>
                <p14:nvPr/>
              </p14:nvContentPartPr>
              <p14:xfrm>
                <a:off x="7807385" y="4586437"/>
                <a:ext cx="112320" cy="151200"/>
              </p14:xfrm>
            </p:contentPart>
          </mc:Choice>
          <mc:Fallback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726894CA-0265-4158-BCCB-0CD24EC61DF4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7798745" y="4577437"/>
                  <a:ext cx="12996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7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B6F61368-A0E7-4AE8-A195-587E8DD3A25B}"/>
                    </a:ext>
                  </a:extLst>
                </p14:cNvPr>
                <p14:cNvContentPartPr/>
                <p14:nvPr/>
              </p14:nvContentPartPr>
              <p14:xfrm>
                <a:off x="7930865" y="4566277"/>
                <a:ext cx="138600" cy="173880"/>
              </p14:xfrm>
            </p:contentPart>
          </mc:Choice>
          <mc:Fallback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B6F61368-A0E7-4AE8-A195-587E8DD3A25B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7921865" y="4557637"/>
                  <a:ext cx="15624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9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54F86941-4FB7-4AC3-8F40-1FCD60D8272F}"/>
                    </a:ext>
                  </a:extLst>
                </p14:cNvPr>
                <p14:cNvContentPartPr/>
                <p14:nvPr/>
              </p14:nvContentPartPr>
              <p14:xfrm>
                <a:off x="8094665" y="4597597"/>
                <a:ext cx="143280" cy="155520"/>
              </p14:xfrm>
            </p:contentPart>
          </mc:Choice>
          <mc:Fallback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54F86941-4FB7-4AC3-8F40-1FCD60D8272F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8085665" y="4588957"/>
                  <a:ext cx="160920" cy="173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2" name="Group 231">
            <a:extLst>
              <a:ext uri="{FF2B5EF4-FFF2-40B4-BE49-F238E27FC236}">
                <a16:creationId xmlns:a16="http://schemas.microsoft.com/office/drawing/2014/main" id="{CDA7F70A-723E-4A65-9574-36D0EFDE995C}"/>
              </a:ext>
            </a:extLst>
          </p:cNvPr>
          <p:cNvGrpSpPr/>
          <p:nvPr/>
        </p:nvGrpSpPr>
        <p:grpSpPr>
          <a:xfrm>
            <a:off x="3827945" y="3790837"/>
            <a:ext cx="323280" cy="447840"/>
            <a:chOff x="3827945" y="3790837"/>
            <a:chExt cx="323280" cy="447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1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54BC0EDC-8846-4D7C-ACBC-4091C6006D33}"/>
                    </a:ext>
                  </a:extLst>
                </p14:cNvPr>
                <p14:cNvContentPartPr/>
                <p14:nvPr/>
              </p14:nvContentPartPr>
              <p14:xfrm>
                <a:off x="4136465" y="3999637"/>
                <a:ext cx="9720" cy="1548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54BC0EDC-8846-4D7C-ACBC-4091C6006D33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4127465" y="3990997"/>
                  <a:ext cx="2736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3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83474FA1-4EF9-4939-A182-569F1767C64C}"/>
                    </a:ext>
                  </a:extLst>
                </p14:cNvPr>
                <p14:cNvContentPartPr/>
                <p14:nvPr/>
              </p14:nvContentPartPr>
              <p14:xfrm>
                <a:off x="3910025" y="3983797"/>
                <a:ext cx="31320" cy="6696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83474FA1-4EF9-4939-A182-569F1767C64C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3901025" y="3975157"/>
                  <a:ext cx="4896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5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12C88D41-E789-4893-986D-0D7DE27CB112}"/>
                    </a:ext>
                  </a:extLst>
                </p14:cNvPr>
                <p14:cNvContentPartPr/>
                <p14:nvPr/>
              </p14:nvContentPartPr>
              <p14:xfrm>
                <a:off x="3985625" y="3830077"/>
                <a:ext cx="165600" cy="40860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12C88D41-E789-4893-986D-0D7DE27CB112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3976985" y="3821437"/>
                  <a:ext cx="183240" cy="42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7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253BB0D1-582A-439D-AB97-7A09161122C2}"/>
                    </a:ext>
                  </a:extLst>
                </p14:cNvPr>
                <p14:cNvContentPartPr/>
                <p14:nvPr/>
              </p14:nvContentPartPr>
              <p14:xfrm>
                <a:off x="3903545" y="3909637"/>
                <a:ext cx="65160" cy="185040"/>
              </p14:xfrm>
            </p:contentPart>
          </mc:Choice>
          <mc:Fallback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253BB0D1-582A-439D-AB97-7A09161122C2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3894545" y="3900997"/>
                  <a:ext cx="8280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9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EABC8CD9-E9B3-457A-A71C-4284A124E4C7}"/>
                    </a:ext>
                  </a:extLst>
                </p14:cNvPr>
                <p14:cNvContentPartPr/>
                <p14:nvPr/>
              </p14:nvContentPartPr>
              <p14:xfrm>
                <a:off x="3827945" y="3790837"/>
                <a:ext cx="294120" cy="363600"/>
              </p14:xfrm>
            </p:contentPart>
          </mc:Choice>
          <mc:Fallback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EABC8CD9-E9B3-457A-A71C-4284A124E4C7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3818945" y="3782197"/>
                  <a:ext cx="311760" cy="38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3" name="Group 242">
            <a:extLst>
              <a:ext uri="{FF2B5EF4-FFF2-40B4-BE49-F238E27FC236}">
                <a16:creationId xmlns:a16="http://schemas.microsoft.com/office/drawing/2014/main" id="{621BFB2C-F81E-4617-AE9B-C2FDF2A69BE0}"/>
              </a:ext>
            </a:extLst>
          </p:cNvPr>
          <p:cNvGrpSpPr/>
          <p:nvPr/>
        </p:nvGrpSpPr>
        <p:grpSpPr>
          <a:xfrm>
            <a:off x="55505" y="3309517"/>
            <a:ext cx="1761480" cy="591480"/>
            <a:chOff x="55505" y="3309517"/>
            <a:chExt cx="1761480" cy="591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1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F114F2D3-3553-4A55-B846-C68A489F1C87}"/>
                    </a:ext>
                  </a:extLst>
                </p14:cNvPr>
                <p14:cNvContentPartPr/>
                <p14:nvPr/>
              </p14:nvContentPartPr>
              <p14:xfrm>
                <a:off x="113105" y="3432997"/>
                <a:ext cx="187920" cy="232200"/>
              </p14:xfrm>
            </p:contentPart>
          </mc:Choice>
          <mc:Fallback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F114F2D3-3553-4A55-B846-C68A489F1C87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104465" y="3424357"/>
                  <a:ext cx="20556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3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4555A429-2DFF-4768-B6EA-9BDA2AE23234}"/>
                    </a:ext>
                  </a:extLst>
                </p14:cNvPr>
                <p14:cNvContentPartPr/>
                <p14:nvPr/>
              </p14:nvContentPartPr>
              <p14:xfrm>
                <a:off x="55505" y="3309517"/>
                <a:ext cx="260640" cy="419760"/>
              </p14:xfrm>
            </p:contentPart>
          </mc:Choice>
          <mc:Fallback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4555A429-2DFF-4768-B6EA-9BDA2AE23234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46505" y="3300517"/>
                  <a:ext cx="278280" cy="43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5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3BB36D14-7EBC-491D-BB8B-F78F6A1E82FA}"/>
                    </a:ext>
                  </a:extLst>
                </p14:cNvPr>
                <p14:cNvContentPartPr/>
                <p14:nvPr/>
              </p14:nvContentPartPr>
              <p14:xfrm>
                <a:off x="480305" y="3318877"/>
                <a:ext cx="313560" cy="338400"/>
              </p14:xfrm>
            </p:contentPart>
          </mc:Choice>
          <mc:Fallback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3BB36D14-7EBC-491D-BB8B-F78F6A1E82FA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471305" y="3309877"/>
                  <a:ext cx="331200" cy="35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7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FD1A5A4A-5845-4035-B53D-122D2CF25421}"/>
                    </a:ext>
                  </a:extLst>
                </p14:cNvPr>
                <p14:cNvContentPartPr/>
                <p14:nvPr/>
              </p14:nvContentPartPr>
              <p14:xfrm>
                <a:off x="785225" y="3659437"/>
                <a:ext cx="146160" cy="187920"/>
              </p14:xfrm>
            </p:contentPart>
          </mc:Choice>
          <mc:Fallback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FD1A5A4A-5845-4035-B53D-122D2CF25421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776585" y="3650797"/>
                  <a:ext cx="16380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9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B719A16D-ACD0-4E6E-BE36-4A27F4A59BD5}"/>
                    </a:ext>
                  </a:extLst>
                </p14:cNvPr>
                <p14:cNvContentPartPr/>
                <p14:nvPr/>
              </p14:nvContentPartPr>
              <p14:xfrm>
                <a:off x="1039745" y="3318517"/>
                <a:ext cx="250560" cy="419760"/>
              </p14:xfrm>
            </p:contentPart>
          </mc:Choice>
          <mc:Fallback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B719A16D-ACD0-4E6E-BE36-4A27F4A59BD5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1031105" y="3309517"/>
                  <a:ext cx="268200" cy="43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1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C391E7AB-8A3F-428E-B2A1-E881099C1792}"/>
                    </a:ext>
                  </a:extLst>
                </p14:cNvPr>
                <p14:cNvContentPartPr/>
                <p14:nvPr/>
              </p14:nvContentPartPr>
              <p14:xfrm>
                <a:off x="1201385" y="3624157"/>
                <a:ext cx="115920" cy="195480"/>
              </p14:xfrm>
            </p:contentPart>
          </mc:Choice>
          <mc:Fallback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C391E7AB-8A3F-428E-B2A1-E881099C1792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1192745" y="3615157"/>
                  <a:ext cx="13356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3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18A5640B-5B71-4B89-A3B4-AA04881D75BF}"/>
                    </a:ext>
                  </a:extLst>
                </p14:cNvPr>
                <p14:cNvContentPartPr/>
                <p14:nvPr/>
              </p14:nvContentPartPr>
              <p14:xfrm>
                <a:off x="1392185" y="3347677"/>
                <a:ext cx="296280" cy="325800"/>
              </p14:xfrm>
            </p:contentPart>
          </mc:Choice>
          <mc:Fallback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18A5640B-5B71-4B89-A3B4-AA04881D75BF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1383185" y="3338677"/>
                  <a:ext cx="313920" cy="34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5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79E5116F-8039-4B7E-B4FB-3CA67AA97154}"/>
                    </a:ext>
                  </a:extLst>
                </p14:cNvPr>
                <p14:cNvContentPartPr/>
                <p14:nvPr/>
              </p14:nvContentPartPr>
              <p14:xfrm>
                <a:off x="1658585" y="3629917"/>
                <a:ext cx="158400" cy="271080"/>
              </p14:xfrm>
            </p:contentPart>
          </mc:Choice>
          <mc:Fallback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79E5116F-8039-4B7E-B4FB-3CA67AA97154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1649945" y="3621277"/>
                  <a:ext cx="176040" cy="28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7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A1F4F813-90F7-4655-A165-7A4095265728}"/>
                    </a:ext>
                  </a:extLst>
                </p14:cNvPr>
                <p14:cNvContentPartPr/>
                <p14:nvPr/>
              </p14:nvContentPartPr>
              <p14:xfrm>
                <a:off x="1649225" y="3754477"/>
                <a:ext cx="142560" cy="20160"/>
              </p14:xfrm>
            </p:contentPart>
          </mc:Choice>
          <mc:Fallback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A1F4F813-90F7-4655-A165-7A4095265728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1640225" y="3745477"/>
                  <a:ext cx="160200" cy="37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69">
            <p14:nvContentPartPr>
              <p14:cNvPr id="244" name="Ink 243">
                <a:extLst>
                  <a:ext uri="{FF2B5EF4-FFF2-40B4-BE49-F238E27FC236}">
                    <a16:creationId xmlns:a16="http://schemas.microsoft.com/office/drawing/2014/main" id="{CF262924-FD54-4470-A8D5-EF83F80B0B1D}"/>
                  </a:ext>
                </a:extLst>
              </p14:cNvPr>
              <p14:cNvContentPartPr/>
              <p14:nvPr/>
            </p14:nvContentPartPr>
            <p14:xfrm>
              <a:off x="1957745" y="3335077"/>
              <a:ext cx="422640" cy="219960"/>
            </p14:xfrm>
          </p:contentPart>
        </mc:Choice>
        <mc:Fallback>
          <p:pic>
            <p:nvPicPr>
              <p:cNvPr id="244" name="Ink 243">
                <a:extLst>
                  <a:ext uri="{FF2B5EF4-FFF2-40B4-BE49-F238E27FC236}">
                    <a16:creationId xmlns:a16="http://schemas.microsoft.com/office/drawing/2014/main" id="{CF262924-FD54-4470-A8D5-EF83F80B0B1D}"/>
                  </a:ext>
                </a:extLst>
              </p:cNvPr>
              <p:cNvPicPr/>
              <p:nvPr/>
            </p:nvPicPr>
            <p:blipFill>
              <a:blip r:embed="rId370"/>
              <a:stretch>
                <a:fillRect/>
              </a:stretch>
            </p:blipFill>
            <p:spPr>
              <a:xfrm>
                <a:off x="1949105" y="3326077"/>
                <a:ext cx="440280" cy="237600"/>
              </a:xfrm>
              <a:prstGeom prst="rect">
                <a:avLst/>
              </a:prstGeom>
            </p:spPr>
          </p:pic>
        </mc:Fallback>
      </mc:AlternateContent>
      <p:grpSp>
        <p:nvGrpSpPr>
          <p:cNvPr id="269" name="Group 268">
            <a:extLst>
              <a:ext uri="{FF2B5EF4-FFF2-40B4-BE49-F238E27FC236}">
                <a16:creationId xmlns:a16="http://schemas.microsoft.com/office/drawing/2014/main" id="{3248DE8B-4880-4F23-A984-B9EC15282954}"/>
              </a:ext>
            </a:extLst>
          </p:cNvPr>
          <p:cNvGrpSpPr/>
          <p:nvPr/>
        </p:nvGrpSpPr>
        <p:grpSpPr>
          <a:xfrm>
            <a:off x="2429345" y="3084517"/>
            <a:ext cx="1927440" cy="534600"/>
            <a:chOff x="2429345" y="3084517"/>
            <a:chExt cx="1927440" cy="534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1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622CCE7F-3472-4321-8F6F-50E603011110}"/>
                    </a:ext>
                  </a:extLst>
                </p14:cNvPr>
                <p14:cNvContentPartPr/>
                <p14:nvPr/>
              </p14:nvContentPartPr>
              <p14:xfrm>
                <a:off x="2429345" y="3237157"/>
                <a:ext cx="199080" cy="332280"/>
              </p14:xfrm>
            </p:contentPart>
          </mc:Choice>
          <mc:Fallback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622CCE7F-3472-4321-8F6F-50E603011110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2420705" y="3228157"/>
                  <a:ext cx="216720" cy="34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3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40D88991-6123-4E3F-861B-0EAC79FB028A}"/>
                    </a:ext>
                  </a:extLst>
                </p14:cNvPr>
                <p14:cNvContentPartPr/>
                <p14:nvPr/>
              </p14:nvContentPartPr>
              <p14:xfrm>
                <a:off x="2466785" y="3359197"/>
                <a:ext cx="190080" cy="51480"/>
              </p14:xfrm>
            </p:contentPart>
          </mc:Choice>
          <mc:Fallback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40D88991-6123-4E3F-861B-0EAC79FB028A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2457785" y="3350197"/>
                  <a:ext cx="207720" cy="6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5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0A5A9284-9B25-4815-8DAA-639EF78141F0}"/>
                    </a:ext>
                  </a:extLst>
                </p14:cNvPr>
                <p14:cNvContentPartPr/>
                <p14:nvPr/>
              </p14:nvContentPartPr>
              <p14:xfrm>
                <a:off x="2671985" y="3361717"/>
                <a:ext cx="160560" cy="208800"/>
              </p14:xfrm>
            </p:contentPart>
          </mc:Choice>
          <mc:Fallback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0A5A9284-9B25-4815-8DAA-639EF78141F0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2663345" y="3353077"/>
                  <a:ext cx="17820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7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08E62B68-5513-4291-91D6-0E3F84120F12}"/>
                    </a:ext>
                  </a:extLst>
                </p14:cNvPr>
                <p14:cNvContentPartPr/>
                <p14:nvPr/>
              </p14:nvContentPartPr>
              <p14:xfrm>
                <a:off x="2868545" y="3382957"/>
                <a:ext cx="148680" cy="236160"/>
              </p14:xfrm>
            </p:contentPart>
          </mc:Choice>
          <mc:Fallback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08E62B68-5513-4291-91D6-0E3F84120F12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2859905" y="3373957"/>
                  <a:ext cx="166320" cy="25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9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19DC4DEA-6560-4C2C-8CC4-F1886CEF6C74}"/>
                    </a:ext>
                  </a:extLst>
                </p14:cNvPr>
                <p14:cNvContentPartPr/>
                <p14:nvPr/>
              </p14:nvContentPartPr>
              <p14:xfrm>
                <a:off x="3066905" y="3413197"/>
                <a:ext cx="140400" cy="181440"/>
              </p14:xfrm>
            </p:contentPart>
          </mc:Choice>
          <mc:Fallback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19DC4DEA-6560-4C2C-8CC4-F1886CEF6C74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3058265" y="3404557"/>
                  <a:ext cx="15804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1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40932C18-D4C1-46C3-BABD-29DA39775C11}"/>
                    </a:ext>
                  </a:extLst>
                </p14:cNvPr>
                <p14:cNvContentPartPr/>
                <p14:nvPr/>
              </p14:nvContentPartPr>
              <p14:xfrm>
                <a:off x="3233585" y="3416797"/>
                <a:ext cx="149040" cy="173520"/>
              </p14:xfrm>
            </p:contentPart>
          </mc:Choice>
          <mc:Fallback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40932C18-D4C1-46C3-BABD-29DA39775C11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3224585" y="3407797"/>
                  <a:ext cx="16668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3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06EB3963-7D76-4C92-A5DC-2909A79EBD8E}"/>
                    </a:ext>
                  </a:extLst>
                </p14:cNvPr>
                <p14:cNvContentPartPr/>
                <p14:nvPr/>
              </p14:nvContentPartPr>
              <p14:xfrm>
                <a:off x="3438065" y="3396637"/>
                <a:ext cx="142560" cy="177840"/>
              </p14:xfrm>
            </p:contentPart>
          </mc:Choice>
          <mc:Fallback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06EB3963-7D76-4C92-A5DC-2909A79EBD8E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3429065" y="3387637"/>
                  <a:ext cx="16020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5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B5F7F26F-F676-4927-B3D1-70BECA2AE4B9}"/>
                    </a:ext>
                  </a:extLst>
                </p14:cNvPr>
                <p14:cNvContentPartPr/>
                <p14:nvPr/>
              </p14:nvContentPartPr>
              <p14:xfrm>
                <a:off x="3741185" y="3256957"/>
                <a:ext cx="213480" cy="319680"/>
              </p14:xfrm>
            </p:contentPart>
          </mc:Choice>
          <mc:Fallback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B5F7F26F-F676-4927-B3D1-70BECA2AE4B9}"/>
                    </a:ext>
                  </a:extLst>
                </p:cNvPr>
                <p:cNvPicPr/>
                <p:nvPr/>
              </p:nvPicPr>
              <p:blipFill>
                <a:blip r:embed="rId386"/>
                <a:stretch>
                  <a:fillRect/>
                </a:stretch>
              </p:blipFill>
              <p:spPr>
                <a:xfrm>
                  <a:off x="3732545" y="3248317"/>
                  <a:ext cx="23112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7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CA51C3A9-FF8A-4DC8-B6A6-F636C675BEF0}"/>
                    </a:ext>
                  </a:extLst>
                </p14:cNvPr>
                <p14:cNvContentPartPr/>
                <p14:nvPr/>
              </p14:nvContentPartPr>
              <p14:xfrm>
                <a:off x="4007945" y="3233197"/>
                <a:ext cx="263520" cy="356040"/>
              </p14:xfrm>
            </p:contentPart>
          </mc:Choice>
          <mc:Fallback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CA51C3A9-FF8A-4DC8-B6A6-F636C675BEF0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3998945" y="3224197"/>
                  <a:ext cx="281160" cy="37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9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4C7A9BB9-D844-4BE6-931B-B10F8BC27161}"/>
                    </a:ext>
                  </a:extLst>
                </p14:cNvPr>
                <p14:cNvContentPartPr/>
                <p14:nvPr/>
              </p14:nvContentPartPr>
              <p14:xfrm>
                <a:off x="3625265" y="3100357"/>
                <a:ext cx="35280" cy="47160"/>
              </p14:xfrm>
            </p:contentPart>
          </mc:Choice>
          <mc:Fallback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4C7A9BB9-D844-4BE6-931B-B10F8BC27161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3616625" y="3091717"/>
                  <a:ext cx="52920" cy="6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1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E7128277-0018-4F53-8A64-0A0B552D52B6}"/>
                    </a:ext>
                  </a:extLst>
                </p14:cNvPr>
                <p14:cNvContentPartPr/>
                <p14:nvPr/>
              </p14:nvContentPartPr>
              <p14:xfrm>
                <a:off x="3660185" y="3084517"/>
                <a:ext cx="66240" cy="84600"/>
              </p14:xfrm>
            </p:contentPart>
          </mc:Choice>
          <mc:Fallback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E7128277-0018-4F53-8A64-0A0B552D52B6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3651185" y="3075517"/>
                  <a:ext cx="8388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3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5378DBC6-E6CE-4552-BE66-3281F66C3199}"/>
                    </a:ext>
                  </a:extLst>
                </p14:cNvPr>
                <p14:cNvContentPartPr/>
                <p14:nvPr/>
              </p14:nvContentPartPr>
              <p14:xfrm>
                <a:off x="4271105" y="3094957"/>
                <a:ext cx="47880" cy="74160"/>
              </p14:xfrm>
            </p:contentPart>
          </mc:Choice>
          <mc:Fallback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5378DBC6-E6CE-4552-BE66-3281F66C3199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4262465" y="3085957"/>
                  <a:ext cx="6552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5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9A7B2884-147E-4886-8639-CC674084FDC7}"/>
                    </a:ext>
                  </a:extLst>
                </p14:cNvPr>
                <p14:cNvContentPartPr/>
                <p14:nvPr/>
              </p14:nvContentPartPr>
              <p14:xfrm>
                <a:off x="4304945" y="3135637"/>
                <a:ext cx="51840" cy="97920"/>
              </p14:xfrm>
            </p:contentPart>
          </mc:Choice>
          <mc:Fallback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9A7B2884-147E-4886-8639-CC674084FDC7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4295945" y="3126637"/>
                  <a:ext cx="69480" cy="115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3" name="Group 272">
            <a:extLst>
              <a:ext uri="{FF2B5EF4-FFF2-40B4-BE49-F238E27FC236}">
                <a16:creationId xmlns:a16="http://schemas.microsoft.com/office/drawing/2014/main" id="{E3F0DF94-53C7-4A4C-A04B-2B2811C22E19}"/>
              </a:ext>
            </a:extLst>
          </p:cNvPr>
          <p:cNvGrpSpPr/>
          <p:nvPr/>
        </p:nvGrpSpPr>
        <p:grpSpPr>
          <a:xfrm>
            <a:off x="1416305" y="3872917"/>
            <a:ext cx="249120" cy="469440"/>
            <a:chOff x="1416305" y="3872917"/>
            <a:chExt cx="249120" cy="46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7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36B22A3E-B683-403C-8178-DE67005E539C}"/>
                    </a:ext>
                  </a:extLst>
                </p14:cNvPr>
                <p14:cNvContentPartPr/>
                <p14:nvPr/>
              </p14:nvContentPartPr>
              <p14:xfrm>
                <a:off x="1453025" y="3872917"/>
                <a:ext cx="96480" cy="420840"/>
              </p14:xfrm>
            </p:contentPart>
          </mc:Choice>
          <mc:Fallback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36B22A3E-B683-403C-8178-DE67005E539C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1444025" y="3864277"/>
                  <a:ext cx="114120" cy="43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9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2E367BA6-6428-4B8E-B865-89B5946C5BA8}"/>
                    </a:ext>
                  </a:extLst>
                </p14:cNvPr>
                <p14:cNvContentPartPr/>
                <p14:nvPr/>
              </p14:nvContentPartPr>
              <p14:xfrm>
                <a:off x="1461665" y="3898477"/>
                <a:ext cx="73440" cy="368640"/>
              </p14:xfrm>
            </p:contentPart>
          </mc:Choice>
          <mc:Fallback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2E367BA6-6428-4B8E-B865-89B5946C5BA8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1452665" y="3889477"/>
                  <a:ext cx="91080" cy="38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1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D8F3F9BC-ED20-40D8-BDEB-FA009CECF195}"/>
                    </a:ext>
                  </a:extLst>
                </p14:cNvPr>
                <p14:cNvContentPartPr/>
                <p14:nvPr/>
              </p14:nvContentPartPr>
              <p14:xfrm>
                <a:off x="1416305" y="4142917"/>
                <a:ext cx="249120" cy="199440"/>
              </p14:xfrm>
            </p:contentPart>
          </mc:Choice>
          <mc:Fallback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D8F3F9BC-ED20-40D8-BDEB-FA009CECF195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1407305" y="4133917"/>
                  <a:ext cx="266760" cy="21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2" name="Group 281">
            <a:extLst>
              <a:ext uri="{FF2B5EF4-FFF2-40B4-BE49-F238E27FC236}">
                <a16:creationId xmlns:a16="http://schemas.microsoft.com/office/drawing/2014/main" id="{4F3B6497-2AF3-495D-9FC7-A546767057DB}"/>
              </a:ext>
            </a:extLst>
          </p:cNvPr>
          <p:cNvGrpSpPr/>
          <p:nvPr/>
        </p:nvGrpSpPr>
        <p:grpSpPr>
          <a:xfrm>
            <a:off x="686585" y="4330837"/>
            <a:ext cx="1336680" cy="665280"/>
            <a:chOff x="686585" y="4330837"/>
            <a:chExt cx="1336680" cy="665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03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AC066FED-1CFA-4583-8069-8AE7A44B3172}"/>
                    </a:ext>
                  </a:extLst>
                </p14:cNvPr>
                <p14:cNvContentPartPr/>
                <p14:nvPr/>
              </p14:nvContentPartPr>
              <p14:xfrm>
                <a:off x="686585" y="4330837"/>
                <a:ext cx="462600" cy="442800"/>
              </p14:xfrm>
            </p:contentPart>
          </mc:Choice>
          <mc:Fallback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AC066FED-1CFA-4583-8069-8AE7A44B3172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677945" y="4322197"/>
                  <a:ext cx="480240" cy="46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5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9F388438-71C6-42DB-ACA2-0480C30FDA37}"/>
                    </a:ext>
                  </a:extLst>
                </p14:cNvPr>
                <p14:cNvContentPartPr/>
                <p14:nvPr/>
              </p14:nvContentPartPr>
              <p14:xfrm>
                <a:off x="1090865" y="4712437"/>
                <a:ext cx="138240" cy="258840"/>
              </p14:xfrm>
            </p:contentPart>
          </mc:Choice>
          <mc:Fallback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9F388438-71C6-42DB-ACA2-0480C30FDA37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1081865" y="4703797"/>
                  <a:ext cx="15588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7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23EEB3B8-C272-46D5-99A2-D9CA2B455894}"/>
                    </a:ext>
                  </a:extLst>
                </p14:cNvPr>
                <p14:cNvContentPartPr/>
                <p14:nvPr/>
              </p14:nvContentPartPr>
              <p14:xfrm>
                <a:off x="1384985" y="4597597"/>
                <a:ext cx="107640" cy="5040"/>
              </p14:xfrm>
            </p:contentPart>
          </mc:Choice>
          <mc:Fallback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23EEB3B8-C272-46D5-99A2-D9CA2B455894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1375985" y="4588957"/>
                  <a:ext cx="12528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9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80C101E6-997F-4021-947D-573764460DA2}"/>
                    </a:ext>
                  </a:extLst>
                </p14:cNvPr>
                <p14:cNvContentPartPr/>
                <p14:nvPr/>
              </p14:nvContentPartPr>
              <p14:xfrm>
                <a:off x="1350065" y="4690477"/>
                <a:ext cx="132120" cy="7920"/>
              </p14:xfrm>
            </p:contentPart>
          </mc:Choice>
          <mc:Fallback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80C101E6-997F-4021-947D-573764460DA2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1341065" y="4681837"/>
                  <a:ext cx="14976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1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7A64C43B-A535-4359-8E10-271D0BBECBB3}"/>
                    </a:ext>
                  </a:extLst>
                </p14:cNvPr>
                <p14:cNvContentPartPr/>
                <p14:nvPr/>
              </p14:nvContentPartPr>
              <p14:xfrm>
                <a:off x="1590905" y="4434877"/>
                <a:ext cx="255600" cy="385560"/>
              </p14:xfrm>
            </p:contentPart>
          </mc:Choice>
          <mc:Fallback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7A64C43B-A535-4359-8E10-271D0BBECBB3}"/>
                    </a:ext>
                  </a:extLst>
                </p:cNvPr>
                <p:cNvPicPr/>
                <p:nvPr/>
              </p:nvPicPr>
              <p:blipFill>
                <a:blip r:embed="rId412"/>
                <a:stretch>
                  <a:fillRect/>
                </a:stretch>
              </p:blipFill>
              <p:spPr>
                <a:xfrm>
                  <a:off x="1582265" y="4426237"/>
                  <a:ext cx="273240" cy="40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3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C9DCBD71-77A1-4A14-A5FA-C909B464B126}"/>
                    </a:ext>
                  </a:extLst>
                </p14:cNvPr>
                <p14:cNvContentPartPr/>
                <p14:nvPr/>
              </p14:nvContentPartPr>
              <p14:xfrm>
                <a:off x="1841465" y="4700557"/>
                <a:ext cx="181800" cy="295560"/>
              </p14:xfrm>
            </p:contentPart>
          </mc:Choice>
          <mc:Fallback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C9DCBD71-77A1-4A14-A5FA-C909B464B126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1832825" y="4691917"/>
                  <a:ext cx="199440" cy="31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5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F36DBD40-9664-4616-ACD7-84AD3AF8785C}"/>
                    </a:ext>
                  </a:extLst>
                </p14:cNvPr>
                <p14:cNvContentPartPr/>
                <p14:nvPr/>
              </p14:nvContentPartPr>
              <p14:xfrm>
                <a:off x="1833545" y="4850677"/>
                <a:ext cx="172080" cy="360"/>
              </p14:xfrm>
            </p:contentPart>
          </mc:Choice>
          <mc:Fallback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F36DBD40-9664-4616-ACD7-84AD3AF8785C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1824545" y="4842037"/>
                  <a:ext cx="18972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17">
            <p14:nvContentPartPr>
              <p14:cNvPr id="298" name="Ink 297">
                <a:extLst>
                  <a:ext uri="{FF2B5EF4-FFF2-40B4-BE49-F238E27FC236}">
                    <a16:creationId xmlns:a16="http://schemas.microsoft.com/office/drawing/2014/main" id="{DAC58F9F-240A-40D2-A1EA-BB5D0DE7D0EE}"/>
                  </a:ext>
                </a:extLst>
              </p14:cNvPr>
              <p14:cNvContentPartPr/>
              <p14:nvPr/>
            </p14:nvContentPartPr>
            <p14:xfrm>
              <a:off x="3158705" y="5466637"/>
              <a:ext cx="224280" cy="597240"/>
            </p14:xfrm>
          </p:contentPart>
        </mc:Choice>
        <mc:Fallback>
          <p:pic>
            <p:nvPicPr>
              <p:cNvPr id="298" name="Ink 297">
                <a:extLst>
                  <a:ext uri="{FF2B5EF4-FFF2-40B4-BE49-F238E27FC236}">
                    <a16:creationId xmlns:a16="http://schemas.microsoft.com/office/drawing/2014/main" id="{DAC58F9F-240A-40D2-A1EA-BB5D0DE7D0EE}"/>
                  </a:ext>
                </a:extLst>
              </p:cNvPr>
              <p:cNvPicPr/>
              <p:nvPr/>
            </p:nvPicPr>
            <p:blipFill>
              <a:blip r:embed="rId418"/>
              <a:stretch>
                <a:fillRect/>
              </a:stretch>
            </p:blipFill>
            <p:spPr>
              <a:xfrm>
                <a:off x="3150065" y="5457997"/>
                <a:ext cx="241920" cy="6148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4" name="Group 313">
            <a:extLst>
              <a:ext uri="{FF2B5EF4-FFF2-40B4-BE49-F238E27FC236}">
                <a16:creationId xmlns:a16="http://schemas.microsoft.com/office/drawing/2014/main" id="{9BEFF5A7-4D6F-4A83-A911-C83C3D22A81A}"/>
              </a:ext>
            </a:extLst>
          </p:cNvPr>
          <p:cNvGrpSpPr/>
          <p:nvPr/>
        </p:nvGrpSpPr>
        <p:grpSpPr>
          <a:xfrm>
            <a:off x="513425" y="5146957"/>
            <a:ext cx="4461840" cy="1353960"/>
            <a:chOff x="513425" y="5146957"/>
            <a:chExt cx="4461840" cy="1353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19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AF4775E1-0B3D-4FDA-9553-8181C2842D8C}"/>
                    </a:ext>
                  </a:extLst>
                </p14:cNvPr>
                <p14:cNvContentPartPr/>
                <p14:nvPr/>
              </p14:nvContentPartPr>
              <p14:xfrm>
                <a:off x="769385" y="5223277"/>
                <a:ext cx="75240" cy="488160"/>
              </p14:xfrm>
            </p:contentPart>
          </mc:Choice>
          <mc:Fallback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AF4775E1-0B3D-4FDA-9553-8181C2842D8C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760745" y="5214637"/>
                  <a:ext cx="92880" cy="50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1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D06DB07A-2BC2-4063-A463-689177AE4EA5}"/>
                    </a:ext>
                  </a:extLst>
                </p14:cNvPr>
                <p14:cNvContentPartPr/>
                <p14:nvPr/>
              </p14:nvContentPartPr>
              <p14:xfrm>
                <a:off x="513425" y="5677237"/>
                <a:ext cx="492480" cy="28800"/>
              </p14:xfrm>
            </p:contentPart>
          </mc:Choice>
          <mc:Fallback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D06DB07A-2BC2-4063-A463-689177AE4EA5}"/>
                    </a:ext>
                  </a:extLst>
                </p:cNvPr>
                <p:cNvPicPr/>
                <p:nvPr/>
              </p:nvPicPr>
              <p:blipFill>
                <a:blip r:embed="rId422"/>
                <a:stretch>
                  <a:fillRect/>
                </a:stretch>
              </p:blipFill>
              <p:spPr>
                <a:xfrm>
                  <a:off x="504785" y="5668237"/>
                  <a:ext cx="510120" cy="4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3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20393BCC-DB64-45BE-961E-780709A6CCDE}"/>
                    </a:ext>
                  </a:extLst>
                </p14:cNvPr>
                <p14:cNvContentPartPr/>
                <p14:nvPr/>
              </p14:nvContentPartPr>
              <p14:xfrm>
                <a:off x="691625" y="5812597"/>
                <a:ext cx="194040" cy="12600"/>
              </p14:xfrm>
            </p:contentPart>
          </mc:Choice>
          <mc:Fallback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20393BCC-DB64-45BE-961E-780709A6CCDE}"/>
                    </a:ext>
                  </a:extLst>
                </p:cNvPr>
                <p:cNvPicPr/>
                <p:nvPr/>
              </p:nvPicPr>
              <p:blipFill>
                <a:blip r:embed="rId424"/>
                <a:stretch>
                  <a:fillRect/>
                </a:stretch>
              </p:blipFill>
              <p:spPr>
                <a:xfrm>
                  <a:off x="682625" y="5803597"/>
                  <a:ext cx="21168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5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B6B5B076-8439-4645-B6E1-8FBC5BB9A606}"/>
                    </a:ext>
                  </a:extLst>
                </p14:cNvPr>
                <p14:cNvContentPartPr/>
                <p14:nvPr/>
              </p14:nvContentPartPr>
              <p14:xfrm>
                <a:off x="742025" y="5842117"/>
                <a:ext cx="23400" cy="647280"/>
              </p14:xfrm>
            </p:contentPart>
          </mc:Choice>
          <mc:Fallback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B6B5B076-8439-4645-B6E1-8FBC5BB9A606}"/>
                    </a:ext>
                  </a:extLst>
                </p:cNvPr>
                <p:cNvPicPr/>
                <p:nvPr/>
              </p:nvPicPr>
              <p:blipFill>
                <a:blip r:embed="rId426"/>
                <a:stretch>
                  <a:fillRect/>
                </a:stretch>
              </p:blipFill>
              <p:spPr>
                <a:xfrm>
                  <a:off x="733385" y="5833117"/>
                  <a:ext cx="41040" cy="66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7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1C7FDF08-8313-4F87-8F1F-217E48942488}"/>
                    </a:ext>
                  </a:extLst>
                </p14:cNvPr>
                <p14:cNvContentPartPr/>
                <p14:nvPr/>
              </p14:nvContentPartPr>
              <p14:xfrm>
                <a:off x="824105" y="5146957"/>
                <a:ext cx="1510920" cy="391320"/>
              </p14:xfrm>
            </p:contentPart>
          </mc:Choice>
          <mc:Fallback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1C7FDF08-8313-4F87-8F1F-217E48942488}"/>
                    </a:ext>
                  </a:extLst>
                </p:cNvPr>
                <p:cNvPicPr/>
                <p:nvPr/>
              </p:nvPicPr>
              <p:blipFill>
                <a:blip r:embed="rId428"/>
                <a:stretch>
                  <a:fillRect/>
                </a:stretch>
              </p:blipFill>
              <p:spPr>
                <a:xfrm>
                  <a:off x="815465" y="5138317"/>
                  <a:ext cx="1528560" cy="40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9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1B11F713-FD47-432E-B779-A5DF3AEE4DAB}"/>
                    </a:ext>
                  </a:extLst>
                </p14:cNvPr>
                <p14:cNvContentPartPr/>
                <p14:nvPr/>
              </p14:nvContentPartPr>
              <p14:xfrm>
                <a:off x="2137025" y="5385997"/>
                <a:ext cx="401400" cy="213120"/>
              </p14:xfrm>
            </p:contentPart>
          </mc:Choice>
          <mc:Fallback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1B11F713-FD47-432E-B779-A5DF3AEE4DAB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2128385" y="5377357"/>
                  <a:ext cx="41904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1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E8BD2A87-DD67-4475-B410-193E95DE1B42}"/>
                    </a:ext>
                  </a:extLst>
                </p14:cNvPr>
                <p14:cNvContentPartPr/>
                <p14:nvPr/>
              </p14:nvContentPartPr>
              <p14:xfrm>
                <a:off x="2083385" y="5537917"/>
                <a:ext cx="383400" cy="338760"/>
              </p14:xfrm>
            </p:contentPart>
          </mc:Choice>
          <mc:Fallback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E8BD2A87-DD67-4475-B410-193E95DE1B42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2074745" y="5528917"/>
                  <a:ext cx="401040" cy="35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3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55AC4ACF-111A-4FE8-85E2-9A5A0267E776}"/>
                    </a:ext>
                  </a:extLst>
                </p14:cNvPr>
                <p14:cNvContentPartPr/>
                <p14:nvPr/>
              </p14:nvContentPartPr>
              <p14:xfrm>
                <a:off x="2257985" y="5834917"/>
                <a:ext cx="51840" cy="491400"/>
              </p14:xfrm>
            </p:contentPart>
          </mc:Choice>
          <mc:Fallback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55AC4ACF-111A-4FE8-85E2-9A5A0267E776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2249345" y="5826277"/>
                  <a:ext cx="69480" cy="50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5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B47A567F-52B2-4896-B126-03636E58FA1D}"/>
                    </a:ext>
                  </a:extLst>
                </p14:cNvPr>
                <p14:cNvContentPartPr/>
                <p14:nvPr/>
              </p14:nvContentPartPr>
              <p14:xfrm>
                <a:off x="680105" y="6428557"/>
                <a:ext cx="2702880" cy="31680"/>
              </p14:xfrm>
            </p:contentPart>
          </mc:Choice>
          <mc:Fallback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B47A567F-52B2-4896-B126-03636E58FA1D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671105" y="6419557"/>
                  <a:ext cx="272052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7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186AEABE-D71B-4AD2-9BF4-19E97256EA09}"/>
                    </a:ext>
                  </a:extLst>
                </p14:cNvPr>
                <p14:cNvContentPartPr/>
                <p14:nvPr/>
              </p14:nvContentPartPr>
              <p14:xfrm>
                <a:off x="2292905" y="6306157"/>
                <a:ext cx="21600" cy="101520"/>
              </p14:xfrm>
            </p:contentPart>
          </mc:Choice>
          <mc:Fallback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186AEABE-D71B-4AD2-9BF4-19E97256EA09}"/>
                    </a:ext>
                  </a:extLst>
                </p:cNvPr>
                <p:cNvPicPr/>
                <p:nvPr/>
              </p:nvPicPr>
              <p:blipFill>
                <a:blip r:embed="rId438"/>
                <a:stretch>
                  <a:fillRect/>
                </a:stretch>
              </p:blipFill>
              <p:spPr>
                <a:xfrm>
                  <a:off x="2283905" y="6297517"/>
                  <a:ext cx="3924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9">
              <p14:nvContentPartPr>
                <p14:cNvPr id="293" name="Ink 292">
                  <a:extLst>
                    <a:ext uri="{FF2B5EF4-FFF2-40B4-BE49-F238E27FC236}">
                      <a16:creationId xmlns:a16="http://schemas.microsoft.com/office/drawing/2014/main" id="{A224A5E7-E025-4E22-9D92-BBA09746AD24}"/>
                    </a:ext>
                  </a:extLst>
                </p14:cNvPr>
                <p14:cNvContentPartPr/>
                <p14:nvPr/>
              </p14:nvContentPartPr>
              <p14:xfrm>
                <a:off x="2301185" y="5244877"/>
                <a:ext cx="975960" cy="315000"/>
              </p14:xfrm>
            </p:contentPart>
          </mc:Choice>
          <mc:Fallback>
            <p:pic>
              <p:nvPicPr>
                <p:cNvPr id="293" name="Ink 292">
                  <a:extLst>
                    <a:ext uri="{FF2B5EF4-FFF2-40B4-BE49-F238E27FC236}">
                      <a16:creationId xmlns:a16="http://schemas.microsoft.com/office/drawing/2014/main" id="{A224A5E7-E025-4E22-9D92-BBA09746AD24}"/>
                    </a:ext>
                  </a:extLst>
                </p:cNvPr>
                <p:cNvPicPr/>
                <p:nvPr/>
              </p:nvPicPr>
              <p:blipFill>
                <a:blip r:embed="rId440"/>
                <a:stretch>
                  <a:fillRect/>
                </a:stretch>
              </p:blipFill>
              <p:spPr>
                <a:xfrm>
                  <a:off x="2292185" y="5236237"/>
                  <a:ext cx="993600" cy="33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1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94C6478D-020C-48B9-B000-58444E9F2E44}"/>
                    </a:ext>
                  </a:extLst>
                </p14:cNvPr>
                <p14:cNvContentPartPr/>
                <p14:nvPr/>
              </p14:nvContentPartPr>
              <p14:xfrm>
                <a:off x="3217385" y="5838157"/>
                <a:ext cx="35640" cy="598320"/>
              </p14:xfrm>
            </p:contentPart>
          </mc:Choice>
          <mc:Fallback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94C6478D-020C-48B9-B000-58444E9F2E44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3208745" y="5829157"/>
                  <a:ext cx="53280" cy="61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3">
              <p14:nvContentPartPr>
                <p14:cNvPr id="300" name="Ink 299">
                  <a:extLst>
                    <a:ext uri="{FF2B5EF4-FFF2-40B4-BE49-F238E27FC236}">
                      <a16:creationId xmlns:a16="http://schemas.microsoft.com/office/drawing/2014/main" id="{49B31ABD-6F28-43F1-A87B-F7491A12295E}"/>
                    </a:ext>
                  </a:extLst>
                </p14:cNvPr>
                <p14:cNvContentPartPr/>
                <p14:nvPr/>
              </p14:nvContentPartPr>
              <p14:xfrm>
                <a:off x="3271385" y="5175757"/>
                <a:ext cx="843120" cy="133560"/>
              </p14:xfrm>
            </p:contentPart>
          </mc:Choice>
          <mc:Fallback>
            <p:pic>
              <p:nvPicPr>
                <p:cNvPr id="300" name="Ink 299">
                  <a:extLst>
                    <a:ext uri="{FF2B5EF4-FFF2-40B4-BE49-F238E27FC236}">
                      <a16:creationId xmlns:a16="http://schemas.microsoft.com/office/drawing/2014/main" id="{49B31ABD-6F28-43F1-A87B-F7491A12295E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3262745" y="5167117"/>
                  <a:ext cx="86076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5">
              <p14:nvContentPartPr>
                <p14:cNvPr id="301" name="Ink 300">
                  <a:extLst>
                    <a:ext uri="{FF2B5EF4-FFF2-40B4-BE49-F238E27FC236}">
                      <a16:creationId xmlns:a16="http://schemas.microsoft.com/office/drawing/2014/main" id="{0EE6B4C7-AEDD-4E1A-B652-C4BC32093A62}"/>
                    </a:ext>
                  </a:extLst>
                </p14:cNvPr>
                <p14:cNvContentPartPr/>
                <p14:nvPr/>
              </p14:nvContentPartPr>
              <p14:xfrm>
                <a:off x="3332225" y="6311917"/>
                <a:ext cx="762480" cy="189000"/>
              </p14:xfrm>
            </p:contentPart>
          </mc:Choice>
          <mc:Fallback>
            <p:pic>
              <p:nvPicPr>
                <p:cNvPr id="301" name="Ink 300">
                  <a:extLst>
                    <a:ext uri="{FF2B5EF4-FFF2-40B4-BE49-F238E27FC236}">
                      <a16:creationId xmlns:a16="http://schemas.microsoft.com/office/drawing/2014/main" id="{0EE6B4C7-AEDD-4E1A-B652-C4BC32093A62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3323585" y="6303277"/>
                  <a:ext cx="78012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7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E1A30201-E9C7-468D-A32B-DD497F3DEF06}"/>
                    </a:ext>
                  </a:extLst>
                </p14:cNvPr>
                <p14:cNvContentPartPr/>
                <p14:nvPr/>
              </p14:nvContentPartPr>
              <p14:xfrm>
                <a:off x="3945665" y="6196357"/>
                <a:ext cx="149040" cy="41040"/>
              </p14:xfrm>
            </p:contentPart>
          </mc:Choice>
          <mc:Fallback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E1A30201-E9C7-468D-A32B-DD497F3DEF06}"/>
                    </a:ext>
                  </a:extLst>
                </p:cNvPr>
                <p:cNvPicPr/>
                <p:nvPr/>
              </p:nvPicPr>
              <p:blipFill>
                <a:blip r:embed="rId448"/>
                <a:stretch>
                  <a:fillRect/>
                </a:stretch>
              </p:blipFill>
              <p:spPr>
                <a:xfrm>
                  <a:off x="3937025" y="6187357"/>
                  <a:ext cx="16668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9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C30C84F5-7ED3-46B6-93EF-500019405AF3}"/>
                    </a:ext>
                  </a:extLst>
                </p14:cNvPr>
                <p14:cNvContentPartPr/>
                <p14:nvPr/>
              </p14:nvContentPartPr>
              <p14:xfrm>
                <a:off x="3977345" y="5417317"/>
                <a:ext cx="143280" cy="4320"/>
              </p14:xfrm>
            </p:contentPart>
          </mc:Choice>
          <mc:Fallback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C30C84F5-7ED3-46B6-93EF-500019405AF3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3968345" y="5408677"/>
                  <a:ext cx="16092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1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49DDEA4B-4F96-48F7-A022-AAE832B3D20F}"/>
                    </a:ext>
                  </a:extLst>
                </p14:cNvPr>
                <p14:cNvContentPartPr/>
                <p14:nvPr/>
              </p14:nvContentPartPr>
              <p14:xfrm>
                <a:off x="4051505" y="5337037"/>
                <a:ext cx="13320" cy="197640"/>
              </p14:xfrm>
            </p:contentPart>
          </mc:Choice>
          <mc:Fallback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49DDEA4B-4F96-48F7-A022-AAE832B3D20F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4042865" y="5328037"/>
                  <a:ext cx="3096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3">
              <p14:nvContentPartPr>
                <p14:cNvPr id="305" name="Ink 304">
                  <a:extLst>
                    <a:ext uri="{FF2B5EF4-FFF2-40B4-BE49-F238E27FC236}">
                      <a16:creationId xmlns:a16="http://schemas.microsoft.com/office/drawing/2014/main" id="{481BE1DB-5804-4522-B4CC-B4BB4D08CBEC}"/>
                    </a:ext>
                  </a:extLst>
                </p14:cNvPr>
                <p14:cNvContentPartPr/>
                <p14:nvPr/>
              </p14:nvContentPartPr>
              <p14:xfrm>
                <a:off x="3923705" y="5644477"/>
                <a:ext cx="288000" cy="280440"/>
              </p14:xfrm>
            </p:contentPart>
          </mc:Choice>
          <mc:Fallback>
            <p:pic>
              <p:nvPicPr>
                <p:cNvPr id="305" name="Ink 304">
                  <a:extLst>
                    <a:ext uri="{FF2B5EF4-FFF2-40B4-BE49-F238E27FC236}">
                      <a16:creationId xmlns:a16="http://schemas.microsoft.com/office/drawing/2014/main" id="{481BE1DB-5804-4522-B4CC-B4BB4D08CBEC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3914705" y="5635837"/>
                  <a:ext cx="30564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5">
              <p14:nvContentPartPr>
                <p14:cNvPr id="308" name="Ink 307">
                  <a:extLst>
                    <a:ext uri="{FF2B5EF4-FFF2-40B4-BE49-F238E27FC236}">
                      <a16:creationId xmlns:a16="http://schemas.microsoft.com/office/drawing/2014/main" id="{F3242C26-BBEF-46FD-B378-12E3F0F5F553}"/>
                    </a:ext>
                  </a:extLst>
                </p14:cNvPr>
                <p14:cNvContentPartPr/>
                <p14:nvPr/>
              </p14:nvContentPartPr>
              <p14:xfrm>
                <a:off x="4184705" y="5883517"/>
                <a:ext cx="110880" cy="162360"/>
              </p14:xfrm>
            </p:contentPart>
          </mc:Choice>
          <mc:Fallback>
            <p:pic>
              <p:nvPicPr>
                <p:cNvPr id="308" name="Ink 307">
                  <a:extLst>
                    <a:ext uri="{FF2B5EF4-FFF2-40B4-BE49-F238E27FC236}">
                      <a16:creationId xmlns:a16="http://schemas.microsoft.com/office/drawing/2014/main" id="{F3242C26-BBEF-46FD-B378-12E3F0F5F553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4176065" y="5874877"/>
                  <a:ext cx="128520" cy="18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7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D543A4A8-447A-47DC-BC17-FC78855A2023}"/>
                    </a:ext>
                  </a:extLst>
                </p14:cNvPr>
                <p14:cNvContentPartPr/>
                <p14:nvPr/>
              </p14:nvContentPartPr>
              <p14:xfrm>
                <a:off x="4392425" y="5785237"/>
                <a:ext cx="110880" cy="2160"/>
              </p14:xfrm>
            </p:contentPart>
          </mc:Choice>
          <mc:Fallback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D543A4A8-447A-47DC-BC17-FC78855A2023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4383425" y="5776237"/>
                  <a:ext cx="12852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9">
              <p14:nvContentPartPr>
                <p14:cNvPr id="310" name="Ink 309">
                  <a:extLst>
                    <a:ext uri="{FF2B5EF4-FFF2-40B4-BE49-F238E27FC236}">
                      <a16:creationId xmlns:a16="http://schemas.microsoft.com/office/drawing/2014/main" id="{7614C26C-9C73-4080-B363-3A4107BAE0C7}"/>
                    </a:ext>
                  </a:extLst>
                </p14:cNvPr>
                <p14:cNvContentPartPr/>
                <p14:nvPr/>
              </p14:nvContentPartPr>
              <p14:xfrm>
                <a:off x="4393505" y="5869477"/>
                <a:ext cx="126720" cy="9360"/>
              </p14:xfrm>
            </p:contentPart>
          </mc:Choice>
          <mc:Fallback>
            <p:pic>
              <p:nvPicPr>
                <p:cNvPr id="310" name="Ink 309">
                  <a:extLst>
                    <a:ext uri="{FF2B5EF4-FFF2-40B4-BE49-F238E27FC236}">
                      <a16:creationId xmlns:a16="http://schemas.microsoft.com/office/drawing/2014/main" id="{7614C26C-9C73-4080-B363-3A4107BAE0C7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4384505" y="5860477"/>
                  <a:ext cx="14436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1">
              <p14:nvContentPartPr>
                <p14:cNvPr id="311" name="Ink 310">
                  <a:extLst>
                    <a:ext uri="{FF2B5EF4-FFF2-40B4-BE49-F238E27FC236}">
                      <a16:creationId xmlns:a16="http://schemas.microsoft.com/office/drawing/2014/main" id="{488984AC-A761-46C0-9819-EAF17939F380}"/>
                    </a:ext>
                  </a:extLst>
                </p14:cNvPr>
                <p14:cNvContentPartPr/>
                <p14:nvPr/>
              </p14:nvContentPartPr>
              <p14:xfrm>
                <a:off x="4597625" y="5668237"/>
                <a:ext cx="287280" cy="291600"/>
              </p14:xfrm>
            </p:contentPart>
          </mc:Choice>
          <mc:Fallback>
            <p:pic>
              <p:nvPicPr>
                <p:cNvPr id="311" name="Ink 310">
                  <a:extLst>
                    <a:ext uri="{FF2B5EF4-FFF2-40B4-BE49-F238E27FC236}">
                      <a16:creationId xmlns:a16="http://schemas.microsoft.com/office/drawing/2014/main" id="{488984AC-A761-46C0-9819-EAF17939F380}"/>
                    </a:ext>
                  </a:extLst>
                </p:cNvPr>
                <p:cNvPicPr/>
                <p:nvPr/>
              </p:nvPicPr>
              <p:blipFill>
                <a:blip r:embed="rId462"/>
                <a:stretch>
                  <a:fillRect/>
                </a:stretch>
              </p:blipFill>
              <p:spPr>
                <a:xfrm>
                  <a:off x="4588985" y="5659597"/>
                  <a:ext cx="304920" cy="30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3">
              <p14:nvContentPartPr>
                <p14:cNvPr id="312" name="Ink 311">
                  <a:extLst>
                    <a:ext uri="{FF2B5EF4-FFF2-40B4-BE49-F238E27FC236}">
                      <a16:creationId xmlns:a16="http://schemas.microsoft.com/office/drawing/2014/main" id="{291CC13D-0412-462F-8327-9D39E4C87162}"/>
                    </a:ext>
                  </a:extLst>
                </p14:cNvPr>
                <p14:cNvContentPartPr/>
                <p14:nvPr/>
              </p14:nvContentPartPr>
              <p14:xfrm>
                <a:off x="4813625" y="5911957"/>
                <a:ext cx="161640" cy="264240"/>
              </p14:xfrm>
            </p:contentPart>
          </mc:Choice>
          <mc:Fallback>
            <p:pic>
              <p:nvPicPr>
                <p:cNvPr id="312" name="Ink 311">
                  <a:extLst>
                    <a:ext uri="{FF2B5EF4-FFF2-40B4-BE49-F238E27FC236}">
                      <a16:creationId xmlns:a16="http://schemas.microsoft.com/office/drawing/2014/main" id="{291CC13D-0412-462F-8327-9D39E4C87162}"/>
                    </a:ext>
                  </a:extLst>
                </p:cNvPr>
                <p:cNvPicPr/>
                <p:nvPr/>
              </p:nvPicPr>
              <p:blipFill>
                <a:blip r:embed="rId464"/>
                <a:stretch>
                  <a:fillRect/>
                </a:stretch>
              </p:blipFill>
              <p:spPr>
                <a:xfrm>
                  <a:off x="4804985" y="5903317"/>
                  <a:ext cx="179280" cy="28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5">
              <p14:nvContentPartPr>
                <p14:cNvPr id="313" name="Ink 312">
                  <a:extLst>
                    <a:ext uri="{FF2B5EF4-FFF2-40B4-BE49-F238E27FC236}">
                      <a16:creationId xmlns:a16="http://schemas.microsoft.com/office/drawing/2014/main" id="{DAB9DA37-8CB4-4417-ABA1-161BBCD7E8B7}"/>
                    </a:ext>
                  </a:extLst>
                </p14:cNvPr>
                <p14:cNvContentPartPr/>
                <p14:nvPr/>
              </p14:nvContentPartPr>
              <p14:xfrm>
                <a:off x="4782305" y="6040117"/>
                <a:ext cx="159480" cy="2160"/>
              </p14:xfrm>
            </p:contentPart>
          </mc:Choice>
          <mc:Fallback>
            <p:pic>
              <p:nvPicPr>
                <p:cNvPr id="313" name="Ink 312">
                  <a:extLst>
                    <a:ext uri="{FF2B5EF4-FFF2-40B4-BE49-F238E27FC236}">
                      <a16:creationId xmlns:a16="http://schemas.microsoft.com/office/drawing/2014/main" id="{DAB9DA37-8CB4-4417-ABA1-161BBCD7E8B7}"/>
                    </a:ext>
                  </a:extLst>
                </p:cNvPr>
                <p:cNvPicPr/>
                <p:nvPr/>
              </p:nvPicPr>
              <p:blipFill>
                <a:blip r:embed="rId466"/>
                <a:stretch>
                  <a:fillRect/>
                </a:stretch>
              </p:blipFill>
              <p:spPr>
                <a:xfrm>
                  <a:off x="4773305" y="6031117"/>
                  <a:ext cx="17712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5" name="Group 344">
            <a:extLst>
              <a:ext uri="{FF2B5EF4-FFF2-40B4-BE49-F238E27FC236}">
                <a16:creationId xmlns:a16="http://schemas.microsoft.com/office/drawing/2014/main" id="{C86F53C2-B25F-4827-986B-5F6E61EEF262}"/>
              </a:ext>
            </a:extLst>
          </p:cNvPr>
          <p:cNvGrpSpPr/>
          <p:nvPr/>
        </p:nvGrpSpPr>
        <p:grpSpPr>
          <a:xfrm>
            <a:off x="5493305" y="5690197"/>
            <a:ext cx="2286000" cy="1035000"/>
            <a:chOff x="5493305" y="5690197"/>
            <a:chExt cx="2286000" cy="1035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67">
              <p14:nvContentPartPr>
                <p14:cNvPr id="315" name="Ink 314">
                  <a:extLst>
                    <a:ext uri="{FF2B5EF4-FFF2-40B4-BE49-F238E27FC236}">
                      <a16:creationId xmlns:a16="http://schemas.microsoft.com/office/drawing/2014/main" id="{C0AEDC2C-3103-4BA0-AD33-98CA8489D5F3}"/>
                    </a:ext>
                  </a:extLst>
                </p14:cNvPr>
                <p14:cNvContentPartPr/>
                <p14:nvPr/>
              </p14:nvContentPartPr>
              <p14:xfrm>
                <a:off x="5493305" y="5845717"/>
                <a:ext cx="254160" cy="61920"/>
              </p14:xfrm>
            </p:contentPart>
          </mc:Choice>
          <mc:Fallback>
            <p:pic>
              <p:nvPicPr>
                <p:cNvPr id="315" name="Ink 314">
                  <a:extLst>
                    <a:ext uri="{FF2B5EF4-FFF2-40B4-BE49-F238E27FC236}">
                      <a16:creationId xmlns:a16="http://schemas.microsoft.com/office/drawing/2014/main" id="{C0AEDC2C-3103-4BA0-AD33-98CA8489D5F3}"/>
                    </a:ext>
                  </a:extLst>
                </p:cNvPr>
                <p:cNvPicPr/>
                <p:nvPr/>
              </p:nvPicPr>
              <p:blipFill>
                <a:blip r:embed="rId468"/>
                <a:stretch>
                  <a:fillRect/>
                </a:stretch>
              </p:blipFill>
              <p:spPr>
                <a:xfrm>
                  <a:off x="5484305" y="5837077"/>
                  <a:ext cx="27180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9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284D7480-B28A-404A-9567-084A504266C2}"/>
                    </a:ext>
                  </a:extLst>
                </p14:cNvPr>
                <p14:cNvContentPartPr/>
                <p14:nvPr/>
              </p14:nvContentPartPr>
              <p14:xfrm>
                <a:off x="5690225" y="5769757"/>
                <a:ext cx="114120" cy="237240"/>
              </p14:xfrm>
            </p:contentPart>
          </mc:Choice>
          <mc:Fallback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284D7480-B28A-404A-9567-084A504266C2}"/>
                    </a:ext>
                  </a:extLst>
                </p:cNvPr>
                <p:cNvPicPr/>
                <p:nvPr/>
              </p:nvPicPr>
              <p:blipFill>
                <a:blip r:embed="rId470"/>
                <a:stretch>
                  <a:fillRect/>
                </a:stretch>
              </p:blipFill>
              <p:spPr>
                <a:xfrm>
                  <a:off x="5681225" y="5761117"/>
                  <a:ext cx="13176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1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07899739-C6FA-4383-94EC-8CC201053BC4}"/>
                    </a:ext>
                  </a:extLst>
                </p14:cNvPr>
                <p14:cNvContentPartPr/>
                <p14:nvPr/>
              </p14:nvContentPartPr>
              <p14:xfrm>
                <a:off x="6034745" y="5690197"/>
                <a:ext cx="138960" cy="389880"/>
              </p14:xfrm>
            </p:contentPart>
          </mc:Choice>
          <mc:Fallback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07899739-C6FA-4383-94EC-8CC201053BC4}"/>
                    </a:ext>
                  </a:extLst>
                </p:cNvPr>
                <p:cNvPicPr/>
                <p:nvPr/>
              </p:nvPicPr>
              <p:blipFill>
                <a:blip r:embed="rId472"/>
                <a:stretch>
                  <a:fillRect/>
                </a:stretch>
              </p:blipFill>
              <p:spPr>
                <a:xfrm>
                  <a:off x="6025745" y="5681557"/>
                  <a:ext cx="156600" cy="40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3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D7A69E23-76C0-4799-BA10-0727A1C3C979}"/>
                    </a:ext>
                  </a:extLst>
                </p14:cNvPr>
                <p14:cNvContentPartPr/>
                <p14:nvPr/>
              </p14:nvContentPartPr>
              <p14:xfrm>
                <a:off x="6170465" y="5856157"/>
                <a:ext cx="151920" cy="200160"/>
              </p14:xfrm>
            </p:contentPart>
          </mc:Choice>
          <mc:Fallback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D7A69E23-76C0-4799-BA10-0727A1C3C979}"/>
                    </a:ext>
                  </a:extLst>
                </p:cNvPr>
                <p:cNvPicPr/>
                <p:nvPr/>
              </p:nvPicPr>
              <p:blipFill>
                <a:blip r:embed="rId474"/>
                <a:stretch>
                  <a:fillRect/>
                </a:stretch>
              </p:blipFill>
              <p:spPr>
                <a:xfrm>
                  <a:off x="6161825" y="5847157"/>
                  <a:ext cx="16956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5">
              <p14:nvContentPartPr>
                <p14:cNvPr id="320" name="Ink 319">
                  <a:extLst>
                    <a:ext uri="{FF2B5EF4-FFF2-40B4-BE49-F238E27FC236}">
                      <a16:creationId xmlns:a16="http://schemas.microsoft.com/office/drawing/2014/main" id="{41D8FDA9-C71E-488E-B990-01832A952734}"/>
                    </a:ext>
                  </a:extLst>
                </p14:cNvPr>
                <p14:cNvContentPartPr/>
                <p14:nvPr/>
              </p14:nvContentPartPr>
              <p14:xfrm>
                <a:off x="6345425" y="5844637"/>
                <a:ext cx="118080" cy="168480"/>
              </p14:xfrm>
            </p:contentPart>
          </mc:Choice>
          <mc:Fallback>
            <p:pic>
              <p:nvPicPr>
                <p:cNvPr id="320" name="Ink 319">
                  <a:extLst>
                    <a:ext uri="{FF2B5EF4-FFF2-40B4-BE49-F238E27FC236}">
                      <a16:creationId xmlns:a16="http://schemas.microsoft.com/office/drawing/2014/main" id="{41D8FDA9-C71E-488E-B990-01832A952734}"/>
                    </a:ext>
                  </a:extLst>
                </p:cNvPr>
                <p:cNvPicPr/>
                <p:nvPr/>
              </p:nvPicPr>
              <p:blipFill>
                <a:blip r:embed="rId476"/>
                <a:stretch>
                  <a:fillRect/>
                </a:stretch>
              </p:blipFill>
              <p:spPr>
                <a:xfrm>
                  <a:off x="6336785" y="5835997"/>
                  <a:ext cx="135720" cy="18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7">
              <p14:nvContentPartPr>
                <p14:cNvPr id="321" name="Ink 320">
                  <a:extLst>
                    <a:ext uri="{FF2B5EF4-FFF2-40B4-BE49-F238E27FC236}">
                      <a16:creationId xmlns:a16="http://schemas.microsoft.com/office/drawing/2014/main" id="{B384783A-4EEF-4DE2-A10E-A69F47232390}"/>
                    </a:ext>
                  </a:extLst>
                </p14:cNvPr>
                <p14:cNvContentPartPr/>
                <p14:nvPr/>
              </p14:nvContentPartPr>
              <p14:xfrm>
                <a:off x="6477545" y="5710357"/>
                <a:ext cx="191880" cy="334800"/>
              </p14:xfrm>
            </p:contentPart>
          </mc:Choice>
          <mc:Fallback>
            <p:pic>
              <p:nvPicPr>
                <p:cNvPr id="321" name="Ink 320">
                  <a:extLst>
                    <a:ext uri="{FF2B5EF4-FFF2-40B4-BE49-F238E27FC236}">
                      <a16:creationId xmlns:a16="http://schemas.microsoft.com/office/drawing/2014/main" id="{B384783A-4EEF-4DE2-A10E-A69F47232390}"/>
                    </a:ext>
                  </a:extLst>
                </p:cNvPr>
                <p:cNvPicPr/>
                <p:nvPr/>
              </p:nvPicPr>
              <p:blipFill>
                <a:blip r:embed="rId478"/>
                <a:stretch>
                  <a:fillRect/>
                </a:stretch>
              </p:blipFill>
              <p:spPr>
                <a:xfrm>
                  <a:off x="6468545" y="5701357"/>
                  <a:ext cx="209520" cy="35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9">
              <p14:nvContentPartPr>
                <p14:cNvPr id="322" name="Ink 321">
                  <a:extLst>
                    <a:ext uri="{FF2B5EF4-FFF2-40B4-BE49-F238E27FC236}">
                      <a16:creationId xmlns:a16="http://schemas.microsoft.com/office/drawing/2014/main" id="{A0310056-6F1F-4BD4-AEC2-3CD36B8AECA5}"/>
                    </a:ext>
                  </a:extLst>
                </p14:cNvPr>
                <p14:cNvContentPartPr/>
                <p14:nvPr/>
              </p14:nvContentPartPr>
              <p14:xfrm>
                <a:off x="6739625" y="5878117"/>
                <a:ext cx="37080" cy="187560"/>
              </p14:xfrm>
            </p:contentPart>
          </mc:Choice>
          <mc:Fallback>
            <p:pic>
              <p:nvPicPr>
                <p:cNvPr id="322" name="Ink 321">
                  <a:extLst>
                    <a:ext uri="{FF2B5EF4-FFF2-40B4-BE49-F238E27FC236}">
                      <a16:creationId xmlns:a16="http://schemas.microsoft.com/office/drawing/2014/main" id="{A0310056-6F1F-4BD4-AEC2-3CD36B8AECA5}"/>
                    </a:ext>
                  </a:extLst>
                </p:cNvPr>
                <p:cNvPicPr/>
                <p:nvPr/>
              </p:nvPicPr>
              <p:blipFill>
                <a:blip r:embed="rId480"/>
                <a:stretch>
                  <a:fillRect/>
                </a:stretch>
              </p:blipFill>
              <p:spPr>
                <a:xfrm>
                  <a:off x="6730625" y="5869117"/>
                  <a:ext cx="54720" cy="20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1">
              <p14:nvContentPartPr>
                <p14:cNvPr id="323" name="Ink 322">
                  <a:extLst>
                    <a:ext uri="{FF2B5EF4-FFF2-40B4-BE49-F238E27FC236}">
                      <a16:creationId xmlns:a16="http://schemas.microsoft.com/office/drawing/2014/main" id="{BF57CF4B-02C0-4CCD-A448-14BEE9C109E8}"/>
                    </a:ext>
                  </a:extLst>
                </p14:cNvPr>
                <p14:cNvContentPartPr/>
                <p14:nvPr/>
              </p14:nvContentPartPr>
              <p14:xfrm>
                <a:off x="6706865" y="5767957"/>
                <a:ext cx="360" cy="360"/>
              </p14:xfrm>
            </p:contentPart>
          </mc:Choice>
          <mc:Fallback>
            <p:pic>
              <p:nvPicPr>
                <p:cNvPr id="323" name="Ink 322">
                  <a:extLst>
                    <a:ext uri="{FF2B5EF4-FFF2-40B4-BE49-F238E27FC236}">
                      <a16:creationId xmlns:a16="http://schemas.microsoft.com/office/drawing/2014/main" id="{BF57CF4B-02C0-4CCD-A448-14BEE9C109E8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697865" y="575931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2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F93BCF62-153B-44D4-B2D1-0F58248B4F56}"/>
                    </a:ext>
                  </a:extLst>
                </p14:cNvPr>
                <p14:cNvContentPartPr/>
                <p14:nvPr/>
              </p14:nvContentPartPr>
              <p14:xfrm>
                <a:off x="6847985" y="5700637"/>
                <a:ext cx="47880" cy="352080"/>
              </p14:xfrm>
            </p:contentPart>
          </mc:Choice>
          <mc:Fallback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F93BCF62-153B-44D4-B2D1-0F58248B4F56}"/>
                    </a:ext>
                  </a:extLst>
                </p:cNvPr>
                <p:cNvPicPr/>
                <p:nvPr/>
              </p:nvPicPr>
              <p:blipFill>
                <a:blip r:embed="rId483"/>
                <a:stretch>
                  <a:fillRect/>
                </a:stretch>
              </p:blipFill>
              <p:spPr>
                <a:xfrm>
                  <a:off x="6838985" y="5691997"/>
                  <a:ext cx="65520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4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01F10AF4-B8A9-44DD-B6C0-EA47FD593F5D}"/>
                    </a:ext>
                  </a:extLst>
                </p14:cNvPr>
                <p14:cNvContentPartPr/>
                <p14:nvPr/>
              </p14:nvContentPartPr>
              <p14:xfrm>
                <a:off x="6792185" y="5838157"/>
                <a:ext cx="260640" cy="184320"/>
              </p14:xfrm>
            </p:contentPart>
          </mc:Choice>
          <mc:Fallback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01F10AF4-B8A9-44DD-B6C0-EA47FD593F5D}"/>
                    </a:ext>
                  </a:extLst>
                </p:cNvPr>
                <p:cNvPicPr/>
                <p:nvPr/>
              </p:nvPicPr>
              <p:blipFill>
                <a:blip r:embed="rId485"/>
                <a:stretch>
                  <a:fillRect/>
                </a:stretch>
              </p:blipFill>
              <p:spPr>
                <a:xfrm>
                  <a:off x="6783185" y="5829157"/>
                  <a:ext cx="27828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6">
              <p14:nvContentPartPr>
                <p14:cNvPr id="326" name="Ink 325">
                  <a:extLst>
                    <a:ext uri="{FF2B5EF4-FFF2-40B4-BE49-F238E27FC236}">
                      <a16:creationId xmlns:a16="http://schemas.microsoft.com/office/drawing/2014/main" id="{DA62972C-5DED-4FAF-AF6D-67B44F61BF20}"/>
                    </a:ext>
                  </a:extLst>
                </p14:cNvPr>
                <p14:cNvContentPartPr/>
                <p14:nvPr/>
              </p14:nvContentPartPr>
              <p14:xfrm>
                <a:off x="7106825" y="5820157"/>
                <a:ext cx="274680" cy="383400"/>
              </p14:xfrm>
            </p:contentPart>
          </mc:Choice>
          <mc:Fallback>
            <p:pic>
              <p:nvPicPr>
                <p:cNvPr id="326" name="Ink 325">
                  <a:extLst>
                    <a:ext uri="{FF2B5EF4-FFF2-40B4-BE49-F238E27FC236}">
                      <a16:creationId xmlns:a16="http://schemas.microsoft.com/office/drawing/2014/main" id="{DA62972C-5DED-4FAF-AF6D-67B44F61BF20}"/>
                    </a:ext>
                  </a:extLst>
                </p:cNvPr>
                <p:cNvPicPr/>
                <p:nvPr/>
              </p:nvPicPr>
              <p:blipFill>
                <a:blip r:embed="rId487"/>
                <a:stretch>
                  <a:fillRect/>
                </a:stretch>
              </p:blipFill>
              <p:spPr>
                <a:xfrm>
                  <a:off x="7098185" y="5811157"/>
                  <a:ext cx="29232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8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5520B0B0-0CCA-487B-A312-E8C1D5EC133F}"/>
                    </a:ext>
                  </a:extLst>
                </p14:cNvPr>
                <p14:cNvContentPartPr/>
                <p14:nvPr/>
              </p14:nvContentPartPr>
              <p14:xfrm>
                <a:off x="7416425" y="5819077"/>
                <a:ext cx="187200" cy="236520"/>
              </p14:xfrm>
            </p:contentPart>
          </mc:Choice>
          <mc:Fallback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5520B0B0-0CCA-487B-A312-E8C1D5EC133F}"/>
                    </a:ext>
                  </a:extLst>
                </p:cNvPr>
                <p:cNvPicPr/>
                <p:nvPr/>
              </p:nvPicPr>
              <p:blipFill>
                <a:blip r:embed="rId489"/>
                <a:stretch>
                  <a:fillRect/>
                </a:stretch>
              </p:blipFill>
              <p:spPr>
                <a:xfrm>
                  <a:off x="7407785" y="5810437"/>
                  <a:ext cx="20484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0">
              <p14:nvContentPartPr>
                <p14:cNvPr id="328" name="Ink 327">
                  <a:extLst>
                    <a:ext uri="{FF2B5EF4-FFF2-40B4-BE49-F238E27FC236}">
                      <a16:creationId xmlns:a16="http://schemas.microsoft.com/office/drawing/2014/main" id="{CE25BF9D-C6E5-4235-AEE6-D8F20CEBA728}"/>
                    </a:ext>
                  </a:extLst>
                </p14:cNvPr>
                <p14:cNvContentPartPr/>
                <p14:nvPr/>
              </p14:nvContentPartPr>
              <p14:xfrm>
                <a:off x="7637105" y="5895037"/>
                <a:ext cx="142200" cy="213480"/>
              </p14:xfrm>
            </p:contentPart>
          </mc:Choice>
          <mc:Fallback>
            <p:pic>
              <p:nvPicPr>
                <p:cNvPr id="328" name="Ink 327">
                  <a:extLst>
                    <a:ext uri="{FF2B5EF4-FFF2-40B4-BE49-F238E27FC236}">
                      <a16:creationId xmlns:a16="http://schemas.microsoft.com/office/drawing/2014/main" id="{CE25BF9D-C6E5-4235-AEE6-D8F20CEBA728}"/>
                    </a:ext>
                  </a:extLst>
                </p:cNvPr>
                <p:cNvPicPr/>
                <p:nvPr/>
              </p:nvPicPr>
              <p:blipFill>
                <a:blip r:embed="rId491"/>
                <a:stretch>
                  <a:fillRect/>
                </a:stretch>
              </p:blipFill>
              <p:spPr>
                <a:xfrm>
                  <a:off x="7628105" y="5886037"/>
                  <a:ext cx="1598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2">
              <p14:nvContentPartPr>
                <p14:cNvPr id="329" name="Ink 328">
                  <a:extLst>
                    <a:ext uri="{FF2B5EF4-FFF2-40B4-BE49-F238E27FC236}">
                      <a16:creationId xmlns:a16="http://schemas.microsoft.com/office/drawing/2014/main" id="{82FFDDC1-1198-46ED-AB25-BAFB8AF0539D}"/>
                    </a:ext>
                  </a:extLst>
                </p14:cNvPr>
                <p14:cNvContentPartPr/>
                <p14:nvPr/>
              </p14:nvContentPartPr>
              <p14:xfrm>
                <a:off x="5763665" y="6273397"/>
                <a:ext cx="326160" cy="415080"/>
              </p14:xfrm>
            </p:contentPart>
          </mc:Choice>
          <mc:Fallback>
            <p:pic>
              <p:nvPicPr>
                <p:cNvPr id="329" name="Ink 328">
                  <a:extLst>
                    <a:ext uri="{FF2B5EF4-FFF2-40B4-BE49-F238E27FC236}">
                      <a16:creationId xmlns:a16="http://schemas.microsoft.com/office/drawing/2014/main" id="{82FFDDC1-1198-46ED-AB25-BAFB8AF0539D}"/>
                    </a:ext>
                  </a:extLst>
                </p:cNvPr>
                <p:cNvPicPr/>
                <p:nvPr/>
              </p:nvPicPr>
              <p:blipFill>
                <a:blip r:embed="rId493"/>
                <a:stretch>
                  <a:fillRect/>
                </a:stretch>
              </p:blipFill>
              <p:spPr>
                <a:xfrm>
                  <a:off x="5755025" y="6264757"/>
                  <a:ext cx="343800" cy="43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4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C1A7A937-9F44-4DD3-8CBD-76F0073C8392}"/>
                    </a:ext>
                  </a:extLst>
                </p14:cNvPr>
                <p14:cNvContentPartPr/>
                <p14:nvPr/>
              </p14:nvContentPartPr>
              <p14:xfrm>
                <a:off x="6017825" y="6342157"/>
                <a:ext cx="5760" cy="19440"/>
              </p14:xfrm>
            </p:contentPart>
          </mc:Choice>
          <mc:Fallback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C1A7A937-9F44-4DD3-8CBD-76F0073C8392}"/>
                    </a:ext>
                  </a:extLst>
                </p:cNvPr>
                <p:cNvPicPr/>
                <p:nvPr/>
              </p:nvPicPr>
              <p:blipFill>
                <a:blip r:embed="rId495"/>
                <a:stretch>
                  <a:fillRect/>
                </a:stretch>
              </p:blipFill>
              <p:spPr>
                <a:xfrm>
                  <a:off x="6009185" y="6333517"/>
                  <a:ext cx="234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6">
              <p14:nvContentPartPr>
                <p14:cNvPr id="331" name="Ink 330">
                  <a:extLst>
                    <a:ext uri="{FF2B5EF4-FFF2-40B4-BE49-F238E27FC236}">
                      <a16:creationId xmlns:a16="http://schemas.microsoft.com/office/drawing/2014/main" id="{62751F5C-5EB9-4447-8078-FBCDCBC73F3E}"/>
                    </a:ext>
                  </a:extLst>
                </p14:cNvPr>
                <p14:cNvContentPartPr/>
                <p14:nvPr/>
              </p14:nvContentPartPr>
              <p14:xfrm>
                <a:off x="6089465" y="6252157"/>
                <a:ext cx="104760" cy="385200"/>
              </p14:xfrm>
            </p:contentPart>
          </mc:Choice>
          <mc:Fallback>
            <p:pic>
              <p:nvPicPr>
                <p:cNvPr id="331" name="Ink 330">
                  <a:extLst>
                    <a:ext uri="{FF2B5EF4-FFF2-40B4-BE49-F238E27FC236}">
                      <a16:creationId xmlns:a16="http://schemas.microsoft.com/office/drawing/2014/main" id="{62751F5C-5EB9-4447-8078-FBCDCBC73F3E}"/>
                    </a:ext>
                  </a:extLst>
                </p:cNvPr>
                <p:cNvPicPr/>
                <p:nvPr/>
              </p:nvPicPr>
              <p:blipFill>
                <a:blip r:embed="rId497"/>
                <a:stretch>
                  <a:fillRect/>
                </a:stretch>
              </p:blipFill>
              <p:spPr>
                <a:xfrm>
                  <a:off x="6080825" y="6243517"/>
                  <a:ext cx="122400" cy="40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8">
              <p14:nvContentPartPr>
                <p14:cNvPr id="332" name="Ink 331">
                  <a:extLst>
                    <a:ext uri="{FF2B5EF4-FFF2-40B4-BE49-F238E27FC236}">
                      <a16:creationId xmlns:a16="http://schemas.microsoft.com/office/drawing/2014/main" id="{65FD9A00-3C78-423B-AECC-EAC35FF477FA}"/>
                    </a:ext>
                  </a:extLst>
                </p14:cNvPr>
                <p14:cNvContentPartPr/>
                <p14:nvPr/>
              </p14:nvContentPartPr>
              <p14:xfrm>
                <a:off x="6217265" y="6431077"/>
                <a:ext cx="174960" cy="176400"/>
              </p14:xfrm>
            </p:contentPart>
          </mc:Choice>
          <mc:Fallback>
            <p:pic>
              <p:nvPicPr>
                <p:cNvPr id="332" name="Ink 331">
                  <a:extLst>
                    <a:ext uri="{FF2B5EF4-FFF2-40B4-BE49-F238E27FC236}">
                      <a16:creationId xmlns:a16="http://schemas.microsoft.com/office/drawing/2014/main" id="{65FD9A00-3C78-423B-AECC-EAC35FF477FA}"/>
                    </a:ext>
                  </a:extLst>
                </p:cNvPr>
                <p:cNvPicPr/>
                <p:nvPr/>
              </p:nvPicPr>
              <p:blipFill>
                <a:blip r:embed="rId499"/>
                <a:stretch>
                  <a:fillRect/>
                </a:stretch>
              </p:blipFill>
              <p:spPr>
                <a:xfrm>
                  <a:off x="6208625" y="6422077"/>
                  <a:ext cx="19260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0">
              <p14:nvContentPartPr>
                <p14:cNvPr id="333" name="Ink 332">
                  <a:extLst>
                    <a:ext uri="{FF2B5EF4-FFF2-40B4-BE49-F238E27FC236}">
                      <a16:creationId xmlns:a16="http://schemas.microsoft.com/office/drawing/2014/main" id="{BD0904E3-4BE3-4279-B253-B2105F6CA45A}"/>
                    </a:ext>
                  </a:extLst>
                </p14:cNvPr>
                <p14:cNvContentPartPr/>
                <p14:nvPr/>
              </p14:nvContentPartPr>
              <p14:xfrm>
                <a:off x="6373505" y="6413437"/>
                <a:ext cx="127440" cy="198720"/>
              </p14:xfrm>
            </p:contentPart>
          </mc:Choice>
          <mc:Fallback>
            <p:pic>
              <p:nvPicPr>
                <p:cNvPr id="333" name="Ink 332">
                  <a:extLst>
                    <a:ext uri="{FF2B5EF4-FFF2-40B4-BE49-F238E27FC236}">
                      <a16:creationId xmlns:a16="http://schemas.microsoft.com/office/drawing/2014/main" id="{BD0904E3-4BE3-4279-B253-B2105F6CA45A}"/>
                    </a:ext>
                  </a:extLst>
                </p:cNvPr>
                <p:cNvPicPr/>
                <p:nvPr/>
              </p:nvPicPr>
              <p:blipFill>
                <a:blip r:embed="rId501"/>
                <a:stretch>
                  <a:fillRect/>
                </a:stretch>
              </p:blipFill>
              <p:spPr>
                <a:xfrm>
                  <a:off x="6364505" y="6404437"/>
                  <a:ext cx="14508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2">
              <p14:nvContentPartPr>
                <p14:cNvPr id="334" name="Ink 333">
                  <a:extLst>
                    <a:ext uri="{FF2B5EF4-FFF2-40B4-BE49-F238E27FC236}">
                      <a16:creationId xmlns:a16="http://schemas.microsoft.com/office/drawing/2014/main" id="{E54ECDBA-7279-479A-93D1-87CC10161A08}"/>
                    </a:ext>
                  </a:extLst>
                </p14:cNvPr>
                <p14:cNvContentPartPr/>
                <p14:nvPr/>
              </p14:nvContentPartPr>
              <p14:xfrm>
                <a:off x="6464585" y="6423877"/>
                <a:ext cx="137520" cy="301320"/>
              </p14:xfrm>
            </p:contentPart>
          </mc:Choice>
          <mc:Fallback>
            <p:pic>
              <p:nvPicPr>
                <p:cNvPr id="334" name="Ink 333">
                  <a:extLst>
                    <a:ext uri="{FF2B5EF4-FFF2-40B4-BE49-F238E27FC236}">
                      <a16:creationId xmlns:a16="http://schemas.microsoft.com/office/drawing/2014/main" id="{E54ECDBA-7279-479A-93D1-87CC10161A08}"/>
                    </a:ext>
                  </a:extLst>
                </p:cNvPr>
                <p:cNvPicPr/>
                <p:nvPr/>
              </p:nvPicPr>
              <p:blipFill>
                <a:blip r:embed="rId503"/>
                <a:stretch>
                  <a:fillRect/>
                </a:stretch>
              </p:blipFill>
              <p:spPr>
                <a:xfrm>
                  <a:off x="6455585" y="6414877"/>
                  <a:ext cx="155160" cy="31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4">
              <p14:nvContentPartPr>
                <p14:cNvPr id="335" name="Ink 334">
                  <a:extLst>
                    <a:ext uri="{FF2B5EF4-FFF2-40B4-BE49-F238E27FC236}">
                      <a16:creationId xmlns:a16="http://schemas.microsoft.com/office/drawing/2014/main" id="{4860CF88-60C6-4092-A307-A20E9A728F39}"/>
                    </a:ext>
                  </a:extLst>
                </p14:cNvPr>
                <p14:cNvContentPartPr/>
                <p14:nvPr/>
              </p14:nvContentPartPr>
              <p14:xfrm>
                <a:off x="6532985" y="6357277"/>
                <a:ext cx="360" cy="360"/>
              </p14:xfrm>
            </p:contentPart>
          </mc:Choice>
          <mc:Fallback>
            <p:pic>
              <p:nvPicPr>
                <p:cNvPr id="335" name="Ink 334">
                  <a:extLst>
                    <a:ext uri="{FF2B5EF4-FFF2-40B4-BE49-F238E27FC236}">
                      <a16:creationId xmlns:a16="http://schemas.microsoft.com/office/drawing/2014/main" id="{4860CF88-60C6-4092-A307-A20E9A728F3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523985" y="634863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5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912B08A3-0DAD-4D8D-8952-1D8BB1C3D1CF}"/>
                    </a:ext>
                  </a:extLst>
                </p14:cNvPr>
                <p14:cNvContentPartPr/>
                <p14:nvPr/>
              </p14:nvContentPartPr>
              <p14:xfrm>
                <a:off x="6617225" y="6416317"/>
                <a:ext cx="139680" cy="174600"/>
              </p14:xfrm>
            </p:contentPart>
          </mc:Choice>
          <mc:Fallback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912B08A3-0DAD-4D8D-8952-1D8BB1C3D1CF}"/>
                    </a:ext>
                  </a:extLst>
                </p:cNvPr>
                <p:cNvPicPr/>
                <p:nvPr/>
              </p:nvPicPr>
              <p:blipFill>
                <a:blip r:embed="rId506"/>
                <a:stretch>
                  <a:fillRect/>
                </a:stretch>
              </p:blipFill>
              <p:spPr>
                <a:xfrm>
                  <a:off x="6608225" y="6407317"/>
                  <a:ext cx="15732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7">
              <p14:nvContentPartPr>
                <p14:cNvPr id="337" name="Ink 336">
                  <a:extLst>
                    <a:ext uri="{FF2B5EF4-FFF2-40B4-BE49-F238E27FC236}">
                      <a16:creationId xmlns:a16="http://schemas.microsoft.com/office/drawing/2014/main" id="{392690FF-5B73-4FE8-8FBE-68696CDC6EF7}"/>
                    </a:ext>
                  </a:extLst>
                </p14:cNvPr>
                <p14:cNvContentPartPr/>
                <p14:nvPr/>
              </p14:nvContentPartPr>
              <p14:xfrm>
                <a:off x="6752225" y="6365917"/>
                <a:ext cx="43560" cy="232200"/>
              </p14:xfrm>
            </p:contentPart>
          </mc:Choice>
          <mc:Fallback>
            <p:pic>
              <p:nvPicPr>
                <p:cNvPr id="337" name="Ink 336">
                  <a:extLst>
                    <a:ext uri="{FF2B5EF4-FFF2-40B4-BE49-F238E27FC236}">
                      <a16:creationId xmlns:a16="http://schemas.microsoft.com/office/drawing/2014/main" id="{392690FF-5B73-4FE8-8FBE-68696CDC6EF7}"/>
                    </a:ext>
                  </a:extLst>
                </p:cNvPr>
                <p:cNvPicPr/>
                <p:nvPr/>
              </p:nvPicPr>
              <p:blipFill>
                <a:blip r:embed="rId508"/>
                <a:stretch>
                  <a:fillRect/>
                </a:stretch>
              </p:blipFill>
              <p:spPr>
                <a:xfrm>
                  <a:off x="6743225" y="6357277"/>
                  <a:ext cx="61200" cy="24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9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85E9B5B9-3260-41D9-BADC-375B36B66E52}"/>
                    </a:ext>
                  </a:extLst>
                </p14:cNvPr>
                <p14:cNvContentPartPr/>
                <p14:nvPr/>
              </p14:nvContentPartPr>
              <p14:xfrm>
                <a:off x="6872105" y="6256837"/>
                <a:ext cx="37080" cy="311040"/>
              </p14:xfrm>
            </p:contentPart>
          </mc:Choice>
          <mc:Fallback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85E9B5B9-3260-41D9-BADC-375B36B66E52}"/>
                    </a:ext>
                  </a:extLst>
                </p:cNvPr>
                <p:cNvPicPr/>
                <p:nvPr/>
              </p:nvPicPr>
              <p:blipFill>
                <a:blip r:embed="rId510"/>
                <a:stretch>
                  <a:fillRect/>
                </a:stretch>
              </p:blipFill>
              <p:spPr>
                <a:xfrm>
                  <a:off x="6863465" y="6248197"/>
                  <a:ext cx="54720" cy="32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1">
              <p14:nvContentPartPr>
                <p14:cNvPr id="339" name="Ink 338">
                  <a:extLst>
                    <a:ext uri="{FF2B5EF4-FFF2-40B4-BE49-F238E27FC236}">
                      <a16:creationId xmlns:a16="http://schemas.microsoft.com/office/drawing/2014/main" id="{53ADBD62-985C-49D6-AB05-2E8FDE6590F9}"/>
                    </a:ext>
                  </a:extLst>
                </p14:cNvPr>
                <p14:cNvContentPartPr/>
                <p14:nvPr/>
              </p14:nvContentPartPr>
              <p14:xfrm>
                <a:off x="6847985" y="6378157"/>
                <a:ext cx="93960" cy="29880"/>
              </p14:xfrm>
            </p:contentPart>
          </mc:Choice>
          <mc:Fallback>
            <p:pic>
              <p:nvPicPr>
                <p:cNvPr id="339" name="Ink 338">
                  <a:extLst>
                    <a:ext uri="{FF2B5EF4-FFF2-40B4-BE49-F238E27FC236}">
                      <a16:creationId xmlns:a16="http://schemas.microsoft.com/office/drawing/2014/main" id="{53ADBD62-985C-49D6-AB05-2E8FDE6590F9}"/>
                    </a:ext>
                  </a:extLst>
                </p:cNvPr>
                <p:cNvPicPr/>
                <p:nvPr/>
              </p:nvPicPr>
              <p:blipFill>
                <a:blip r:embed="rId512"/>
                <a:stretch>
                  <a:fillRect/>
                </a:stretch>
              </p:blipFill>
              <p:spPr>
                <a:xfrm>
                  <a:off x="6838985" y="6369517"/>
                  <a:ext cx="11160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3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D7C6AC38-DD6E-405B-9D5E-3DC5FFD26F9D}"/>
                    </a:ext>
                  </a:extLst>
                </p14:cNvPr>
                <p14:cNvContentPartPr/>
                <p14:nvPr/>
              </p14:nvContentPartPr>
              <p14:xfrm>
                <a:off x="6961745" y="6263677"/>
                <a:ext cx="63720" cy="289080"/>
              </p14:xfrm>
            </p:contentPart>
          </mc:Choice>
          <mc:Fallback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D7C6AC38-DD6E-405B-9D5E-3DC5FFD26F9D}"/>
                    </a:ext>
                  </a:extLst>
                </p:cNvPr>
                <p:cNvPicPr/>
                <p:nvPr/>
              </p:nvPicPr>
              <p:blipFill>
                <a:blip r:embed="rId514"/>
                <a:stretch>
                  <a:fillRect/>
                </a:stretch>
              </p:blipFill>
              <p:spPr>
                <a:xfrm>
                  <a:off x="6952745" y="6254677"/>
                  <a:ext cx="8136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5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0F784626-74B6-4942-9040-43D0F77B21F8}"/>
                    </a:ext>
                  </a:extLst>
                </p14:cNvPr>
                <p14:cNvContentPartPr/>
                <p14:nvPr/>
              </p14:nvContentPartPr>
              <p14:xfrm>
                <a:off x="7026185" y="6318757"/>
                <a:ext cx="138240" cy="178560"/>
              </p14:xfrm>
            </p:contentPart>
          </mc:Choice>
          <mc:Fallback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0F784626-74B6-4942-9040-43D0F77B21F8}"/>
                    </a:ext>
                  </a:extLst>
                </p:cNvPr>
                <p:cNvPicPr/>
                <p:nvPr/>
              </p:nvPicPr>
              <p:blipFill>
                <a:blip r:embed="rId516"/>
                <a:stretch>
                  <a:fillRect/>
                </a:stretch>
              </p:blipFill>
              <p:spPr>
                <a:xfrm>
                  <a:off x="7017545" y="6309757"/>
                  <a:ext cx="15588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7">
              <p14:nvContentPartPr>
                <p14:cNvPr id="342" name="Ink 341">
                  <a:extLst>
                    <a:ext uri="{FF2B5EF4-FFF2-40B4-BE49-F238E27FC236}">
                      <a16:creationId xmlns:a16="http://schemas.microsoft.com/office/drawing/2014/main" id="{C058C5F3-1109-4549-AA5A-70BA694963D1}"/>
                    </a:ext>
                  </a:extLst>
                </p14:cNvPr>
                <p14:cNvContentPartPr/>
                <p14:nvPr/>
              </p14:nvContentPartPr>
              <p14:xfrm>
                <a:off x="7215545" y="6327757"/>
                <a:ext cx="152280" cy="196920"/>
              </p14:xfrm>
            </p:contentPart>
          </mc:Choice>
          <mc:Fallback>
            <p:pic>
              <p:nvPicPr>
                <p:cNvPr id="342" name="Ink 341">
                  <a:extLst>
                    <a:ext uri="{FF2B5EF4-FFF2-40B4-BE49-F238E27FC236}">
                      <a16:creationId xmlns:a16="http://schemas.microsoft.com/office/drawing/2014/main" id="{C058C5F3-1109-4549-AA5A-70BA694963D1}"/>
                    </a:ext>
                  </a:extLst>
                </p:cNvPr>
                <p:cNvPicPr/>
                <p:nvPr/>
              </p:nvPicPr>
              <p:blipFill>
                <a:blip r:embed="rId518"/>
                <a:stretch>
                  <a:fillRect/>
                </a:stretch>
              </p:blipFill>
              <p:spPr>
                <a:xfrm>
                  <a:off x="7206545" y="6318757"/>
                  <a:ext cx="16992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9">
              <p14:nvContentPartPr>
                <p14:cNvPr id="343" name="Ink 342">
                  <a:extLst>
                    <a:ext uri="{FF2B5EF4-FFF2-40B4-BE49-F238E27FC236}">
                      <a16:creationId xmlns:a16="http://schemas.microsoft.com/office/drawing/2014/main" id="{F5EFE5A7-E52B-49A2-A826-A13F32CF7082}"/>
                    </a:ext>
                  </a:extLst>
                </p14:cNvPr>
                <p14:cNvContentPartPr/>
                <p14:nvPr/>
              </p14:nvContentPartPr>
              <p14:xfrm>
                <a:off x="7408505" y="6355477"/>
                <a:ext cx="141480" cy="183240"/>
              </p14:xfrm>
            </p:contentPart>
          </mc:Choice>
          <mc:Fallback>
            <p:pic>
              <p:nvPicPr>
                <p:cNvPr id="343" name="Ink 342">
                  <a:extLst>
                    <a:ext uri="{FF2B5EF4-FFF2-40B4-BE49-F238E27FC236}">
                      <a16:creationId xmlns:a16="http://schemas.microsoft.com/office/drawing/2014/main" id="{F5EFE5A7-E52B-49A2-A826-A13F32CF7082}"/>
                    </a:ext>
                  </a:extLst>
                </p:cNvPr>
                <p:cNvPicPr/>
                <p:nvPr/>
              </p:nvPicPr>
              <p:blipFill>
                <a:blip r:embed="rId520"/>
                <a:stretch>
                  <a:fillRect/>
                </a:stretch>
              </p:blipFill>
              <p:spPr>
                <a:xfrm>
                  <a:off x="7399505" y="6346837"/>
                  <a:ext cx="15912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1">
              <p14:nvContentPartPr>
                <p14:cNvPr id="344" name="Ink 343">
                  <a:extLst>
                    <a:ext uri="{FF2B5EF4-FFF2-40B4-BE49-F238E27FC236}">
                      <a16:creationId xmlns:a16="http://schemas.microsoft.com/office/drawing/2014/main" id="{8F643FA7-1DAC-4E7D-86C5-D30FFC5A025D}"/>
                    </a:ext>
                  </a:extLst>
                </p14:cNvPr>
                <p14:cNvContentPartPr/>
                <p14:nvPr/>
              </p14:nvContentPartPr>
              <p14:xfrm>
                <a:off x="7709825" y="6517477"/>
                <a:ext cx="1440" cy="12600"/>
              </p14:xfrm>
            </p:contentPart>
          </mc:Choice>
          <mc:Fallback>
            <p:pic>
              <p:nvPicPr>
                <p:cNvPr id="344" name="Ink 343">
                  <a:extLst>
                    <a:ext uri="{FF2B5EF4-FFF2-40B4-BE49-F238E27FC236}">
                      <a16:creationId xmlns:a16="http://schemas.microsoft.com/office/drawing/2014/main" id="{8F643FA7-1DAC-4E7D-86C5-D30FFC5A025D}"/>
                    </a:ext>
                  </a:extLst>
                </p:cNvPr>
                <p:cNvPicPr/>
                <p:nvPr/>
              </p:nvPicPr>
              <p:blipFill>
                <a:blip r:embed="rId522"/>
                <a:stretch>
                  <a:fillRect/>
                </a:stretch>
              </p:blipFill>
              <p:spPr>
                <a:xfrm>
                  <a:off x="7700825" y="6508837"/>
                  <a:ext cx="1908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8" name="Group 347">
            <a:extLst>
              <a:ext uri="{FF2B5EF4-FFF2-40B4-BE49-F238E27FC236}">
                <a16:creationId xmlns:a16="http://schemas.microsoft.com/office/drawing/2014/main" id="{B0C56F07-FD25-47B9-8DD4-926746039691}"/>
              </a:ext>
            </a:extLst>
          </p:cNvPr>
          <p:cNvGrpSpPr/>
          <p:nvPr/>
        </p:nvGrpSpPr>
        <p:grpSpPr>
          <a:xfrm>
            <a:off x="3200825" y="5841037"/>
            <a:ext cx="66240" cy="159120"/>
            <a:chOff x="3200825" y="5841037"/>
            <a:chExt cx="66240" cy="159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3">
              <p14:nvContentPartPr>
                <p14:cNvPr id="346" name="Ink 345">
                  <a:extLst>
                    <a:ext uri="{FF2B5EF4-FFF2-40B4-BE49-F238E27FC236}">
                      <a16:creationId xmlns:a16="http://schemas.microsoft.com/office/drawing/2014/main" id="{B14A30EC-F25E-43F2-91E4-284D869966F2}"/>
                    </a:ext>
                  </a:extLst>
                </p14:cNvPr>
                <p14:cNvContentPartPr/>
                <p14:nvPr/>
              </p14:nvContentPartPr>
              <p14:xfrm>
                <a:off x="3200825" y="5841037"/>
                <a:ext cx="66240" cy="149400"/>
              </p14:xfrm>
            </p:contentPart>
          </mc:Choice>
          <mc:Fallback>
            <p:pic>
              <p:nvPicPr>
                <p:cNvPr id="346" name="Ink 345">
                  <a:extLst>
                    <a:ext uri="{FF2B5EF4-FFF2-40B4-BE49-F238E27FC236}">
                      <a16:creationId xmlns:a16="http://schemas.microsoft.com/office/drawing/2014/main" id="{B14A30EC-F25E-43F2-91E4-284D869966F2}"/>
                    </a:ext>
                  </a:extLst>
                </p:cNvPr>
                <p:cNvPicPr/>
                <p:nvPr/>
              </p:nvPicPr>
              <p:blipFill>
                <a:blip r:embed="rId524"/>
                <a:stretch>
                  <a:fillRect/>
                </a:stretch>
              </p:blipFill>
              <p:spPr>
                <a:xfrm>
                  <a:off x="3182825" y="5823037"/>
                  <a:ext cx="10188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5">
              <p14:nvContentPartPr>
                <p14:cNvPr id="347" name="Ink 346">
                  <a:extLst>
                    <a:ext uri="{FF2B5EF4-FFF2-40B4-BE49-F238E27FC236}">
                      <a16:creationId xmlns:a16="http://schemas.microsoft.com/office/drawing/2014/main" id="{A2E7894D-1D2B-46F1-BB0F-10AAE59CE241}"/>
                    </a:ext>
                  </a:extLst>
                </p14:cNvPr>
                <p14:cNvContentPartPr/>
                <p14:nvPr/>
              </p14:nvContentPartPr>
              <p14:xfrm>
                <a:off x="3233585" y="5975677"/>
                <a:ext cx="3600" cy="24480"/>
              </p14:xfrm>
            </p:contentPart>
          </mc:Choice>
          <mc:Fallback>
            <p:pic>
              <p:nvPicPr>
                <p:cNvPr id="347" name="Ink 346">
                  <a:extLst>
                    <a:ext uri="{FF2B5EF4-FFF2-40B4-BE49-F238E27FC236}">
                      <a16:creationId xmlns:a16="http://schemas.microsoft.com/office/drawing/2014/main" id="{A2E7894D-1D2B-46F1-BB0F-10AAE59CE241}"/>
                    </a:ext>
                  </a:extLst>
                </p:cNvPr>
                <p:cNvPicPr/>
                <p:nvPr/>
              </p:nvPicPr>
              <p:blipFill>
                <a:blip r:embed="rId526"/>
                <a:stretch>
                  <a:fillRect/>
                </a:stretch>
              </p:blipFill>
              <p:spPr>
                <a:xfrm>
                  <a:off x="3215585" y="5957677"/>
                  <a:ext cx="39240" cy="60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xmlns:aink="http://schemas.microsoft.com/office/drawing/2016/ink" Requires="p14 aink">
          <p:contentPart p14:bwMode="auto" r:id="rId527">
            <p14:nvContentPartPr>
              <p14:cNvPr id="349" name="Ink 348">
                <a:extLst>
                  <a:ext uri="{FF2B5EF4-FFF2-40B4-BE49-F238E27FC236}">
                    <a16:creationId xmlns:a16="http://schemas.microsoft.com/office/drawing/2014/main" id="{E7693F06-80AC-4398-8768-2251B62638DD}"/>
                  </a:ext>
                </a:extLst>
              </p14:cNvPr>
              <p14:cNvContentPartPr/>
              <p14:nvPr/>
            </p14:nvContentPartPr>
            <p14:xfrm>
              <a:off x="3191465" y="5838877"/>
              <a:ext cx="102960" cy="158760"/>
            </p14:xfrm>
          </p:contentPart>
        </mc:Choice>
        <mc:Fallback>
          <p:pic>
            <p:nvPicPr>
              <p:cNvPr id="349" name="Ink 348">
                <a:extLst>
                  <a:ext uri="{FF2B5EF4-FFF2-40B4-BE49-F238E27FC236}">
                    <a16:creationId xmlns:a16="http://schemas.microsoft.com/office/drawing/2014/main" id="{E7693F06-80AC-4398-8768-2251B62638DD}"/>
                  </a:ext>
                </a:extLst>
              </p:cNvPr>
              <p:cNvPicPr/>
              <p:nvPr/>
            </p:nvPicPr>
            <p:blipFill>
              <a:blip r:embed="rId528"/>
              <a:stretch>
                <a:fillRect/>
              </a:stretch>
            </p:blipFill>
            <p:spPr>
              <a:xfrm>
                <a:off x="3173465" y="5821237"/>
                <a:ext cx="138600" cy="19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xmlns:aink="http://schemas.microsoft.com/office/drawing/2016/ink" Requires="p14 aink">
          <p:contentPart p14:bwMode="auto" r:id="rId529">
            <p14:nvContentPartPr>
              <p14:cNvPr id="350" name="Ink 349">
                <a:extLst>
                  <a:ext uri="{FF2B5EF4-FFF2-40B4-BE49-F238E27FC236}">
                    <a16:creationId xmlns:a16="http://schemas.microsoft.com/office/drawing/2014/main" id="{DAAA5350-7EE8-4920-A322-7A7A7EE32686}"/>
                  </a:ext>
                </a:extLst>
              </p14:cNvPr>
              <p14:cNvContentPartPr/>
              <p14:nvPr/>
            </p14:nvContentPartPr>
            <p14:xfrm>
              <a:off x="190145" y="5441077"/>
              <a:ext cx="173520" cy="289800"/>
            </p14:xfrm>
          </p:contentPart>
        </mc:Choice>
        <mc:Fallback>
          <p:pic>
            <p:nvPicPr>
              <p:cNvPr id="350" name="Ink 349">
                <a:extLst>
                  <a:ext uri="{FF2B5EF4-FFF2-40B4-BE49-F238E27FC236}">
                    <a16:creationId xmlns:a16="http://schemas.microsoft.com/office/drawing/2014/main" id="{DAAA5350-7EE8-4920-A322-7A7A7EE32686}"/>
                  </a:ext>
                </a:extLst>
              </p:cNvPr>
              <p:cNvPicPr/>
              <p:nvPr/>
            </p:nvPicPr>
            <p:blipFill>
              <a:blip r:embed="rId530"/>
              <a:stretch>
                <a:fillRect/>
              </a:stretch>
            </p:blipFill>
            <p:spPr>
              <a:xfrm>
                <a:off x="172145" y="5423077"/>
                <a:ext cx="209160" cy="32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xmlns:aink="http://schemas.microsoft.com/office/drawing/2016/ink" Requires="p14 aink">
          <p:contentPart p14:bwMode="auto" r:id="rId531">
            <p14:nvContentPartPr>
              <p14:cNvPr id="354" name="Ink 353">
                <a:extLst>
                  <a:ext uri="{FF2B5EF4-FFF2-40B4-BE49-F238E27FC236}">
                    <a16:creationId xmlns:a16="http://schemas.microsoft.com/office/drawing/2014/main" id="{AAE69551-E4CA-4824-A8AF-6B1559C39307}"/>
                  </a:ext>
                </a:extLst>
              </p14:cNvPr>
              <p14:cNvContentPartPr/>
              <p14:nvPr/>
            </p14:nvContentPartPr>
            <p14:xfrm>
              <a:off x="300665" y="5700637"/>
              <a:ext cx="140760" cy="271440"/>
            </p14:xfrm>
          </p:contentPart>
        </mc:Choice>
        <mc:Fallback>
          <p:pic>
            <p:nvPicPr>
              <p:cNvPr id="354" name="Ink 353">
                <a:extLst>
                  <a:ext uri="{FF2B5EF4-FFF2-40B4-BE49-F238E27FC236}">
                    <a16:creationId xmlns:a16="http://schemas.microsoft.com/office/drawing/2014/main" id="{AAE69551-E4CA-4824-A8AF-6B1559C39307}"/>
                  </a:ext>
                </a:extLst>
              </p:cNvPr>
              <p:cNvPicPr/>
              <p:nvPr/>
            </p:nvPicPr>
            <p:blipFill>
              <a:blip r:embed="rId532"/>
              <a:stretch>
                <a:fillRect/>
              </a:stretch>
            </p:blipFill>
            <p:spPr>
              <a:xfrm>
                <a:off x="283025" y="5682637"/>
                <a:ext cx="176400" cy="307080"/>
              </a:xfrm>
              <a:prstGeom prst="rect">
                <a:avLst/>
              </a:prstGeom>
            </p:spPr>
          </p:pic>
        </mc:Fallback>
      </mc:AlternateContent>
      <p:grpSp>
        <p:nvGrpSpPr>
          <p:cNvPr id="357" name="Group 356">
            <a:extLst>
              <a:ext uri="{FF2B5EF4-FFF2-40B4-BE49-F238E27FC236}">
                <a16:creationId xmlns:a16="http://schemas.microsoft.com/office/drawing/2014/main" id="{760B2162-5544-4E03-B694-BA4936939EE7}"/>
              </a:ext>
            </a:extLst>
          </p:cNvPr>
          <p:cNvGrpSpPr/>
          <p:nvPr/>
        </p:nvGrpSpPr>
        <p:grpSpPr>
          <a:xfrm>
            <a:off x="1209665" y="5465197"/>
            <a:ext cx="272160" cy="352800"/>
            <a:chOff x="1209665" y="5465197"/>
            <a:chExt cx="272160" cy="352800"/>
          </a:xfrm>
        </p:grpSpPr>
        <mc:AlternateContent xmlns:mc="http://schemas.openxmlformats.org/markup-compatibility/2006">
          <mc:Choice xmlns:p14="http://schemas.microsoft.com/office/powerpoint/2010/main" xmlns:aink="http://schemas.microsoft.com/office/drawing/2016/ink" Requires="p14 aink">
            <p:contentPart p14:bwMode="auto" r:id="rId533">
              <p14:nvContentPartPr>
                <p14:cNvPr id="355" name="Ink 354">
                  <a:extLst>
                    <a:ext uri="{FF2B5EF4-FFF2-40B4-BE49-F238E27FC236}">
                      <a16:creationId xmlns:a16="http://schemas.microsoft.com/office/drawing/2014/main" id="{E64F620C-BF4B-4B50-842D-559D5E371FFE}"/>
                    </a:ext>
                  </a:extLst>
                </p14:cNvPr>
                <p14:cNvContentPartPr/>
                <p14:nvPr/>
              </p14:nvContentPartPr>
              <p14:xfrm>
                <a:off x="1209665" y="5465197"/>
                <a:ext cx="134640" cy="271080"/>
              </p14:xfrm>
            </p:contentPart>
          </mc:Choice>
          <mc:Fallback>
            <p:pic>
              <p:nvPicPr>
                <p:cNvPr id="355" name="Ink 354">
                  <a:extLst>
                    <a:ext uri="{FF2B5EF4-FFF2-40B4-BE49-F238E27FC236}">
                      <a16:creationId xmlns:a16="http://schemas.microsoft.com/office/drawing/2014/main" id="{E64F620C-BF4B-4B50-842D-559D5E371FFE}"/>
                    </a:ext>
                  </a:extLst>
                </p:cNvPr>
                <p:cNvPicPr/>
                <p:nvPr/>
              </p:nvPicPr>
              <p:blipFill>
                <a:blip r:embed="rId534"/>
                <a:stretch>
                  <a:fillRect/>
                </a:stretch>
              </p:blipFill>
              <p:spPr>
                <a:xfrm>
                  <a:off x="1191665" y="5447557"/>
                  <a:ext cx="17028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xmlns:aink="http://schemas.microsoft.com/office/drawing/2016/ink" Requires="p14 aink">
            <p:contentPart p14:bwMode="auto" r:id="rId535">
              <p14:nvContentPartPr>
                <p14:cNvPr id="356" name="Ink 355">
                  <a:extLst>
                    <a:ext uri="{FF2B5EF4-FFF2-40B4-BE49-F238E27FC236}">
                      <a16:creationId xmlns:a16="http://schemas.microsoft.com/office/drawing/2014/main" id="{1E153A82-17E8-427B-921A-5335CEE9E9F5}"/>
                    </a:ext>
                  </a:extLst>
                </p14:cNvPr>
                <p14:cNvContentPartPr/>
                <p14:nvPr/>
              </p14:nvContentPartPr>
              <p14:xfrm>
                <a:off x="1377425" y="5649517"/>
                <a:ext cx="104400" cy="168480"/>
              </p14:xfrm>
            </p:contentPart>
          </mc:Choice>
          <mc:Fallback>
            <p:pic>
              <p:nvPicPr>
                <p:cNvPr id="356" name="Ink 355">
                  <a:extLst>
                    <a:ext uri="{FF2B5EF4-FFF2-40B4-BE49-F238E27FC236}">
                      <a16:creationId xmlns:a16="http://schemas.microsoft.com/office/drawing/2014/main" id="{1E153A82-17E8-427B-921A-5335CEE9E9F5}"/>
                    </a:ext>
                  </a:extLst>
                </p:cNvPr>
                <p:cNvPicPr/>
                <p:nvPr/>
              </p:nvPicPr>
              <p:blipFill>
                <a:blip r:embed="rId536"/>
                <a:stretch>
                  <a:fillRect/>
                </a:stretch>
              </p:blipFill>
              <p:spPr>
                <a:xfrm>
                  <a:off x="1359425" y="5631517"/>
                  <a:ext cx="140040" cy="2041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544784382"/>
      </p:ext>
    </p:extLst>
  </p:cSld>
  <p:clrMapOvr>
    <a:masterClrMapping/>
  </p:clrMapOvr>
  <p:transition>
    <p:fade thruBlk="1"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2" name="Google Shape;572;p1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357686" y="1643050"/>
            <a:ext cx="2685494" cy="1357322"/>
          </a:xfrm>
          <a:prstGeom prst="rect">
            <a:avLst/>
          </a:prstGeom>
          <a:noFill/>
          <a:ln>
            <a:noFill/>
          </a:ln>
        </p:spPr>
      </p:pic>
      <p:pic>
        <p:nvPicPr>
          <p:cNvPr id="573" name="Google Shape;573;p1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286248" y="3214686"/>
            <a:ext cx="1521940" cy="71438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74" name="Google Shape;574;p19"/>
          <p:cNvGraphicFramePr/>
          <p:nvPr/>
        </p:nvGraphicFramePr>
        <p:xfrm>
          <a:off x="114080" y="1623414"/>
          <a:ext cx="3814977" cy="2377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814977" imgH="2377090" progId="Visio.Drawing.11">
                  <p:embed/>
                </p:oleObj>
              </mc:Choice>
              <mc:Fallback>
                <p:oleObj r:id="rId5" imgW="3814977" imgH="2377090" progId="Visio.Drawing.11">
                  <p:embed/>
                  <p:pic>
                    <p:nvPicPr>
                      <p:cNvPr id="574" name="Google Shape;574;p19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114080" y="1623414"/>
                        <a:ext cx="3814977" cy="23770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5" name="Google Shape;575;p19"/>
          <p:cNvSpPr/>
          <p:nvPr/>
        </p:nvSpPr>
        <p:spPr>
          <a:xfrm>
            <a:off x="0" y="1"/>
            <a:ext cx="9144000" cy="13542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914400" marR="0" lvl="2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>
                <a:solidFill>
                  <a:schemeClr val="dk1"/>
                </a:solidFill>
                <a:latin typeface="Arial Black"/>
                <a:ea typeface="Arial Black"/>
                <a:cs typeface="Arial Black"/>
                <a:sym typeface="Arial Black"/>
              </a:rPr>
              <a:t>Untuk V</a:t>
            </a:r>
            <a:r>
              <a:rPr lang="en-US" sz="3200" b="1" i="0" u="none" strike="noStrike" cap="none" baseline="-25000">
                <a:solidFill>
                  <a:schemeClr val="dk1"/>
                </a:solidFill>
                <a:latin typeface="Arial Black"/>
                <a:ea typeface="Arial Black"/>
                <a:cs typeface="Arial Black"/>
                <a:sym typeface="Arial Black"/>
              </a:rPr>
              <a:t>i </a:t>
            </a:r>
            <a:r>
              <a:rPr lang="en-US" sz="3200" b="1" i="0" u="none" strike="noStrike" cap="none">
                <a:solidFill>
                  <a:schemeClr val="dk1"/>
                </a:solidFill>
                <a:latin typeface="Arial Black"/>
                <a:ea typeface="Arial Black"/>
                <a:cs typeface="Arial Black"/>
                <a:sym typeface="Arial Black"/>
              </a:rPr>
              <a:t>dan R Tetap</a:t>
            </a:r>
            <a:endParaRPr sz="3200" b="1" i="0" u="none" strike="noStrike" cap="none">
              <a:solidFill>
                <a:schemeClr val="dk1"/>
              </a:solidFill>
              <a:latin typeface="Arial Black"/>
              <a:ea typeface="Arial Black"/>
              <a:cs typeface="Arial Black"/>
              <a:sym typeface="Arial Black"/>
            </a:endParaRPr>
          </a:p>
          <a:p>
            <a:pPr marL="0" marR="0" lvl="0" indent="-2032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 sz="3200" b="1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Analisa dengan melepas dioda zener</a:t>
            </a:r>
            <a:endParaRPr sz="3200" b="1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6" name="Google Shape;576;p19"/>
          <p:cNvSpPr/>
          <p:nvPr/>
        </p:nvSpPr>
        <p:spPr>
          <a:xfrm>
            <a:off x="0" y="1000108"/>
            <a:ext cx="9144000" cy="7694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-2032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 sz="3200" b="1" i="0" u="none" strike="noStrike" cap="none">
                <a:solidFill>
                  <a:schemeClr val="dk1"/>
                </a:solidFill>
                <a:latin typeface="Impact"/>
                <a:ea typeface="Impact"/>
                <a:cs typeface="Impact"/>
                <a:sym typeface="Impact"/>
              </a:rPr>
              <a:t>Tujuan</a:t>
            </a:r>
            <a:r>
              <a:rPr lang="en-US" sz="3200" b="0" i="0" u="none" strike="noStrike" cap="none">
                <a:solidFill>
                  <a:schemeClr val="dk1"/>
                </a:solidFill>
                <a:latin typeface="Impact"/>
                <a:ea typeface="Impact"/>
                <a:cs typeface="Impact"/>
                <a:sym typeface="Impact"/>
              </a:rPr>
              <a:t> : menentukan tegangan batas agar zener ON</a:t>
            </a: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endParaRPr sz="9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        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77" name="Google Shape;577;p19"/>
          <p:cNvSpPr/>
          <p:nvPr/>
        </p:nvSpPr>
        <p:spPr>
          <a:xfrm>
            <a:off x="0" y="4180344"/>
            <a:ext cx="9144000" cy="21698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514350" marR="0" lvl="0" indent="-5143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700"/>
              <a:buFont typeface="Arial"/>
              <a:buAutoNum type="arabicPeriod"/>
            </a:pP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tuk V ≥ 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🡪 Zener ON, dengan model ekivalen 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an r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z.</a:t>
            </a:r>
            <a:endParaRPr/>
          </a:p>
          <a:p>
            <a:pPr marL="514350" marR="0" lvl="0" indent="-5143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700"/>
              <a:buFont typeface="Arial"/>
              <a:buAutoNum type="arabicPeriod"/>
            </a:pP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tuk V &lt; 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an V &lt; 0 🡪 Zener OFF, dengan model ekivalen saklar terbuka    (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an R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R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sz="27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514350" marR="0" lvl="0" indent="-5143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700"/>
              <a:buFont typeface="Arial"/>
              <a:buAutoNum type="arabicPeriod"/>
            </a:pP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Untuk 0 &lt; V ≤ 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🡪 Zener berfungsi sebagai dioda biasa, dengan model  ekivalen saklar tertutup V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</a:t>
            </a:r>
            <a:r>
              <a:rPr lang="en-US" sz="27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 dan r</a:t>
            </a:r>
            <a:r>
              <a:rPr lang="en-US" sz="2700" b="0" i="0" u="none" strike="noStrike" cap="none" baseline="-250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d.</a:t>
            </a:r>
            <a:endParaRPr sz="27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911D017A-32A2-49AF-84C5-7954926D1769}"/>
                  </a:ext>
                </a:extLst>
              </p14:cNvPr>
              <p14:cNvContentPartPr/>
              <p14:nvPr/>
            </p14:nvContentPartPr>
            <p14:xfrm>
              <a:off x="4307690" y="994829"/>
              <a:ext cx="11520" cy="14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911D017A-32A2-49AF-84C5-7954926D1769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4299050" y="986189"/>
                <a:ext cx="2916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07F3BC27-E048-4182-8682-B391CB3B24AB}"/>
                  </a:ext>
                </a:extLst>
              </p14:cNvPr>
              <p14:cNvContentPartPr/>
              <p14:nvPr/>
            </p14:nvContentPartPr>
            <p14:xfrm>
              <a:off x="3409850" y="949829"/>
              <a:ext cx="3907440" cy="554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07F3BC27-E048-4182-8682-B391CB3B24AB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401210" y="940829"/>
                <a:ext cx="3925080" cy="7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4AFD05A-8389-4493-AE96-F53A297E9A0A}"/>
                  </a:ext>
                </a:extLst>
              </p14:cNvPr>
              <p14:cNvContentPartPr/>
              <p14:nvPr/>
            </p14:nvContentPartPr>
            <p14:xfrm>
              <a:off x="6425210" y="2906069"/>
              <a:ext cx="505080" cy="62784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4AFD05A-8389-4493-AE96-F53A297E9A0A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6416570" y="2897069"/>
                <a:ext cx="522720" cy="64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8D74E346-DF89-4E34-91F9-2E990A3C94EC}"/>
                  </a:ext>
                </a:extLst>
              </p14:cNvPr>
              <p14:cNvContentPartPr/>
              <p14:nvPr/>
            </p14:nvContentPartPr>
            <p14:xfrm>
              <a:off x="6980330" y="2653709"/>
              <a:ext cx="222840" cy="3592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8D74E346-DF89-4E34-91F9-2E990A3C94EC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971690" y="2644709"/>
                <a:ext cx="240480" cy="37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AD4318C-F781-49A2-8ECB-2D8368B43456}"/>
                  </a:ext>
                </a:extLst>
              </p14:cNvPr>
              <p14:cNvContentPartPr/>
              <p14:nvPr/>
            </p14:nvContentPartPr>
            <p14:xfrm>
              <a:off x="7208930" y="2915789"/>
              <a:ext cx="112680" cy="18216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AD4318C-F781-49A2-8ECB-2D8368B43456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7199930" y="2906789"/>
                <a:ext cx="130320" cy="19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E3D78FEA-5434-4DED-884B-654BE4F31767}"/>
                  </a:ext>
                </a:extLst>
              </p14:cNvPr>
              <p14:cNvContentPartPr/>
              <p14:nvPr/>
            </p14:nvContentPartPr>
            <p14:xfrm>
              <a:off x="7361210" y="2669549"/>
              <a:ext cx="183240" cy="31320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E3D78FEA-5434-4DED-884B-654BE4F31767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7352210" y="2660909"/>
                <a:ext cx="200880" cy="33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F230BBF7-8A28-452E-B22B-92382B4A8C81}"/>
                  </a:ext>
                </a:extLst>
              </p14:cNvPr>
              <p14:cNvContentPartPr/>
              <p14:nvPr/>
            </p14:nvContentPartPr>
            <p14:xfrm>
              <a:off x="7592690" y="2577029"/>
              <a:ext cx="191880" cy="35568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F230BBF7-8A28-452E-B22B-92382B4A8C81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7583690" y="2568029"/>
                <a:ext cx="209520" cy="37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5F1B197C-8609-49BA-92A1-E40BF04AFF46}"/>
                  </a:ext>
                </a:extLst>
              </p14:cNvPr>
              <p14:cNvContentPartPr/>
              <p14:nvPr/>
            </p14:nvContentPartPr>
            <p14:xfrm>
              <a:off x="7771970" y="2915069"/>
              <a:ext cx="125640" cy="25092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5F1B197C-8609-49BA-92A1-E40BF04AFF46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762970" y="2906069"/>
                <a:ext cx="143280" cy="26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CE579A32-9F97-4F72-A776-48A1BB360B96}"/>
                  </a:ext>
                </a:extLst>
              </p14:cNvPr>
              <p14:cNvContentPartPr/>
              <p14:nvPr/>
            </p14:nvContentPartPr>
            <p14:xfrm>
              <a:off x="7768010" y="3058349"/>
              <a:ext cx="135720" cy="104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CE579A32-9F97-4F72-A776-48A1BB360B96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7759010" y="3049349"/>
                <a:ext cx="153360" cy="2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41EC7EB6-B345-4151-89D8-E2813BB11523}"/>
                  </a:ext>
                </a:extLst>
              </p14:cNvPr>
              <p14:cNvContentPartPr/>
              <p14:nvPr/>
            </p14:nvContentPartPr>
            <p14:xfrm>
              <a:off x="7942250" y="2794829"/>
              <a:ext cx="160560" cy="1872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41EC7EB6-B345-4151-89D8-E2813BB11523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7933610" y="2785829"/>
                <a:ext cx="178200" cy="3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F5A4465C-5D59-4AD5-BAB7-75A290A4A434}"/>
                  </a:ext>
                </a:extLst>
              </p14:cNvPr>
              <p14:cNvContentPartPr/>
              <p14:nvPr/>
            </p14:nvContentPartPr>
            <p14:xfrm>
              <a:off x="8033690" y="2741909"/>
              <a:ext cx="56160" cy="14004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F5A4465C-5D59-4AD5-BAB7-75A290A4A434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8024690" y="2732909"/>
                <a:ext cx="73800" cy="157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8DA0E6A8-6D85-44EE-B1A4-6C7730A94A24}"/>
                  </a:ext>
                </a:extLst>
              </p14:cNvPr>
              <p14:cNvContentPartPr/>
              <p14:nvPr/>
            </p14:nvContentPartPr>
            <p14:xfrm>
              <a:off x="8200010" y="2613749"/>
              <a:ext cx="161280" cy="33012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8DA0E6A8-6D85-44EE-B1A4-6C7730A94A24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8191010" y="2605109"/>
                <a:ext cx="178920" cy="347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DC04CFEF-4865-4F03-8843-EF52E1A790C4}"/>
                  </a:ext>
                </a:extLst>
              </p14:cNvPr>
              <p14:cNvContentPartPr/>
              <p14:nvPr/>
            </p14:nvContentPartPr>
            <p14:xfrm>
              <a:off x="8191730" y="2785829"/>
              <a:ext cx="144720" cy="396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DC04CFEF-4865-4F03-8843-EF52E1A790C4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8183090" y="2777189"/>
                <a:ext cx="162360" cy="2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E290DBB3-5D8F-4538-9271-3C03F594F6C5}"/>
                  </a:ext>
                </a:extLst>
              </p14:cNvPr>
              <p14:cNvContentPartPr/>
              <p14:nvPr/>
            </p14:nvContentPartPr>
            <p14:xfrm>
              <a:off x="8365250" y="2799509"/>
              <a:ext cx="94680" cy="14364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E290DBB3-5D8F-4538-9271-3C03F594F6C5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8356250" y="2790869"/>
                <a:ext cx="112320" cy="161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3085C984-BC29-4933-B8EF-140BBA6A1B30}"/>
                  </a:ext>
                </a:extLst>
              </p14:cNvPr>
              <p14:cNvContentPartPr/>
              <p14:nvPr/>
            </p14:nvContentPartPr>
            <p14:xfrm>
              <a:off x="8496650" y="2803829"/>
              <a:ext cx="89640" cy="18180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3085C984-BC29-4933-B8EF-140BBA6A1B30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8487650" y="2795189"/>
                <a:ext cx="107280" cy="19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C760765B-2522-4090-A623-72DD29D3CC4E}"/>
                  </a:ext>
                </a:extLst>
              </p14:cNvPr>
              <p14:cNvContentPartPr/>
              <p14:nvPr/>
            </p14:nvContentPartPr>
            <p14:xfrm>
              <a:off x="8606810" y="2812829"/>
              <a:ext cx="125640" cy="19656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C760765B-2522-4090-A623-72DD29D3CC4E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8597810" y="2803829"/>
                <a:ext cx="143280" cy="21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8C2C9938-1916-43E3-A2E5-F3B9AB306E2A}"/>
                  </a:ext>
                </a:extLst>
              </p14:cNvPr>
              <p14:cNvContentPartPr/>
              <p14:nvPr/>
            </p14:nvContentPartPr>
            <p14:xfrm>
              <a:off x="8742530" y="2851349"/>
              <a:ext cx="90000" cy="17820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8C2C9938-1916-43E3-A2E5-F3B9AB306E2A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8733890" y="2842709"/>
                <a:ext cx="107640" cy="19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8C7430F4-D4A4-4A87-A7CA-13726A2AEFB2}"/>
                  </a:ext>
                </a:extLst>
              </p14:cNvPr>
              <p14:cNvContentPartPr/>
              <p14:nvPr/>
            </p14:nvContentPartPr>
            <p14:xfrm>
              <a:off x="8886170" y="2857109"/>
              <a:ext cx="3240" cy="158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8C7430F4-D4A4-4A87-A7CA-13726A2AEFB2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8877530" y="2848469"/>
                <a:ext cx="20880" cy="3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EB88E674-29D7-40A8-BF13-453A44551737}"/>
                  </a:ext>
                </a:extLst>
              </p14:cNvPr>
              <p14:cNvContentPartPr/>
              <p14:nvPr/>
            </p14:nvContentPartPr>
            <p14:xfrm>
              <a:off x="8885450" y="2967989"/>
              <a:ext cx="6480" cy="4284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EB88E674-29D7-40A8-BF13-453A44551737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8876450" y="2959349"/>
                <a:ext cx="24120" cy="6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866DD5EF-02D1-4A5B-9814-3138D926A88F}"/>
                  </a:ext>
                </a:extLst>
              </p14:cNvPr>
              <p14:cNvContentPartPr/>
              <p14:nvPr/>
            </p14:nvContentPartPr>
            <p14:xfrm>
              <a:off x="8983010" y="2736869"/>
              <a:ext cx="124560" cy="20556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866DD5EF-02D1-4A5B-9814-3138D926A88F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8974010" y="2728229"/>
                <a:ext cx="142200" cy="22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0730D44D-B248-453D-8FEA-003381995865}"/>
                  </a:ext>
                </a:extLst>
              </p14:cNvPr>
              <p14:cNvContentPartPr/>
              <p14:nvPr/>
            </p14:nvContentPartPr>
            <p14:xfrm>
              <a:off x="9104690" y="2651909"/>
              <a:ext cx="99720" cy="38916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0730D44D-B248-453D-8FEA-003381995865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9096050" y="2642909"/>
                <a:ext cx="117360" cy="40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15865CA5-6BED-4063-87D6-83DC3C26636C}"/>
                  </a:ext>
                </a:extLst>
              </p14:cNvPr>
              <p14:cNvContentPartPr/>
              <p14:nvPr/>
            </p14:nvContentPartPr>
            <p14:xfrm>
              <a:off x="9157970" y="2822189"/>
              <a:ext cx="51480" cy="1764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15865CA5-6BED-4063-87D6-83DC3C26636C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9148970" y="2813189"/>
                <a:ext cx="69120" cy="3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A09C6174-8936-404E-AC8A-D4CEB2FDF557}"/>
                  </a:ext>
                </a:extLst>
              </p14:cNvPr>
              <p14:cNvContentPartPr/>
              <p14:nvPr/>
            </p14:nvContentPartPr>
            <p14:xfrm>
              <a:off x="9199010" y="2652989"/>
              <a:ext cx="122760" cy="443880"/>
            </p14:xfrm>
          </p:contentPart>
        </mc:Choice>
        <mc:Fallback xmlns=""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A09C6174-8936-404E-AC8A-D4CEB2FDF557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9190010" y="2643989"/>
                <a:ext cx="140400" cy="461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5B8F2A43-522D-4FC1-BFA3-5EDE80D4329B}"/>
                  </a:ext>
                </a:extLst>
              </p14:cNvPr>
              <p14:cNvContentPartPr/>
              <p14:nvPr/>
            </p14:nvContentPartPr>
            <p14:xfrm>
              <a:off x="9223850" y="2888789"/>
              <a:ext cx="86400" cy="396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5B8F2A43-522D-4FC1-BFA3-5EDE80D4329B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9215210" y="2879789"/>
                <a:ext cx="104040" cy="21600"/>
              </a:xfrm>
              <a:prstGeom prst="rect">
                <a:avLst/>
              </a:prstGeom>
            </p:spPr>
          </p:pic>
        </mc:Fallback>
      </mc:AlternateContent>
      <p:grpSp>
        <p:nvGrpSpPr>
          <p:cNvPr id="561" name="Group 560">
            <a:extLst>
              <a:ext uri="{FF2B5EF4-FFF2-40B4-BE49-F238E27FC236}">
                <a16:creationId xmlns:a16="http://schemas.microsoft.com/office/drawing/2014/main" id="{64C90695-F279-4B53-9BDF-6140AB3D3D63}"/>
              </a:ext>
            </a:extLst>
          </p:cNvPr>
          <p:cNvGrpSpPr/>
          <p:nvPr/>
        </p:nvGrpSpPr>
        <p:grpSpPr>
          <a:xfrm>
            <a:off x="6430970" y="3312869"/>
            <a:ext cx="3711240" cy="500760"/>
            <a:chOff x="6430970" y="3312869"/>
            <a:chExt cx="3711240" cy="50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DA0CF719-6915-4962-9645-F2AA3B33A374}"/>
                    </a:ext>
                  </a:extLst>
                </p14:cNvPr>
                <p14:cNvContentPartPr/>
                <p14:nvPr/>
              </p14:nvContentPartPr>
              <p14:xfrm>
                <a:off x="6430970" y="3467309"/>
                <a:ext cx="483480" cy="4932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DA0CF719-6915-4962-9645-F2AA3B33A374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422330" y="3458669"/>
                  <a:ext cx="50112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8267FD72-D24B-42BB-8B34-1D8868CBA28B}"/>
                    </a:ext>
                  </a:extLst>
                </p14:cNvPr>
                <p14:cNvContentPartPr/>
                <p14:nvPr/>
              </p14:nvContentPartPr>
              <p14:xfrm>
                <a:off x="6950450" y="3386309"/>
                <a:ext cx="225360" cy="2660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8267FD72-D24B-42BB-8B34-1D8868CBA28B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941450" y="3377669"/>
                  <a:ext cx="243000" cy="28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7E76B31D-F6A2-4D9D-A86B-287CD61C6B3A}"/>
                    </a:ext>
                  </a:extLst>
                </p14:cNvPr>
                <p14:cNvContentPartPr/>
                <p14:nvPr/>
              </p14:nvContentPartPr>
              <p14:xfrm>
                <a:off x="7179770" y="3595469"/>
                <a:ext cx="122400" cy="16956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7E76B31D-F6A2-4D9D-A86B-287CD61C6B3A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171130" y="3586469"/>
                  <a:ext cx="14004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544" name="Ink 543">
                  <a:extLst>
                    <a:ext uri="{FF2B5EF4-FFF2-40B4-BE49-F238E27FC236}">
                      <a16:creationId xmlns:a16="http://schemas.microsoft.com/office/drawing/2014/main" id="{D3DE9CE8-24E1-4812-A14C-776640D6DB2A}"/>
                    </a:ext>
                  </a:extLst>
                </p14:cNvPr>
                <p14:cNvContentPartPr/>
                <p14:nvPr/>
              </p14:nvContentPartPr>
              <p14:xfrm>
                <a:off x="7399730" y="3425189"/>
                <a:ext cx="224280" cy="325440"/>
              </p14:xfrm>
            </p:contentPart>
          </mc:Choice>
          <mc:Fallback xmlns="">
            <p:pic>
              <p:nvPicPr>
                <p:cNvPr id="544" name="Ink 543">
                  <a:extLst>
                    <a:ext uri="{FF2B5EF4-FFF2-40B4-BE49-F238E27FC236}">
                      <a16:creationId xmlns:a16="http://schemas.microsoft.com/office/drawing/2014/main" id="{D3DE9CE8-24E1-4812-A14C-776640D6DB2A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391090" y="3416189"/>
                  <a:ext cx="241920" cy="34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546" name="Ink 545">
                  <a:extLst>
                    <a:ext uri="{FF2B5EF4-FFF2-40B4-BE49-F238E27FC236}">
                      <a16:creationId xmlns:a16="http://schemas.microsoft.com/office/drawing/2014/main" id="{C47E29F0-8682-47B2-BDFD-9E75550BD0CA}"/>
                    </a:ext>
                  </a:extLst>
                </p14:cNvPr>
                <p14:cNvContentPartPr/>
                <p14:nvPr/>
              </p14:nvContentPartPr>
              <p14:xfrm>
                <a:off x="7504130" y="3567389"/>
                <a:ext cx="147960" cy="214920"/>
              </p14:xfrm>
            </p:contentPart>
          </mc:Choice>
          <mc:Fallback xmlns="">
            <p:pic>
              <p:nvPicPr>
                <p:cNvPr id="546" name="Ink 545">
                  <a:extLst>
                    <a:ext uri="{FF2B5EF4-FFF2-40B4-BE49-F238E27FC236}">
                      <a16:creationId xmlns:a16="http://schemas.microsoft.com/office/drawing/2014/main" id="{C47E29F0-8682-47B2-BDFD-9E75550BD0CA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495490" y="3558749"/>
                  <a:ext cx="16560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547" name="Ink 546">
                  <a:extLst>
                    <a:ext uri="{FF2B5EF4-FFF2-40B4-BE49-F238E27FC236}">
                      <a16:creationId xmlns:a16="http://schemas.microsoft.com/office/drawing/2014/main" id="{BCCF9AB0-B5A0-46A6-B8CB-FF385AAD09D2}"/>
                    </a:ext>
                  </a:extLst>
                </p14:cNvPr>
                <p14:cNvContentPartPr/>
                <p14:nvPr/>
              </p14:nvContentPartPr>
              <p14:xfrm>
                <a:off x="7710050" y="3370829"/>
                <a:ext cx="198360" cy="352080"/>
              </p14:xfrm>
            </p:contentPart>
          </mc:Choice>
          <mc:Fallback xmlns="">
            <p:pic>
              <p:nvPicPr>
                <p:cNvPr id="547" name="Ink 546">
                  <a:extLst>
                    <a:ext uri="{FF2B5EF4-FFF2-40B4-BE49-F238E27FC236}">
                      <a16:creationId xmlns:a16="http://schemas.microsoft.com/office/drawing/2014/main" id="{BCCF9AB0-B5A0-46A6-B8CB-FF385AAD09D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701050" y="3362189"/>
                  <a:ext cx="216000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548" name="Ink 547">
                  <a:extLst>
                    <a:ext uri="{FF2B5EF4-FFF2-40B4-BE49-F238E27FC236}">
                      <a16:creationId xmlns:a16="http://schemas.microsoft.com/office/drawing/2014/main" id="{9596F7A2-B492-482D-BDE5-124517663743}"/>
                    </a:ext>
                  </a:extLst>
                </p14:cNvPr>
                <p14:cNvContentPartPr/>
                <p14:nvPr/>
              </p14:nvContentPartPr>
              <p14:xfrm>
                <a:off x="7931450" y="3610949"/>
                <a:ext cx="102240" cy="202680"/>
              </p14:xfrm>
            </p:contentPart>
          </mc:Choice>
          <mc:Fallback xmlns="">
            <p:pic>
              <p:nvPicPr>
                <p:cNvPr id="548" name="Ink 547">
                  <a:extLst>
                    <a:ext uri="{FF2B5EF4-FFF2-40B4-BE49-F238E27FC236}">
                      <a16:creationId xmlns:a16="http://schemas.microsoft.com/office/drawing/2014/main" id="{9596F7A2-B492-482D-BDE5-124517663743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922810" y="3601949"/>
                  <a:ext cx="11988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549" name="Ink 548">
                  <a:extLst>
                    <a:ext uri="{FF2B5EF4-FFF2-40B4-BE49-F238E27FC236}">
                      <a16:creationId xmlns:a16="http://schemas.microsoft.com/office/drawing/2014/main" id="{895253C4-4A04-4083-9EC8-BFFE813C2BE8}"/>
                    </a:ext>
                  </a:extLst>
                </p14:cNvPr>
                <p14:cNvContentPartPr/>
                <p14:nvPr/>
              </p14:nvContentPartPr>
              <p14:xfrm>
                <a:off x="7945490" y="3669269"/>
                <a:ext cx="109440" cy="24840"/>
              </p14:xfrm>
            </p:contentPart>
          </mc:Choice>
          <mc:Fallback xmlns="">
            <p:pic>
              <p:nvPicPr>
                <p:cNvPr id="549" name="Ink 548">
                  <a:extLst>
                    <a:ext uri="{FF2B5EF4-FFF2-40B4-BE49-F238E27FC236}">
                      <a16:creationId xmlns:a16="http://schemas.microsoft.com/office/drawing/2014/main" id="{895253C4-4A04-4083-9EC8-BFFE813C2BE8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936490" y="3660629"/>
                  <a:ext cx="12708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550" name="Ink 549">
                  <a:extLst>
                    <a:ext uri="{FF2B5EF4-FFF2-40B4-BE49-F238E27FC236}">
                      <a16:creationId xmlns:a16="http://schemas.microsoft.com/office/drawing/2014/main" id="{CF59FF47-AF3D-4B6E-884F-103B0C381915}"/>
                    </a:ext>
                  </a:extLst>
                </p14:cNvPr>
                <p14:cNvContentPartPr/>
                <p14:nvPr/>
              </p14:nvContentPartPr>
              <p14:xfrm>
                <a:off x="8175890" y="3454709"/>
                <a:ext cx="132840" cy="96840"/>
              </p14:xfrm>
            </p:contentPart>
          </mc:Choice>
          <mc:Fallback xmlns="">
            <p:pic>
              <p:nvPicPr>
                <p:cNvPr id="550" name="Ink 549">
                  <a:extLst>
                    <a:ext uri="{FF2B5EF4-FFF2-40B4-BE49-F238E27FC236}">
                      <a16:creationId xmlns:a16="http://schemas.microsoft.com/office/drawing/2014/main" id="{CF59FF47-AF3D-4B6E-884F-103B0C381915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8166890" y="3446069"/>
                  <a:ext cx="15048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551" name="Ink 550">
                  <a:extLst>
                    <a:ext uri="{FF2B5EF4-FFF2-40B4-BE49-F238E27FC236}">
                      <a16:creationId xmlns:a16="http://schemas.microsoft.com/office/drawing/2014/main" id="{F8038632-BAC3-4C95-B397-C46B24A23BEB}"/>
                    </a:ext>
                  </a:extLst>
                </p14:cNvPr>
                <p14:cNvContentPartPr/>
                <p14:nvPr/>
              </p14:nvContentPartPr>
              <p14:xfrm>
                <a:off x="8303690" y="3354629"/>
                <a:ext cx="123480" cy="227160"/>
              </p14:xfrm>
            </p:contentPart>
          </mc:Choice>
          <mc:Fallback xmlns="">
            <p:pic>
              <p:nvPicPr>
                <p:cNvPr id="551" name="Ink 550">
                  <a:extLst>
                    <a:ext uri="{FF2B5EF4-FFF2-40B4-BE49-F238E27FC236}">
                      <a16:creationId xmlns:a16="http://schemas.microsoft.com/office/drawing/2014/main" id="{F8038632-BAC3-4C95-B397-C46B24A23BEB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294690" y="3345989"/>
                  <a:ext cx="14112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52" name="Ink 551">
                  <a:extLst>
                    <a:ext uri="{FF2B5EF4-FFF2-40B4-BE49-F238E27FC236}">
                      <a16:creationId xmlns:a16="http://schemas.microsoft.com/office/drawing/2014/main" id="{558E3D16-6C49-4503-A832-0EA416951050}"/>
                    </a:ext>
                  </a:extLst>
                </p14:cNvPr>
                <p14:cNvContentPartPr/>
                <p14:nvPr/>
              </p14:nvContentPartPr>
              <p14:xfrm>
                <a:off x="8560730" y="3312869"/>
                <a:ext cx="126360" cy="265680"/>
              </p14:xfrm>
            </p:contentPart>
          </mc:Choice>
          <mc:Fallback xmlns="">
            <p:pic>
              <p:nvPicPr>
                <p:cNvPr id="552" name="Ink 551">
                  <a:extLst>
                    <a:ext uri="{FF2B5EF4-FFF2-40B4-BE49-F238E27FC236}">
                      <a16:creationId xmlns:a16="http://schemas.microsoft.com/office/drawing/2014/main" id="{558E3D16-6C49-4503-A832-0EA416951050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552090" y="3303869"/>
                  <a:ext cx="14400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53" name="Ink 552">
                  <a:extLst>
                    <a:ext uri="{FF2B5EF4-FFF2-40B4-BE49-F238E27FC236}">
                      <a16:creationId xmlns:a16="http://schemas.microsoft.com/office/drawing/2014/main" id="{5F4913CB-CE95-4C1F-84E4-205A5A99CBB3}"/>
                    </a:ext>
                  </a:extLst>
                </p14:cNvPr>
                <p14:cNvContentPartPr/>
                <p14:nvPr/>
              </p14:nvContentPartPr>
              <p14:xfrm>
                <a:off x="8552810" y="3470189"/>
                <a:ext cx="138600" cy="6840"/>
              </p14:xfrm>
            </p:contentPart>
          </mc:Choice>
          <mc:Fallback xmlns="">
            <p:pic>
              <p:nvPicPr>
                <p:cNvPr id="553" name="Ink 552">
                  <a:extLst>
                    <a:ext uri="{FF2B5EF4-FFF2-40B4-BE49-F238E27FC236}">
                      <a16:creationId xmlns:a16="http://schemas.microsoft.com/office/drawing/2014/main" id="{5F4913CB-CE95-4C1F-84E4-205A5A99CBB3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543810" y="3461189"/>
                  <a:ext cx="15624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54" name="Ink 553">
                  <a:extLst>
                    <a:ext uri="{FF2B5EF4-FFF2-40B4-BE49-F238E27FC236}">
                      <a16:creationId xmlns:a16="http://schemas.microsoft.com/office/drawing/2014/main" id="{0A68A31B-F15D-4D7D-B333-7DC5DD6AD2F9}"/>
                    </a:ext>
                  </a:extLst>
                </p14:cNvPr>
                <p14:cNvContentPartPr/>
                <p14:nvPr/>
              </p14:nvContentPartPr>
              <p14:xfrm>
                <a:off x="8710490" y="3412949"/>
                <a:ext cx="169200" cy="155880"/>
              </p14:xfrm>
            </p:contentPart>
          </mc:Choice>
          <mc:Fallback xmlns="">
            <p:pic>
              <p:nvPicPr>
                <p:cNvPr id="554" name="Ink 553">
                  <a:extLst>
                    <a:ext uri="{FF2B5EF4-FFF2-40B4-BE49-F238E27FC236}">
                      <a16:creationId xmlns:a16="http://schemas.microsoft.com/office/drawing/2014/main" id="{0A68A31B-F15D-4D7D-B333-7DC5DD6AD2F9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701490" y="3404309"/>
                  <a:ext cx="186840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55" name="Ink 554">
                  <a:extLst>
                    <a:ext uri="{FF2B5EF4-FFF2-40B4-BE49-F238E27FC236}">
                      <a16:creationId xmlns:a16="http://schemas.microsoft.com/office/drawing/2014/main" id="{81E00D4E-1E29-49BA-8754-4F8DF70D2883}"/>
                    </a:ext>
                  </a:extLst>
                </p14:cNvPr>
                <p14:cNvContentPartPr/>
                <p14:nvPr/>
              </p14:nvContentPartPr>
              <p14:xfrm>
                <a:off x="8900210" y="3415109"/>
                <a:ext cx="124920" cy="198000"/>
              </p14:xfrm>
            </p:contentPart>
          </mc:Choice>
          <mc:Fallback xmlns="">
            <p:pic>
              <p:nvPicPr>
                <p:cNvPr id="555" name="Ink 554">
                  <a:extLst>
                    <a:ext uri="{FF2B5EF4-FFF2-40B4-BE49-F238E27FC236}">
                      <a16:creationId xmlns:a16="http://schemas.microsoft.com/office/drawing/2014/main" id="{81E00D4E-1E29-49BA-8754-4F8DF70D2883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891210" y="3406469"/>
                  <a:ext cx="14256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56" name="Ink 555">
                  <a:extLst>
                    <a:ext uri="{FF2B5EF4-FFF2-40B4-BE49-F238E27FC236}">
                      <a16:creationId xmlns:a16="http://schemas.microsoft.com/office/drawing/2014/main" id="{3E52F742-8028-430A-8742-CE2F64808F33}"/>
                    </a:ext>
                  </a:extLst>
                </p14:cNvPr>
                <p14:cNvContentPartPr/>
                <p14:nvPr/>
              </p14:nvContentPartPr>
              <p14:xfrm>
                <a:off x="9118730" y="3434189"/>
                <a:ext cx="166680" cy="188280"/>
              </p14:xfrm>
            </p:contentPart>
          </mc:Choice>
          <mc:Fallback xmlns="">
            <p:pic>
              <p:nvPicPr>
                <p:cNvPr id="556" name="Ink 555">
                  <a:extLst>
                    <a:ext uri="{FF2B5EF4-FFF2-40B4-BE49-F238E27FC236}">
                      <a16:creationId xmlns:a16="http://schemas.microsoft.com/office/drawing/2014/main" id="{3E52F742-8028-430A-8742-CE2F64808F33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9110090" y="3425189"/>
                  <a:ext cx="18432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57" name="Ink 556">
                  <a:extLst>
                    <a:ext uri="{FF2B5EF4-FFF2-40B4-BE49-F238E27FC236}">
                      <a16:creationId xmlns:a16="http://schemas.microsoft.com/office/drawing/2014/main" id="{6F44B755-A745-45DD-992C-DF7C30E40C5E}"/>
                    </a:ext>
                  </a:extLst>
                </p14:cNvPr>
                <p14:cNvContentPartPr/>
                <p14:nvPr/>
              </p14:nvContentPartPr>
              <p14:xfrm>
                <a:off x="9305930" y="3469109"/>
                <a:ext cx="140400" cy="159840"/>
              </p14:xfrm>
            </p:contentPart>
          </mc:Choice>
          <mc:Fallback xmlns="">
            <p:pic>
              <p:nvPicPr>
                <p:cNvPr id="557" name="Ink 556">
                  <a:extLst>
                    <a:ext uri="{FF2B5EF4-FFF2-40B4-BE49-F238E27FC236}">
                      <a16:creationId xmlns:a16="http://schemas.microsoft.com/office/drawing/2014/main" id="{6F44B755-A745-45DD-992C-DF7C30E40C5E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9297290" y="3460469"/>
                  <a:ext cx="15804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58" name="Ink 557">
                  <a:extLst>
                    <a:ext uri="{FF2B5EF4-FFF2-40B4-BE49-F238E27FC236}">
                      <a16:creationId xmlns:a16="http://schemas.microsoft.com/office/drawing/2014/main" id="{36C1C93A-DB1F-430B-B69C-DCADC99EF3C4}"/>
                    </a:ext>
                  </a:extLst>
                </p14:cNvPr>
                <p14:cNvContentPartPr/>
                <p14:nvPr/>
              </p14:nvContentPartPr>
              <p14:xfrm>
                <a:off x="9508250" y="3438509"/>
                <a:ext cx="169200" cy="168120"/>
              </p14:xfrm>
            </p:contentPart>
          </mc:Choice>
          <mc:Fallback xmlns="">
            <p:pic>
              <p:nvPicPr>
                <p:cNvPr id="558" name="Ink 557">
                  <a:extLst>
                    <a:ext uri="{FF2B5EF4-FFF2-40B4-BE49-F238E27FC236}">
                      <a16:creationId xmlns:a16="http://schemas.microsoft.com/office/drawing/2014/main" id="{36C1C93A-DB1F-430B-B69C-DCADC99EF3C4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9499610" y="3429509"/>
                  <a:ext cx="18684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59" name="Ink 558">
                  <a:extLst>
                    <a:ext uri="{FF2B5EF4-FFF2-40B4-BE49-F238E27FC236}">
                      <a16:creationId xmlns:a16="http://schemas.microsoft.com/office/drawing/2014/main" id="{CE21A943-8930-4F2F-ABAC-83A330A80EC9}"/>
                    </a:ext>
                  </a:extLst>
                </p14:cNvPr>
                <p14:cNvContentPartPr/>
                <p14:nvPr/>
              </p14:nvContentPartPr>
              <p14:xfrm>
                <a:off x="9730010" y="3353189"/>
                <a:ext cx="254160" cy="263880"/>
              </p14:xfrm>
            </p:contentPart>
          </mc:Choice>
          <mc:Fallback xmlns="">
            <p:pic>
              <p:nvPicPr>
                <p:cNvPr id="559" name="Ink 558">
                  <a:extLst>
                    <a:ext uri="{FF2B5EF4-FFF2-40B4-BE49-F238E27FC236}">
                      <a16:creationId xmlns:a16="http://schemas.microsoft.com/office/drawing/2014/main" id="{CE21A943-8930-4F2F-ABAC-83A330A80EC9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9721370" y="3344189"/>
                  <a:ext cx="27180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60" name="Ink 559">
                  <a:extLst>
                    <a:ext uri="{FF2B5EF4-FFF2-40B4-BE49-F238E27FC236}">
                      <a16:creationId xmlns:a16="http://schemas.microsoft.com/office/drawing/2014/main" id="{6B614550-3914-47F5-9C43-4F190820A0DE}"/>
                    </a:ext>
                  </a:extLst>
                </p14:cNvPr>
                <p14:cNvContentPartPr/>
                <p14:nvPr/>
              </p14:nvContentPartPr>
              <p14:xfrm>
                <a:off x="10140770" y="3588989"/>
                <a:ext cx="1440" cy="48240"/>
              </p14:xfrm>
            </p:contentPart>
          </mc:Choice>
          <mc:Fallback xmlns="">
            <p:pic>
              <p:nvPicPr>
                <p:cNvPr id="560" name="Ink 559">
                  <a:extLst>
                    <a:ext uri="{FF2B5EF4-FFF2-40B4-BE49-F238E27FC236}">
                      <a16:creationId xmlns:a16="http://schemas.microsoft.com/office/drawing/2014/main" id="{6B614550-3914-47F5-9C43-4F190820A0DE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0132130" y="3580349"/>
                  <a:ext cx="19080" cy="65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0" name="Group 579">
            <a:extLst>
              <a:ext uri="{FF2B5EF4-FFF2-40B4-BE49-F238E27FC236}">
                <a16:creationId xmlns:a16="http://schemas.microsoft.com/office/drawing/2014/main" id="{4A611DDB-4941-4B61-83AE-EB802A0912CE}"/>
              </a:ext>
            </a:extLst>
          </p:cNvPr>
          <p:cNvGrpSpPr/>
          <p:nvPr/>
        </p:nvGrpSpPr>
        <p:grpSpPr>
          <a:xfrm>
            <a:off x="9267050" y="3745589"/>
            <a:ext cx="1159200" cy="926017"/>
            <a:chOff x="9267050" y="3745589"/>
            <a:chExt cx="1159200" cy="926017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562" name="Ink 561">
                  <a:extLst>
                    <a:ext uri="{FF2B5EF4-FFF2-40B4-BE49-F238E27FC236}">
                      <a16:creationId xmlns:a16="http://schemas.microsoft.com/office/drawing/2014/main" id="{B49C34DD-AC1E-498B-8A4E-7DEFC96984A6}"/>
                    </a:ext>
                  </a:extLst>
                </p14:cNvPr>
                <p14:cNvContentPartPr/>
                <p14:nvPr/>
              </p14:nvContentPartPr>
              <p14:xfrm>
                <a:off x="9404570" y="3745589"/>
                <a:ext cx="65520" cy="295560"/>
              </p14:xfrm>
            </p:contentPart>
          </mc:Choice>
          <mc:Fallback xmlns="">
            <p:pic>
              <p:nvPicPr>
                <p:cNvPr id="562" name="Ink 561">
                  <a:extLst>
                    <a:ext uri="{FF2B5EF4-FFF2-40B4-BE49-F238E27FC236}">
                      <a16:creationId xmlns:a16="http://schemas.microsoft.com/office/drawing/2014/main" id="{B49C34DD-AC1E-498B-8A4E-7DEFC96984A6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9395570" y="3736949"/>
                  <a:ext cx="83160" cy="31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563" name="Ink 562">
                  <a:extLst>
                    <a:ext uri="{FF2B5EF4-FFF2-40B4-BE49-F238E27FC236}">
                      <a16:creationId xmlns:a16="http://schemas.microsoft.com/office/drawing/2014/main" id="{6A6600DB-2495-481B-B5D3-A505DF01F082}"/>
                    </a:ext>
                  </a:extLst>
                </p14:cNvPr>
                <p14:cNvContentPartPr/>
                <p14:nvPr/>
              </p14:nvContentPartPr>
              <p14:xfrm>
                <a:off x="9363530" y="3928829"/>
                <a:ext cx="207720" cy="167400"/>
              </p14:xfrm>
            </p:contentPart>
          </mc:Choice>
          <mc:Fallback xmlns="">
            <p:pic>
              <p:nvPicPr>
                <p:cNvPr id="563" name="Ink 562">
                  <a:extLst>
                    <a:ext uri="{FF2B5EF4-FFF2-40B4-BE49-F238E27FC236}">
                      <a16:creationId xmlns:a16="http://schemas.microsoft.com/office/drawing/2014/main" id="{6A6600DB-2495-481B-B5D3-A505DF01F082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9354530" y="3919829"/>
                  <a:ext cx="22536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564" name="Ink 563">
                  <a:extLst>
                    <a:ext uri="{FF2B5EF4-FFF2-40B4-BE49-F238E27FC236}">
                      <a16:creationId xmlns:a16="http://schemas.microsoft.com/office/drawing/2014/main" id="{000286D2-C841-40AE-8A98-DC03D185A62C}"/>
                    </a:ext>
                  </a:extLst>
                </p14:cNvPr>
                <p14:cNvContentPartPr/>
                <p14:nvPr/>
              </p14:nvContentPartPr>
              <p14:xfrm>
                <a:off x="9325370" y="4184069"/>
                <a:ext cx="236880" cy="238320"/>
              </p14:xfrm>
            </p:contentPart>
          </mc:Choice>
          <mc:Fallback xmlns="">
            <p:pic>
              <p:nvPicPr>
                <p:cNvPr id="564" name="Ink 563">
                  <a:extLst>
                    <a:ext uri="{FF2B5EF4-FFF2-40B4-BE49-F238E27FC236}">
                      <a16:creationId xmlns:a16="http://schemas.microsoft.com/office/drawing/2014/main" id="{000286D2-C841-40AE-8A98-DC03D185A62C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9316370" y="4175069"/>
                  <a:ext cx="254520" cy="25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565" name="Ink 564">
                  <a:extLst>
                    <a:ext uri="{FF2B5EF4-FFF2-40B4-BE49-F238E27FC236}">
                      <a16:creationId xmlns:a16="http://schemas.microsoft.com/office/drawing/2014/main" id="{916085BF-A584-4F35-B039-4C7EB6BEFF44}"/>
                    </a:ext>
                  </a:extLst>
                </p14:cNvPr>
                <p14:cNvContentPartPr/>
                <p14:nvPr/>
              </p14:nvContentPartPr>
              <p14:xfrm>
                <a:off x="9560810" y="4379189"/>
                <a:ext cx="118080" cy="167400"/>
              </p14:xfrm>
            </p:contentPart>
          </mc:Choice>
          <mc:Fallback xmlns="">
            <p:pic>
              <p:nvPicPr>
                <p:cNvPr id="565" name="Ink 564">
                  <a:extLst>
                    <a:ext uri="{FF2B5EF4-FFF2-40B4-BE49-F238E27FC236}">
                      <a16:creationId xmlns:a16="http://schemas.microsoft.com/office/drawing/2014/main" id="{916085BF-A584-4F35-B039-4C7EB6BEFF44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9551810" y="4370549"/>
                  <a:ext cx="13572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566" name="Ink 565">
                  <a:extLst>
                    <a:ext uri="{FF2B5EF4-FFF2-40B4-BE49-F238E27FC236}">
                      <a16:creationId xmlns:a16="http://schemas.microsoft.com/office/drawing/2014/main" id="{2D6641C9-E79F-4A21-BDD4-8A6CC2023EB4}"/>
                    </a:ext>
                  </a:extLst>
                </p14:cNvPr>
                <p14:cNvContentPartPr/>
                <p14:nvPr/>
              </p14:nvContentPartPr>
              <p14:xfrm>
                <a:off x="9723890" y="4289549"/>
                <a:ext cx="87480" cy="360"/>
              </p14:xfrm>
            </p:contentPart>
          </mc:Choice>
          <mc:Fallback xmlns="">
            <p:pic>
              <p:nvPicPr>
                <p:cNvPr id="566" name="Ink 565">
                  <a:extLst>
                    <a:ext uri="{FF2B5EF4-FFF2-40B4-BE49-F238E27FC236}">
                      <a16:creationId xmlns:a16="http://schemas.microsoft.com/office/drawing/2014/main" id="{2D6641C9-E79F-4A21-BDD4-8A6CC2023EB4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9715250" y="4280549"/>
                  <a:ext cx="105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567" name="Ink 566">
                  <a:extLst>
                    <a:ext uri="{FF2B5EF4-FFF2-40B4-BE49-F238E27FC236}">
                      <a16:creationId xmlns:a16="http://schemas.microsoft.com/office/drawing/2014/main" id="{0AF7484D-29B6-4AAF-A883-4FCA92A2A1F8}"/>
                    </a:ext>
                  </a:extLst>
                </p14:cNvPr>
                <p14:cNvContentPartPr/>
                <p14:nvPr/>
              </p14:nvContentPartPr>
              <p14:xfrm>
                <a:off x="9719570" y="4362629"/>
                <a:ext cx="130680" cy="10440"/>
              </p14:xfrm>
            </p:contentPart>
          </mc:Choice>
          <mc:Fallback xmlns="">
            <p:pic>
              <p:nvPicPr>
                <p:cNvPr id="567" name="Ink 566">
                  <a:extLst>
                    <a:ext uri="{FF2B5EF4-FFF2-40B4-BE49-F238E27FC236}">
                      <a16:creationId xmlns:a16="http://schemas.microsoft.com/office/drawing/2014/main" id="{0AF7484D-29B6-4AAF-A883-4FCA92A2A1F8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9710930" y="4353629"/>
                  <a:ext cx="1483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569" name="Ink 568">
                  <a:extLst>
                    <a:ext uri="{FF2B5EF4-FFF2-40B4-BE49-F238E27FC236}">
                      <a16:creationId xmlns:a16="http://schemas.microsoft.com/office/drawing/2014/main" id="{9C8DB13A-41F1-4D42-8E00-DA2737FC38D3}"/>
                    </a:ext>
                  </a:extLst>
                </p14:cNvPr>
                <p14:cNvContentPartPr/>
                <p14:nvPr/>
              </p14:nvContentPartPr>
              <p14:xfrm>
                <a:off x="9926570" y="4118909"/>
                <a:ext cx="218880" cy="307440"/>
              </p14:xfrm>
            </p:contentPart>
          </mc:Choice>
          <mc:Fallback xmlns="">
            <p:pic>
              <p:nvPicPr>
                <p:cNvPr id="569" name="Ink 568">
                  <a:extLst>
                    <a:ext uri="{FF2B5EF4-FFF2-40B4-BE49-F238E27FC236}">
                      <a16:creationId xmlns:a16="http://schemas.microsoft.com/office/drawing/2014/main" id="{9C8DB13A-41F1-4D42-8E00-DA2737FC38D3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9917570" y="4110269"/>
                  <a:ext cx="236520" cy="32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570" name="Ink 569">
                  <a:extLst>
                    <a:ext uri="{FF2B5EF4-FFF2-40B4-BE49-F238E27FC236}">
                      <a16:creationId xmlns:a16="http://schemas.microsoft.com/office/drawing/2014/main" id="{B599A92B-5D35-452C-972E-5EA344E82D04}"/>
                    </a:ext>
                  </a:extLst>
                </p14:cNvPr>
                <p14:cNvContentPartPr/>
                <p14:nvPr/>
              </p14:nvContentPartPr>
              <p14:xfrm>
                <a:off x="10123130" y="4388909"/>
                <a:ext cx="155520" cy="224280"/>
              </p14:xfrm>
            </p:contentPart>
          </mc:Choice>
          <mc:Fallback xmlns="">
            <p:pic>
              <p:nvPicPr>
                <p:cNvPr id="570" name="Ink 569">
                  <a:extLst>
                    <a:ext uri="{FF2B5EF4-FFF2-40B4-BE49-F238E27FC236}">
                      <a16:creationId xmlns:a16="http://schemas.microsoft.com/office/drawing/2014/main" id="{B599A92B-5D35-452C-972E-5EA344E82D04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10114490" y="4379909"/>
                  <a:ext cx="17316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571" name="Ink 570">
                  <a:extLst>
                    <a:ext uri="{FF2B5EF4-FFF2-40B4-BE49-F238E27FC236}">
                      <a16:creationId xmlns:a16="http://schemas.microsoft.com/office/drawing/2014/main" id="{C6067742-5AD9-4E00-A456-25027A68E3E7}"/>
                    </a:ext>
                  </a:extLst>
                </p14:cNvPr>
                <p14:cNvContentPartPr/>
                <p14:nvPr/>
              </p14:nvContentPartPr>
              <p14:xfrm>
                <a:off x="10140050" y="4495109"/>
                <a:ext cx="134640" cy="34560"/>
              </p14:xfrm>
            </p:contentPart>
          </mc:Choice>
          <mc:Fallback xmlns="">
            <p:pic>
              <p:nvPicPr>
                <p:cNvPr id="571" name="Ink 570">
                  <a:extLst>
                    <a:ext uri="{FF2B5EF4-FFF2-40B4-BE49-F238E27FC236}">
                      <a16:creationId xmlns:a16="http://schemas.microsoft.com/office/drawing/2014/main" id="{C6067742-5AD9-4E00-A456-25027A68E3E7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131050" y="4486109"/>
                  <a:ext cx="15228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579" name="Ink 578">
                  <a:extLst>
                    <a:ext uri="{FF2B5EF4-FFF2-40B4-BE49-F238E27FC236}">
                      <a16:creationId xmlns:a16="http://schemas.microsoft.com/office/drawing/2014/main" id="{8C82285D-4B0C-4B52-BD9C-9C2AB44FE01F}"/>
                    </a:ext>
                  </a:extLst>
                </p14:cNvPr>
                <p14:cNvContentPartPr/>
                <p14:nvPr/>
              </p14:nvContentPartPr>
              <p14:xfrm>
                <a:off x="9267050" y="3993006"/>
                <a:ext cx="1159200" cy="678600"/>
              </p14:xfrm>
            </p:contentPart>
          </mc:Choice>
          <mc:Fallback xmlns="">
            <p:pic>
              <p:nvPicPr>
                <p:cNvPr id="579" name="Ink 578">
                  <a:extLst>
                    <a:ext uri="{FF2B5EF4-FFF2-40B4-BE49-F238E27FC236}">
                      <a16:creationId xmlns:a16="http://schemas.microsoft.com/office/drawing/2014/main" id="{8C82285D-4B0C-4B52-BD9C-9C2AB44FE01F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9258410" y="3984366"/>
                  <a:ext cx="1176840" cy="6962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ransition>
    <p:fade thruBlk="1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2" name="Google Shape;582;p20"/>
          <p:cNvSpPr/>
          <p:nvPr/>
        </p:nvSpPr>
        <p:spPr>
          <a:xfrm>
            <a:off x="142844" y="0"/>
            <a:ext cx="8643997" cy="15696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457200" marR="0" lvl="1" indent="-203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8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nalisa dengan zener terpasang dirangkaian</a:t>
            </a:r>
            <a:endParaRPr sz="2800" b="1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marR="0" lvl="1" indent="-2032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</a:pP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3200" b="1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ujuan</a:t>
            </a:r>
            <a:r>
              <a:rPr lang="en-US" sz="3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: menentukan parameter – parameter di        rangkaian, bila zener dianggap ON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aphicFrame>
        <p:nvGraphicFramePr>
          <p:cNvPr id="583" name="Google Shape;583;p20"/>
          <p:cNvGraphicFramePr/>
          <p:nvPr/>
        </p:nvGraphicFramePr>
        <p:xfrm>
          <a:off x="857224" y="1571612"/>
          <a:ext cx="4046603" cy="2222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046603" imgH="2222690" progId="Visio.Drawing.11">
                  <p:embed/>
                </p:oleObj>
              </mc:Choice>
              <mc:Fallback>
                <p:oleObj r:id="rId3" imgW="4046603" imgH="2222690" progId="Visio.Drawing.11">
                  <p:embed/>
                  <p:pic>
                    <p:nvPicPr>
                      <p:cNvPr id="583" name="Google Shape;583;p20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857224" y="1571612"/>
                        <a:ext cx="4046603" cy="2222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84" name="Google Shape;584;p20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5500694" y="1785926"/>
            <a:ext cx="1481562" cy="642942"/>
          </a:xfrm>
          <a:prstGeom prst="rect">
            <a:avLst/>
          </a:prstGeom>
          <a:noFill/>
          <a:ln>
            <a:noFill/>
          </a:ln>
        </p:spPr>
      </p:pic>
      <p:pic>
        <p:nvPicPr>
          <p:cNvPr id="585" name="Google Shape;585;p20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5000628" y="2643182"/>
            <a:ext cx="1804586" cy="500066"/>
          </a:xfrm>
          <a:prstGeom prst="rect">
            <a:avLst/>
          </a:prstGeom>
          <a:noFill/>
          <a:ln>
            <a:noFill/>
          </a:ln>
        </p:spPr>
      </p:pic>
      <p:pic>
        <p:nvPicPr>
          <p:cNvPr id="586" name="Google Shape;586;p20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7719390" y="2357430"/>
            <a:ext cx="1424610" cy="1134858"/>
          </a:xfrm>
          <a:prstGeom prst="rect">
            <a:avLst/>
          </a:prstGeom>
          <a:noFill/>
          <a:ln>
            <a:noFill/>
          </a:ln>
        </p:spPr>
      </p:pic>
      <p:pic>
        <p:nvPicPr>
          <p:cNvPr id="587" name="Google Shape;587;p20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5108940" y="3357562"/>
            <a:ext cx="2860843" cy="1000132"/>
          </a:xfrm>
          <a:prstGeom prst="rect">
            <a:avLst/>
          </a:prstGeom>
          <a:noFill/>
          <a:ln>
            <a:noFill/>
          </a:ln>
        </p:spPr>
      </p:pic>
      <p:pic>
        <p:nvPicPr>
          <p:cNvPr id="588" name="Google Shape;588;p20"/>
          <p:cNvPicPr preferRelativeResize="0"/>
          <p:nvPr/>
        </p:nvPicPr>
        <p:blipFill rotWithShape="1">
          <a:blip r:embed="rId9">
            <a:alphaModFix/>
          </a:blip>
          <a:srcRect/>
          <a:stretch/>
        </p:blipFill>
        <p:spPr>
          <a:xfrm>
            <a:off x="1714480" y="4214818"/>
            <a:ext cx="2577980" cy="7143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89" name="Google Shape;589;p20"/>
          <p:cNvPicPr preferRelativeResize="0"/>
          <p:nvPr/>
        </p:nvPicPr>
        <p:blipFill rotWithShape="1">
          <a:blip r:embed="rId10">
            <a:alphaModFix/>
          </a:blip>
          <a:srcRect/>
          <a:stretch/>
        </p:blipFill>
        <p:spPr>
          <a:xfrm>
            <a:off x="1785918" y="5072074"/>
            <a:ext cx="2857520" cy="821537"/>
          </a:xfrm>
          <a:prstGeom prst="rect">
            <a:avLst/>
          </a:prstGeom>
          <a:noFill/>
          <a:ln>
            <a:noFill/>
          </a:ln>
        </p:spPr>
      </p:pic>
      <p:sp>
        <p:nvSpPr>
          <p:cNvPr id="590" name="Google Shape;590;p20"/>
          <p:cNvSpPr/>
          <p:nvPr/>
        </p:nvSpPr>
        <p:spPr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1" name="Google Shape;591;p20"/>
          <p:cNvSpPr/>
          <p:nvPr/>
        </p:nvSpPr>
        <p:spPr>
          <a:xfrm>
            <a:off x="0" y="676275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        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2" name="Google Shape;592;p20"/>
          <p:cNvSpPr/>
          <p:nvPr/>
        </p:nvSpPr>
        <p:spPr>
          <a:xfrm>
            <a:off x="0" y="1800225"/>
            <a:ext cx="9144000" cy="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	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3" name="Google Shape;593;p20"/>
          <p:cNvSpPr/>
          <p:nvPr/>
        </p:nvSpPr>
        <p:spPr>
          <a:xfrm>
            <a:off x="0" y="2886075"/>
            <a:ext cx="9144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r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                    </a:t>
            </a:r>
            <a:endParaRPr sz="1800" b="0" i="0" u="none" strike="noStrike" cap="none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594" name="Google Shape;594;p20"/>
          <p:cNvSpPr/>
          <p:nvPr/>
        </p:nvSpPr>
        <p:spPr>
          <a:xfrm>
            <a:off x="6858016" y="2643182"/>
            <a:ext cx="714380" cy="500066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00946F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ransition>
    <p:fade thruBlk="1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D62F8F-B025-4582-BC73-085E99D49F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B9AF24B-AF91-478C-BAE9-B7E772A19941}"/>
              </a:ext>
            </a:extLst>
          </p:cNvPr>
          <p:cNvGrpSpPr/>
          <p:nvPr/>
        </p:nvGrpSpPr>
        <p:grpSpPr>
          <a:xfrm>
            <a:off x="304345" y="934655"/>
            <a:ext cx="1352880" cy="517320"/>
            <a:chOff x="304345" y="934655"/>
            <a:chExt cx="1352880" cy="51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D54083A4-E67D-4969-BF5B-820B9FE82506}"/>
                    </a:ext>
                  </a:extLst>
                </p14:cNvPr>
                <p14:cNvContentPartPr/>
                <p14:nvPr/>
              </p14:nvContentPartPr>
              <p14:xfrm>
                <a:off x="304345" y="958775"/>
                <a:ext cx="179640" cy="2836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D54083A4-E67D-4969-BF5B-820B9FE82506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95705" y="950135"/>
                  <a:ext cx="197280" cy="30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765C1AE1-521C-4324-8A1F-CEBC2373FA8D}"/>
                    </a:ext>
                  </a:extLst>
                </p14:cNvPr>
                <p14:cNvContentPartPr/>
                <p14:nvPr/>
              </p14:nvContentPartPr>
              <p14:xfrm>
                <a:off x="350065" y="1115015"/>
                <a:ext cx="128520" cy="1976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765C1AE1-521C-4324-8A1F-CEBC2373FA8D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341425" y="1106375"/>
                  <a:ext cx="14616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BC45EF83-DB88-4570-8E47-F34955EE7C21}"/>
                    </a:ext>
                  </a:extLst>
                </p14:cNvPr>
                <p14:cNvContentPartPr/>
                <p14:nvPr/>
              </p14:nvContentPartPr>
              <p14:xfrm>
                <a:off x="555625" y="1080455"/>
                <a:ext cx="155160" cy="160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BC45EF83-DB88-4570-8E47-F34955EE7C21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46625" y="1071455"/>
                  <a:ext cx="17280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9D92CAB-6807-4E6B-83B3-D714000C219E}"/>
                    </a:ext>
                  </a:extLst>
                </p14:cNvPr>
                <p14:cNvContentPartPr/>
                <p14:nvPr/>
              </p14:nvContentPartPr>
              <p14:xfrm>
                <a:off x="723745" y="1091255"/>
                <a:ext cx="100080" cy="1519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9D92CAB-6807-4E6B-83B3-D714000C219E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14745" y="1082615"/>
                  <a:ext cx="11772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99ABE0C7-89C2-4718-AC39-60A4350FC59B}"/>
                    </a:ext>
                  </a:extLst>
                </p14:cNvPr>
                <p14:cNvContentPartPr/>
                <p14:nvPr/>
              </p14:nvContentPartPr>
              <p14:xfrm>
                <a:off x="859465" y="934655"/>
                <a:ext cx="136800" cy="3236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99ABE0C7-89C2-4718-AC39-60A4350FC59B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850825" y="925655"/>
                  <a:ext cx="154440" cy="34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2E129505-D18D-46F1-B5CB-0FA8C0B14269}"/>
                    </a:ext>
                  </a:extLst>
                </p14:cNvPr>
                <p14:cNvContentPartPr/>
                <p14:nvPr/>
              </p14:nvContentPartPr>
              <p14:xfrm>
                <a:off x="1061425" y="1067495"/>
                <a:ext cx="175320" cy="171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2E129505-D18D-46F1-B5CB-0FA8C0B1426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52785" y="1058495"/>
                  <a:ext cx="19296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C8C3973-875F-4012-ABD1-280BBA36A458}"/>
                    </a:ext>
                  </a:extLst>
                </p14:cNvPr>
                <p14:cNvContentPartPr/>
                <p14:nvPr/>
              </p14:nvContentPartPr>
              <p14:xfrm>
                <a:off x="1267345" y="1064255"/>
                <a:ext cx="112680" cy="1692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C8C3973-875F-4012-ABD1-280BBA36A458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258705" y="1055255"/>
                  <a:ext cx="13032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BC152944-2E7B-499D-921D-2AC76408E66F}"/>
                    </a:ext>
                  </a:extLst>
                </p14:cNvPr>
                <p14:cNvContentPartPr/>
                <p14:nvPr/>
              </p14:nvContentPartPr>
              <p14:xfrm>
                <a:off x="1440505" y="1067495"/>
                <a:ext cx="216720" cy="3844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BC152944-2E7B-499D-921D-2AC76408E66F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431865" y="1058855"/>
                  <a:ext cx="234360" cy="402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5F7BFE04-8AD1-470B-92BF-89EB886F88B0}"/>
              </a:ext>
            </a:extLst>
          </p:cNvPr>
          <p:cNvGrpSpPr/>
          <p:nvPr/>
        </p:nvGrpSpPr>
        <p:grpSpPr>
          <a:xfrm>
            <a:off x="1956025" y="887855"/>
            <a:ext cx="993960" cy="544320"/>
            <a:chOff x="1956025" y="887855"/>
            <a:chExt cx="993960" cy="54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078C3184-582D-430A-9346-AE7102CF64FC}"/>
                    </a:ext>
                  </a:extLst>
                </p14:cNvPr>
                <p14:cNvContentPartPr/>
                <p14:nvPr/>
              </p14:nvContentPartPr>
              <p14:xfrm>
                <a:off x="1956025" y="887855"/>
                <a:ext cx="162000" cy="3254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078C3184-582D-430A-9346-AE7102CF64F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947385" y="879215"/>
                  <a:ext cx="179640" cy="34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283F715D-AC3B-41B7-AB8A-9E52592D6A2B}"/>
                    </a:ext>
                  </a:extLst>
                </p14:cNvPr>
                <p14:cNvContentPartPr/>
                <p14:nvPr/>
              </p14:nvContentPartPr>
              <p14:xfrm>
                <a:off x="2124865" y="1043735"/>
                <a:ext cx="104400" cy="1980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283F715D-AC3B-41B7-AB8A-9E52592D6A2B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116225" y="1035095"/>
                  <a:ext cx="12204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90251CB-ACDD-409F-81E1-E7FF57174885}"/>
                    </a:ext>
                  </a:extLst>
                </p14:cNvPr>
                <p14:cNvContentPartPr/>
                <p14:nvPr/>
              </p14:nvContentPartPr>
              <p14:xfrm>
                <a:off x="2258785" y="1054895"/>
                <a:ext cx="222120" cy="3772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90251CB-ACDD-409F-81E1-E7FF57174885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249785" y="1045895"/>
                  <a:ext cx="239760" cy="39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FE6CFF9-38B5-492A-8256-6061FFB682E4}"/>
                    </a:ext>
                  </a:extLst>
                </p14:cNvPr>
                <p14:cNvContentPartPr/>
                <p14:nvPr/>
              </p14:nvContentPartPr>
              <p14:xfrm>
                <a:off x="2461465" y="963095"/>
                <a:ext cx="54360" cy="266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FE6CFF9-38B5-492A-8256-6061FFB682E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452465" y="954455"/>
                  <a:ext cx="720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5E89999-CF8B-4C53-B9D9-38901469EECE}"/>
                    </a:ext>
                  </a:extLst>
                </p14:cNvPr>
                <p14:cNvContentPartPr/>
                <p14:nvPr/>
              </p14:nvContentPartPr>
              <p14:xfrm>
                <a:off x="2558665" y="950495"/>
                <a:ext cx="41040" cy="31212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5E89999-CF8B-4C53-B9D9-38901469EEC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550025" y="941495"/>
                  <a:ext cx="58680" cy="32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0B2B7F2E-1CE2-4D81-886F-93C70017055C}"/>
                    </a:ext>
                  </a:extLst>
                </p14:cNvPr>
                <p14:cNvContentPartPr/>
                <p14:nvPr/>
              </p14:nvContentPartPr>
              <p14:xfrm>
                <a:off x="2579185" y="1028615"/>
                <a:ext cx="149760" cy="1814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0B2B7F2E-1CE2-4D81-886F-93C70017055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570185" y="1019615"/>
                  <a:ext cx="16740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A56E6C4-8309-4BD8-BE49-4C84A0562D07}"/>
                    </a:ext>
                  </a:extLst>
                </p14:cNvPr>
                <p14:cNvContentPartPr/>
                <p14:nvPr/>
              </p14:nvContentPartPr>
              <p14:xfrm>
                <a:off x="2773585" y="1042655"/>
                <a:ext cx="176400" cy="1720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A56E6C4-8309-4BD8-BE49-4C84A0562D0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764945" y="1034015"/>
                  <a:ext cx="194040" cy="189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id="{6CEC3A33-B07C-4556-8AB4-2EC0C8205B8D}"/>
              </a:ext>
            </a:extLst>
          </p:cNvPr>
          <p:cNvGrpSpPr/>
          <p:nvPr/>
        </p:nvGrpSpPr>
        <p:grpSpPr>
          <a:xfrm>
            <a:off x="3232225" y="1031855"/>
            <a:ext cx="18360" cy="113400"/>
            <a:chOff x="3232225" y="1031855"/>
            <a:chExt cx="18360" cy="11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5D7531CB-0C4C-4CFD-AB5E-A3C6B52C320D}"/>
                    </a:ext>
                  </a:extLst>
                </p14:cNvPr>
                <p14:cNvContentPartPr/>
                <p14:nvPr/>
              </p14:nvContentPartPr>
              <p14:xfrm>
                <a:off x="3235825" y="1031855"/>
                <a:ext cx="6120" cy="21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5D7531CB-0C4C-4CFD-AB5E-A3C6B52C320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227185" y="1023215"/>
                  <a:ext cx="237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550732B8-FA3C-4D41-965E-595F3C513F47}"/>
                    </a:ext>
                  </a:extLst>
                </p14:cNvPr>
                <p14:cNvContentPartPr/>
                <p14:nvPr/>
              </p14:nvContentPartPr>
              <p14:xfrm>
                <a:off x="3232225" y="1141655"/>
                <a:ext cx="18360" cy="360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550732B8-FA3C-4D41-965E-595F3C513F4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223225" y="1132655"/>
                  <a:ext cx="36000" cy="2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B7CA9BBD-2A64-48DC-A1F1-0D48DD813DC9}"/>
              </a:ext>
            </a:extLst>
          </p:cNvPr>
          <p:cNvGrpSpPr/>
          <p:nvPr/>
        </p:nvGrpSpPr>
        <p:grpSpPr>
          <a:xfrm>
            <a:off x="604945" y="1546655"/>
            <a:ext cx="735840" cy="322560"/>
            <a:chOff x="604945" y="1546655"/>
            <a:chExt cx="735840" cy="322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5E5C2991-6979-465E-B92E-DF75A954BA70}"/>
                    </a:ext>
                  </a:extLst>
                </p14:cNvPr>
                <p14:cNvContentPartPr/>
                <p14:nvPr/>
              </p14:nvContentPartPr>
              <p14:xfrm>
                <a:off x="604945" y="1564295"/>
                <a:ext cx="119520" cy="2307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5E5C2991-6979-465E-B92E-DF75A954BA70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95945" y="1555295"/>
                  <a:ext cx="13716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79C9BBA6-3CAE-4DC8-B300-C911A1E77511}"/>
                    </a:ext>
                  </a:extLst>
                </p14:cNvPr>
                <p14:cNvContentPartPr/>
                <p14:nvPr/>
              </p14:nvContentPartPr>
              <p14:xfrm>
                <a:off x="701785" y="1575455"/>
                <a:ext cx="127440" cy="2577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79C9BBA6-3CAE-4DC8-B300-C911A1E7751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693145" y="1566455"/>
                  <a:ext cx="14508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CDEB144-2DFB-4A49-A101-8DD78D994CBD}"/>
                    </a:ext>
                  </a:extLst>
                </p14:cNvPr>
                <p14:cNvContentPartPr/>
                <p14:nvPr/>
              </p14:nvContentPartPr>
              <p14:xfrm>
                <a:off x="645985" y="1670855"/>
                <a:ext cx="127080" cy="259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CDEB144-2DFB-4A49-A101-8DD78D994CB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637345" y="1661855"/>
                  <a:ext cx="1447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3DE8E6C5-F734-4FBE-91E9-C943A3910166}"/>
                    </a:ext>
                  </a:extLst>
                </p14:cNvPr>
                <p14:cNvContentPartPr/>
                <p14:nvPr/>
              </p14:nvContentPartPr>
              <p14:xfrm>
                <a:off x="858745" y="1586615"/>
                <a:ext cx="45720" cy="28260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3DE8E6C5-F734-4FBE-91E9-C943A3910166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49745" y="1577975"/>
                  <a:ext cx="6336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EBB78820-048F-4D92-BDA9-7C1C0137D049}"/>
                    </a:ext>
                  </a:extLst>
                </p14:cNvPr>
                <p14:cNvContentPartPr/>
                <p14:nvPr/>
              </p14:nvContentPartPr>
              <p14:xfrm>
                <a:off x="864145" y="1568975"/>
                <a:ext cx="221040" cy="2498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EBB78820-048F-4D92-BDA9-7C1C0137D049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55505" y="1559975"/>
                  <a:ext cx="23868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47562A0-B338-4F15-A0DE-B84FBB93759F}"/>
                    </a:ext>
                  </a:extLst>
                </p14:cNvPr>
                <p14:cNvContentPartPr/>
                <p14:nvPr/>
              </p14:nvContentPartPr>
              <p14:xfrm>
                <a:off x="1174825" y="1585535"/>
                <a:ext cx="33480" cy="1990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47562A0-B338-4F15-A0DE-B84FBB93759F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166185" y="1576895"/>
                  <a:ext cx="5112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DC02E02B-D94D-4151-8BC3-5FA6FC81B6B2}"/>
                    </a:ext>
                  </a:extLst>
                </p14:cNvPr>
                <p14:cNvContentPartPr/>
                <p14:nvPr/>
              </p14:nvContentPartPr>
              <p14:xfrm>
                <a:off x="1175185" y="1546655"/>
                <a:ext cx="165600" cy="2898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DC02E02B-D94D-4151-8BC3-5FA6FC81B6B2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166185" y="1537655"/>
                  <a:ext cx="183240" cy="307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2167382D-D201-47EE-BA6F-BB345213CA1A}"/>
                  </a:ext>
                </a:extLst>
              </p14:cNvPr>
              <p14:cNvContentPartPr/>
              <p14:nvPr/>
            </p14:nvContentPartPr>
            <p14:xfrm>
              <a:off x="1794745" y="1575815"/>
              <a:ext cx="360" cy="36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2167382D-D201-47EE-BA6F-BB345213CA1A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1785745" y="1566815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5" name="Group 34">
            <a:extLst>
              <a:ext uri="{FF2B5EF4-FFF2-40B4-BE49-F238E27FC236}">
                <a16:creationId xmlns:a16="http://schemas.microsoft.com/office/drawing/2014/main" id="{0E68F9E9-89D9-4A36-AF8A-FA6F5E5276D0}"/>
              </a:ext>
            </a:extLst>
          </p:cNvPr>
          <p:cNvGrpSpPr/>
          <p:nvPr/>
        </p:nvGrpSpPr>
        <p:grpSpPr>
          <a:xfrm>
            <a:off x="1620145" y="1589135"/>
            <a:ext cx="20160" cy="115920"/>
            <a:chOff x="1620145" y="1589135"/>
            <a:chExt cx="20160" cy="11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821C2543-FA5C-4F1B-BA9B-AD389C986FEC}"/>
                    </a:ext>
                  </a:extLst>
                </p14:cNvPr>
                <p14:cNvContentPartPr/>
                <p14:nvPr/>
              </p14:nvContentPartPr>
              <p14:xfrm>
                <a:off x="1620145" y="1589135"/>
                <a:ext cx="16920" cy="172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821C2543-FA5C-4F1B-BA9B-AD389C986FEC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611505" y="1580495"/>
                  <a:ext cx="3456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3EA8A250-D771-4D3A-9015-2CEBCFCBBD88}"/>
                    </a:ext>
                  </a:extLst>
                </p14:cNvPr>
                <p14:cNvContentPartPr/>
                <p14:nvPr/>
              </p14:nvContentPartPr>
              <p14:xfrm>
                <a:off x="1631305" y="1688495"/>
                <a:ext cx="9000" cy="165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3EA8A250-D771-4D3A-9015-2CEBCFCBBD88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622305" y="1679855"/>
                  <a:ext cx="26640" cy="34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B5F65698-5641-4761-A554-728BA7775946}"/>
              </a:ext>
            </a:extLst>
          </p:cNvPr>
          <p:cNvGrpSpPr/>
          <p:nvPr/>
        </p:nvGrpSpPr>
        <p:grpSpPr>
          <a:xfrm>
            <a:off x="2004625" y="1486175"/>
            <a:ext cx="930240" cy="537480"/>
            <a:chOff x="2004625" y="1486175"/>
            <a:chExt cx="930240" cy="537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D9F0BD26-F9D5-4A63-907B-09D2D106B929}"/>
                    </a:ext>
                  </a:extLst>
                </p14:cNvPr>
                <p14:cNvContentPartPr/>
                <p14:nvPr/>
              </p14:nvContentPartPr>
              <p14:xfrm>
                <a:off x="2308825" y="1593455"/>
                <a:ext cx="209520" cy="475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D9F0BD26-F9D5-4A63-907B-09D2D106B92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2300185" y="1584815"/>
                  <a:ext cx="22716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6E05B930-9072-4EFB-90DB-0210DCC697BC}"/>
                    </a:ext>
                  </a:extLst>
                </p14:cNvPr>
                <p14:cNvContentPartPr/>
                <p14:nvPr/>
              </p14:nvContentPartPr>
              <p14:xfrm>
                <a:off x="2514745" y="1522535"/>
                <a:ext cx="420120" cy="4903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6E05B930-9072-4EFB-90DB-0210DCC697BC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505745" y="1513535"/>
                  <a:ext cx="437760" cy="50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C24F05B-40D8-4051-B808-B303DC4B1164}"/>
                    </a:ext>
                  </a:extLst>
                </p14:cNvPr>
                <p14:cNvContentPartPr/>
                <p14:nvPr/>
              </p14:nvContentPartPr>
              <p14:xfrm>
                <a:off x="2314945" y="1895135"/>
                <a:ext cx="235080" cy="2340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C24F05B-40D8-4051-B808-B303DC4B116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2305945" y="1886135"/>
                  <a:ext cx="2527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425D1233-0DD7-4850-95DF-D991D8B5DA12}"/>
                    </a:ext>
                  </a:extLst>
                </p14:cNvPr>
                <p14:cNvContentPartPr/>
                <p14:nvPr/>
              </p14:nvContentPartPr>
              <p14:xfrm>
                <a:off x="2004625" y="1486175"/>
                <a:ext cx="138960" cy="1922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425D1233-0DD7-4850-95DF-D991D8B5DA12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995625" y="1477175"/>
                  <a:ext cx="15660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CE3E77CA-3922-42AD-8897-DB4FBF9B3E59}"/>
                    </a:ext>
                  </a:extLst>
                </p14:cNvPr>
                <p14:cNvContentPartPr/>
                <p14:nvPr/>
              </p14:nvContentPartPr>
              <p14:xfrm>
                <a:off x="2116585" y="1499495"/>
                <a:ext cx="72360" cy="1684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CE3E77CA-3922-42AD-8897-DB4FBF9B3E59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2107945" y="1490855"/>
                  <a:ext cx="90000" cy="18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75190C25-A9DA-4BDA-A4A4-BCAB5A459956}"/>
                    </a:ext>
                  </a:extLst>
                </p14:cNvPr>
                <p14:cNvContentPartPr/>
                <p14:nvPr/>
              </p14:nvContentPartPr>
              <p14:xfrm>
                <a:off x="2035585" y="1610375"/>
                <a:ext cx="135360" cy="129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75190C25-A9DA-4BDA-A4A4-BCAB5A459956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2026585" y="1601735"/>
                  <a:ext cx="1530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E7E270DB-BAE5-4147-8380-D186F06D3A73}"/>
                    </a:ext>
                  </a:extLst>
                </p14:cNvPr>
                <p14:cNvContentPartPr/>
                <p14:nvPr/>
              </p14:nvContentPartPr>
              <p14:xfrm>
                <a:off x="2057185" y="1815215"/>
                <a:ext cx="157320" cy="2084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E7E270DB-BAE5-4147-8380-D186F06D3A7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2048185" y="1806215"/>
                  <a:ext cx="174960" cy="22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BCB3D628-265E-45CD-B199-56E2E9C0C3AF}"/>
              </a:ext>
            </a:extLst>
          </p:cNvPr>
          <p:cNvGrpSpPr/>
          <p:nvPr/>
        </p:nvGrpSpPr>
        <p:grpSpPr>
          <a:xfrm>
            <a:off x="2941345" y="1590215"/>
            <a:ext cx="493200" cy="239760"/>
            <a:chOff x="2941345" y="1590215"/>
            <a:chExt cx="493200" cy="23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13475C88-E96E-4CF7-96A6-C7EE9ABD5745}"/>
                    </a:ext>
                  </a:extLst>
                </p14:cNvPr>
                <p14:cNvContentPartPr/>
                <p14:nvPr/>
              </p14:nvContentPartPr>
              <p14:xfrm>
                <a:off x="2941345" y="1743575"/>
                <a:ext cx="258840" cy="277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13475C88-E96E-4CF7-96A6-C7EE9ABD5745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2932705" y="1734935"/>
                  <a:ext cx="27648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F4500ED-41A6-4C1A-8242-9FFE18F7E90F}"/>
                    </a:ext>
                  </a:extLst>
                </p14:cNvPr>
                <p14:cNvContentPartPr/>
                <p14:nvPr/>
              </p14:nvContentPartPr>
              <p14:xfrm>
                <a:off x="3316825" y="1590215"/>
                <a:ext cx="11880" cy="2397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F4500ED-41A6-4C1A-8242-9FFE18F7E90F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3308185" y="1581215"/>
                  <a:ext cx="29520" cy="25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ECE26DF-5CA5-4ED8-A270-5229C1CA82C8}"/>
                    </a:ext>
                  </a:extLst>
                </p14:cNvPr>
                <p14:cNvContentPartPr/>
                <p14:nvPr/>
              </p14:nvContentPartPr>
              <p14:xfrm>
                <a:off x="3312505" y="1618655"/>
                <a:ext cx="122040" cy="75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6ECE26DF-5CA5-4ED8-A270-5229C1CA82C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3303505" y="1609655"/>
                  <a:ext cx="13968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51C53D11-5803-46EA-A414-9AFB011B4CF1}"/>
                    </a:ext>
                  </a:extLst>
                </p14:cNvPr>
                <p14:cNvContentPartPr/>
                <p14:nvPr/>
              </p14:nvContentPartPr>
              <p14:xfrm>
                <a:off x="3318985" y="1697855"/>
                <a:ext cx="110880" cy="972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51C53D11-5803-46EA-A414-9AFB011B4CF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3310345" y="1689215"/>
                  <a:ext cx="128520" cy="27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54175600-8F80-4751-BA28-705AF8415348}"/>
              </a:ext>
            </a:extLst>
          </p:cNvPr>
          <p:cNvGrpSpPr/>
          <p:nvPr/>
        </p:nvGrpSpPr>
        <p:grpSpPr>
          <a:xfrm>
            <a:off x="3827305" y="1532255"/>
            <a:ext cx="651960" cy="383760"/>
            <a:chOff x="3827305" y="1532255"/>
            <a:chExt cx="651960" cy="38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C2F85DDB-5624-4695-A1D2-00E5C48C8E3C}"/>
                    </a:ext>
                  </a:extLst>
                </p14:cNvPr>
                <p14:cNvContentPartPr/>
                <p14:nvPr/>
              </p14:nvContentPartPr>
              <p14:xfrm>
                <a:off x="3827305" y="1607855"/>
                <a:ext cx="1440" cy="21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C2F85DDB-5624-4695-A1D2-00E5C48C8E3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818305" y="1599215"/>
                  <a:ext cx="1908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4016386-5087-4057-A5F2-F2E462B84258}"/>
                    </a:ext>
                  </a:extLst>
                </p14:cNvPr>
                <p14:cNvContentPartPr/>
                <p14:nvPr/>
              </p14:nvContentPartPr>
              <p14:xfrm>
                <a:off x="3937825" y="1624775"/>
                <a:ext cx="113760" cy="2912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4016386-5087-4057-A5F2-F2E462B84258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928825" y="1616135"/>
                  <a:ext cx="131400" cy="30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83A73F0-E329-4FEB-92CE-4A6A2DA3F5F6}"/>
                    </a:ext>
                  </a:extLst>
                </p14:cNvPr>
                <p14:cNvContentPartPr/>
                <p14:nvPr/>
              </p14:nvContentPartPr>
              <p14:xfrm>
                <a:off x="4002985" y="1583375"/>
                <a:ext cx="68400" cy="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C83A73F0-E329-4FEB-92CE-4A6A2DA3F5F6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3993985" y="1574375"/>
                  <a:ext cx="86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1C1AF1AD-FBFD-4B2B-9C33-3A0454E0C8B6}"/>
                    </a:ext>
                  </a:extLst>
                </p14:cNvPr>
                <p14:cNvContentPartPr/>
                <p14:nvPr/>
              </p14:nvContentPartPr>
              <p14:xfrm>
                <a:off x="4125745" y="1622255"/>
                <a:ext cx="9720" cy="1224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1C1AF1AD-FBFD-4B2B-9C33-3A0454E0C8B6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116745" y="1613615"/>
                  <a:ext cx="2736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E293603-E0D9-492B-A7AF-2E12D54BA591}"/>
                    </a:ext>
                  </a:extLst>
                </p14:cNvPr>
                <p14:cNvContentPartPr/>
                <p14:nvPr/>
              </p14:nvContentPartPr>
              <p14:xfrm>
                <a:off x="4130425" y="1549175"/>
                <a:ext cx="360" cy="3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E293603-E0D9-492B-A7AF-2E12D54BA59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121425" y="1540535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22AAFA62-6D6C-4E06-8467-6AEE42E5FA6B}"/>
                    </a:ext>
                  </a:extLst>
                </p14:cNvPr>
                <p14:cNvContentPartPr/>
                <p14:nvPr/>
              </p14:nvContentPartPr>
              <p14:xfrm>
                <a:off x="4206025" y="1532255"/>
                <a:ext cx="37080" cy="2394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22AAFA62-6D6C-4E06-8467-6AEE42E5FA6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4197025" y="1523615"/>
                  <a:ext cx="54720" cy="25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5A0A042B-F431-4187-8DEF-52CD59323A37}"/>
                    </a:ext>
                  </a:extLst>
                </p14:cNvPr>
                <p14:cNvContentPartPr/>
                <p14:nvPr/>
              </p14:nvContentPartPr>
              <p14:xfrm>
                <a:off x="4212865" y="1608935"/>
                <a:ext cx="89640" cy="1252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5A0A042B-F431-4187-8DEF-52CD59323A3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4203865" y="1599935"/>
                  <a:ext cx="10728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6906E5D3-A81B-4702-A378-C5BE0B4F9252}"/>
                    </a:ext>
                  </a:extLst>
                </p14:cNvPr>
                <p14:cNvContentPartPr/>
                <p14:nvPr/>
              </p14:nvContentPartPr>
              <p14:xfrm>
                <a:off x="4360825" y="1586615"/>
                <a:ext cx="118440" cy="1947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6906E5D3-A81B-4702-A378-C5BE0B4F925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4351825" y="1577975"/>
                  <a:ext cx="136080" cy="21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BD5D45B1-6EB9-47BA-B7A2-6DB5D746DA5B}"/>
              </a:ext>
            </a:extLst>
          </p:cNvPr>
          <p:cNvGrpSpPr/>
          <p:nvPr/>
        </p:nvGrpSpPr>
        <p:grpSpPr>
          <a:xfrm>
            <a:off x="4786345" y="1452335"/>
            <a:ext cx="625680" cy="319680"/>
            <a:chOff x="4786345" y="1452335"/>
            <a:chExt cx="625680" cy="31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03A63B8C-4771-495C-8C54-10EBB43D210F}"/>
                    </a:ext>
                  </a:extLst>
                </p14:cNvPr>
                <p14:cNvContentPartPr/>
                <p14:nvPr/>
              </p14:nvContentPartPr>
              <p14:xfrm>
                <a:off x="4786345" y="1563215"/>
                <a:ext cx="81000" cy="1821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03A63B8C-4771-495C-8C54-10EBB43D210F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4777705" y="1554215"/>
                  <a:ext cx="9864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8216D2E7-801A-4D00-A388-94D73788CCF8}"/>
                    </a:ext>
                  </a:extLst>
                </p14:cNvPr>
                <p14:cNvContentPartPr/>
                <p14:nvPr/>
              </p14:nvContentPartPr>
              <p14:xfrm>
                <a:off x="4924945" y="1574015"/>
                <a:ext cx="144360" cy="1573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8216D2E7-801A-4D00-A388-94D73788CCF8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4916305" y="1565375"/>
                  <a:ext cx="16200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F8D7F004-2F0A-4F65-89DF-594BCB4A24B1}"/>
                    </a:ext>
                  </a:extLst>
                </p14:cNvPr>
                <p14:cNvContentPartPr/>
                <p14:nvPr/>
              </p14:nvContentPartPr>
              <p14:xfrm>
                <a:off x="5099545" y="1473575"/>
                <a:ext cx="56160" cy="2984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F8D7F004-2F0A-4F65-89DF-594BCB4A24B1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090545" y="1464935"/>
                  <a:ext cx="73800" cy="31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34304698-AA40-42B8-91A2-2BACF498D7C3}"/>
                    </a:ext>
                  </a:extLst>
                </p14:cNvPr>
                <p14:cNvContentPartPr/>
                <p14:nvPr/>
              </p14:nvContentPartPr>
              <p14:xfrm>
                <a:off x="5168305" y="1582295"/>
                <a:ext cx="96480" cy="16344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34304698-AA40-42B8-91A2-2BACF498D7C3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5159665" y="1573655"/>
                  <a:ext cx="11412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D6D84EFD-5AF8-4EE7-A1C2-8FF03A2120C5}"/>
                    </a:ext>
                  </a:extLst>
                </p14:cNvPr>
                <p14:cNvContentPartPr/>
                <p14:nvPr/>
              </p14:nvContentPartPr>
              <p14:xfrm>
                <a:off x="5320225" y="1452335"/>
                <a:ext cx="91800" cy="31392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D6D84EFD-5AF8-4EE7-A1C2-8FF03A2120C5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311585" y="1443695"/>
                  <a:ext cx="109440" cy="33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8" name="Group 67">
            <a:extLst>
              <a:ext uri="{FF2B5EF4-FFF2-40B4-BE49-F238E27FC236}">
                <a16:creationId xmlns:a16="http://schemas.microsoft.com/office/drawing/2014/main" id="{0BC7A8E3-04BC-416C-A636-0209A6BF4CB6}"/>
              </a:ext>
            </a:extLst>
          </p:cNvPr>
          <p:cNvGrpSpPr/>
          <p:nvPr/>
        </p:nvGrpSpPr>
        <p:grpSpPr>
          <a:xfrm>
            <a:off x="5655025" y="1441535"/>
            <a:ext cx="467640" cy="320760"/>
            <a:chOff x="5655025" y="1441535"/>
            <a:chExt cx="467640" cy="320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4D2E272B-D8B6-4691-B616-6AA412FA6C92}"/>
                    </a:ext>
                  </a:extLst>
                </p14:cNvPr>
                <p14:cNvContentPartPr/>
                <p14:nvPr/>
              </p14:nvContentPartPr>
              <p14:xfrm>
                <a:off x="5655025" y="1557095"/>
                <a:ext cx="82080" cy="17820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4D2E272B-D8B6-4691-B616-6AA412FA6C92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5646385" y="1548455"/>
                  <a:ext cx="9972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796C5564-7BAD-4DF1-8098-155F2C6B5D34}"/>
                    </a:ext>
                  </a:extLst>
                </p14:cNvPr>
                <p14:cNvContentPartPr/>
                <p14:nvPr/>
              </p14:nvContentPartPr>
              <p14:xfrm>
                <a:off x="5763385" y="1552415"/>
                <a:ext cx="173160" cy="1782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796C5564-7BAD-4DF1-8098-155F2C6B5D34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754745" y="1543415"/>
                  <a:ext cx="19080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8FFAAD45-1622-4094-B244-D62FBF91F92F}"/>
                    </a:ext>
                  </a:extLst>
                </p14:cNvPr>
                <p14:cNvContentPartPr/>
                <p14:nvPr/>
              </p14:nvContentPartPr>
              <p14:xfrm>
                <a:off x="5960665" y="1441535"/>
                <a:ext cx="11520" cy="3207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8FFAAD45-1622-4094-B244-D62FBF91F92F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952025" y="1432535"/>
                  <a:ext cx="29160" cy="33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F4EE6E06-1B61-43B8-A513-9B36FFD6F0F3}"/>
                    </a:ext>
                  </a:extLst>
                </p14:cNvPr>
                <p14:cNvContentPartPr/>
                <p14:nvPr/>
              </p14:nvContentPartPr>
              <p14:xfrm>
                <a:off x="5911705" y="1550975"/>
                <a:ext cx="210960" cy="16488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F4EE6E06-1B61-43B8-A513-9B36FFD6F0F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5902705" y="1542335"/>
                  <a:ext cx="228600" cy="182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90" name="Ink 89">
                <a:extLst>
                  <a:ext uri="{FF2B5EF4-FFF2-40B4-BE49-F238E27FC236}">
                    <a16:creationId xmlns:a16="http://schemas.microsoft.com/office/drawing/2014/main" id="{ECF5D185-5EBA-4A48-87A0-35396BC322AE}"/>
                  </a:ext>
                </a:extLst>
              </p14:cNvPr>
              <p14:cNvContentPartPr/>
              <p14:nvPr/>
            </p14:nvContentPartPr>
            <p14:xfrm>
              <a:off x="7224265" y="1522175"/>
              <a:ext cx="148680" cy="176400"/>
            </p14:xfrm>
          </p:contentPart>
        </mc:Choice>
        <mc:Fallback xmlns="">
          <p:pic>
            <p:nvPicPr>
              <p:cNvPr id="90" name="Ink 89">
                <a:extLst>
                  <a:ext uri="{FF2B5EF4-FFF2-40B4-BE49-F238E27FC236}">
                    <a16:creationId xmlns:a16="http://schemas.microsoft.com/office/drawing/2014/main" id="{ECF5D185-5EBA-4A48-87A0-35396BC322AE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7215625" y="1513175"/>
                <a:ext cx="166320" cy="194040"/>
              </a:xfrm>
              <a:prstGeom prst="rect">
                <a:avLst/>
              </a:prstGeom>
            </p:spPr>
          </p:pic>
        </mc:Fallback>
      </mc:AlternateContent>
      <p:grpSp>
        <p:nvGrpSpPr>
          <p:cNvPr id="101" name="Group 100">
            <a:extLst>
              <a:ext uri="{FF2B5EF4-FFF2-40B4-BE49-F238E27FC236}">
                <a16:creationId xmlns:a16="http://schemas.microsoft.com/office/drawing/2014/main" id="{75CF1B7F-9A5A-4B36-9069-A878DD0C16C3}"/>
              </a:ext>
            </a:extLst>
          </p:cNvPr>
          <p:cNvGrpSpPr/>
          <p:nvPr/>
        </p:nvGrpSpPr>
        <p:grpSpPr>
          <a:xfrm>
            <a:off x="6344065" y="1485095"/>
            <a:ext cx="830520" cy="470520"/>
            <a:chOff x="6344065" y="1485095"/>
            <a:chExt cx="830520" cy="470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F5BD5878-4E4A-44A9-8A05-3C79092AB565}"/>
                    </a:ext>
                  </a:extLst>
                </p14:cNvPr>
                <p14:cNvContentPartPr/>
                <p14:nvPr/>
              </p14:nvContentPartPr>
              <p14:xfrm>
                <a:off x="6344065" y="1567175"/>
                <a:ext cx="41400" cy="1684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F5BD5878-4E4A-44A9-8A05-3C79092AB565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6335425" y="1558175"/>
                  <a:ext cx="59040" cy="18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5511B3F6-F5FC-4974-9E48-2BC2F9026187}"/>
                    </a:ext>
                  </a:extLst>
                </p14:cNvPr>
                <p14:cNvContentPartPr/>
                <p14:nvPr/>
              </p14:nvContentPartPr>
              <p14:xfrm>
                <a:off x="6420745" y="1547735"/>
                <a:ext cx="156240" cy="19548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5511B3F6-F5FC-4974-9E48-2BC2F9026187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6411745" y="1538735"/>
                  <a:ext cx="17388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1B70812C-DE5C-4B45-9AD3-3651C7420781}"/>
                    </a:ext>
                  </a:extLst>
                </p14:cNvPr>
                <p14:cNvContentPartPr/>
                <p14:nvPr/>
              </p14:nvContentPartPr>
              <p14:xfrm>
                <a:off x="6607945" y="1569695"/>
                <a:ext cx="88920" cy="38592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1B70812C-DE5C-4B45-9AD3-3651C7420781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599305" y="1561055"/>
                  <a:ext cx="106560" cy="40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C41706C7-4D51-420B-A561-9BAC02926882}"/>
                    </a:ext>
                  </a:extLst>
                </p14:cNvPr>
                <p14:cNvContentPartPr/>
                <p14:nvPr/>
              </p14:nvContentPartPr>
              <p14:xfrm>
                <a:off x="6729625" y="1585895"/>
                <a:ext cx="106200" cy="16956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C41706C7-4D51-420B-A561-9BAC02926882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720625" y="1576895"/>
                  <a:ext cx="12384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4D471916-6DF0-4FD9-96BF-6AAF2ECF34E6}"/>
                    </a:ext>
                  </a:extLst>
                </p14:cNvPr>
                <p14:cNvContentPartPr/>
                <p14:nvPr/>
              </p14:nvContentPartPr>
              <p14:xfrm>
                <a:off x="6893065" y="1485095"/>
                <a:ext cx="38160" cy="25236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4D471916-6DF0-4FD9-96BF-6AAF2ECF34E6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884425" y="1476095"/>
                  <a:ext cx="55800" cy="27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830D55A0-9129-459A-8DF3-080B9F9ACCC5}"/>
                    </a:ext>
                  </a:extLst>
                </p14:cNvPr>
                <p14:cNvContentPartPr/>
                <p14:nvPr/>
              </p14:nvContentPartPr>
              <p14:xfrm>
                <a:off x="6867505" y="1543415"/>
                <a:ext cx="110880" cy="3780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830D55A0-9129-459A-8DF3-080B9F9ACCC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6858505" y="1534415"/>
                  <a:ext cx="12852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DF8ED2A3-7472-41EB-AE0F-D82F181FE9DF}"/>
                    </a:ext>
                  </a:extLst>
                </p14:cNvPr>
                <p14:cNvContentPartPr/>
                <p14:nvPr/>
              </p14:nvContentPartPr>
              <p14:xfrm>
                <a:off x="7101505" y="1567175"/>
                <a:ext cx="60480" cy="756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DF8ED2A3-7472-41EB-AE0F-D82F181FE9DF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092865" y="1558535"/>
                  <a:ext cx="7812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5188FEDA-E9D3-4CB8-9543-89C68BF6F313}"/>
                    </a:ext>
                  </a:extLst>
                </p14:cNvPr>
                <p14:cNvContentPartPr/>
                <p14:nvPr/>
              </p14:nvContentPartPr>
              <p14:xfrm>
                <a:off x="7101505" y="1572215"/>
                <a:ext cx="360" cy="36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5188FEDA-E9D3-4CB8-9543-89C68BF6F313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092865" y="1563575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88492A71-B013-416D-945E-E6160A03E45F}"/>
                    </a:ext>
                  </a:extLst>
                </p14:cNvPr>
                <p14:cNvContentPartPr/>
                <p14:nvPr/>
              </p14:nvContentPartPr>
              <p14:xfrm>
                <a:off x="7101505" y="1572215"/>
                <a:ext cx="73080" cy="579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88492A71-B013-416D-945E-E6160A03E45F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7092865" y="1563575"/>
                  <a:ext cx="9072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44B353FB-3928-43BB-A485-91A8155A352B}"/>
                    </a:ext>
                  </a:extLst>
                </p14:cNvPr>
                <p14:cNvContentPartPr/>
                <p14:nvPr/>
              </p14:nvContentPartPr>
              <p14:xfrm>
                <a:off x="6389425" y="1679135"/>
                <a:ext cx="263880" cy="3780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44B353FB-3928-43BB-A485-91A8155A352B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6380785" y="1670495"/>
                  <a:ext cx="281520" cy="55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29D592D9-6D9E-4DC1-82F2-F9E6C6BD4C40}"/>
              </a:ext>
            </a:extLst>
          </p:cNvPr>
          <p:cNvGrpSpPr/>
          <p:nvPr/>
        </p:nvGrpSpPr>
        <p:grpSpPr>
          <a:xfrm>
            <a:off x="7542865" y="1406255"/>
            <a:ext cx="1261080" cy="359280"/>
            <a:chOff x="7542865" y="1406255"/>
            <a:chExt cx="1261080" cy="35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A30E750E-A8F2-49C7-8915-F506E6696293}"/>
                    </a:ext>
                  </a:extLst>
                </p14:cNvPr>
                <p14:cNvContentPartPr/>
                <p14:nvPr/>
              </p14:nvContentPartPr>
              <p14:xfrm>
                <a:off x="7542865" y="1506695"/>
                <a:ext cx="246600" cy="14364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A30E750E-A8F2-49C7-8915-F506E6696293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7533865" y="1498055"/>
                  <a:ext cx="26424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B772C301-4A46-415B-9B7E-133E2ACF6319}"/>
                    </a:ext>
                  </a:extLst>
                </p14:cNvPr>
                <p14:cNvContentPartPr/>
                <p14:nvPr/>
              </p14:nvContentPartPr>
              <p14:xfrm>
                <a:off x="7930585" y="1532255"/>
                <a:ext cx="133560" cy="18180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B772C301-4A46-415B-9B7E-133E2ACF6319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7921585" y="1523615"/>
                  <a:ext cx="15120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EBBD649D-A7C0-459D-845A-DC5A26BE2F95}"/>
                    </a:ext>
                  </a:extLst>
                </p14:cNvPr>
                <p14:cNvContentPartPr/>
                <p14:nvPr/>
              </p14:nvContentPartPr>
              <p14:xfrm>
                <a:off x="8099065" y="1545215"/>
                <a:ext cx="98640" cy="17424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EBBD649D-A7C0-459D-845A-DC5A26BE2F95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8090065" y="1536215"/>
                  <a:ext cx="116280" cy="19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7CCD1B8D-E9BB-4C21-9B36-7B799D12C5B2}"/>
                    </a:ext>
                  </a:extLst>
                </p14:cNvPr>
                <p14:cNvContentPartPr/>
                <p14:nvPr/>
              </p14:nvContentPartPr>
              <p14:xfrm>
                <a:off x="8245945" y="1406255"/>
                <a:ext cx="18000" cy="23796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7CCD1B8D-E9BB-4C21-9B36-7B799D12C5B2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8236945" y="1397615"/>
                  <a:ext cx="35640" cy="25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C8E900DF-E245-4725-BA9F-2478F7EF0E2D}"/>
                    </a:ext>
                  </a:extLst>
                </p14:cNvPr>
                <p14:cNvContentPartPr/>
                <p14:nvPr/>
              </p14:nvContentPartPr>
              <p14:xfrm>
                <a:off x="8208505" y="1512815"/>
                <a:ext cx="93960" cy="972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C8E900DF-E245-4725-BA9F-2478F7EF0E2D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8199865" y="1503815"/>
                  <a:ext cx="11160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AFFC1C57-EE8E-4988-8F70-A04B9F81A5D8}"/>
                    </a:ext>
                  </a:extLst>
                </p14:cNvPr>
                <p14:cNvContentPartPr/>
                <p14:nvPr/>
              </p14:nvContentPartPr>
              <p14:xfrm>
                <a:off x="8323345" y="1510295"/>
                <a:ext cx="70920" cy="25524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AFFC1C57-EE8E-4988-8F70-A04B9F81A5D8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8314345" y="1501295"/>
                  <a:ext cx="88560" cy="2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73CB4A63-5309-47B6-9135-136726139B3F}"/>
                    </a:ext>
                  </a:extLst>
                </p14:cNvPr>
                <p14:cNvContentPartPr/>
                <p14:nvPr/>
              </p14:nvContentPartPr>
              <p14:xfrm>
                <a:off x="8443585" y="1477175"/>
                <a:ext cx="92160" cy="18792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73CB4A63-5309-47B6-9135-136726139B3F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8434945" y="1468175"/>
                  <a:ext cx="10980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FC24C1CE-5AA6-43FC-B3F4-838C9C2A53DE}"/>
                    </a:ext>
                  </a:extLst>
                </p14:cNvPr>
                <p14:cNvContentPartPr/>
                <p14:nvPr/>
              </p14:nvContentPartPr>
              <p14:xfrm>
                <a:off x="8578945" y="1463135"/>
                <a:ext cx="32400" cy="22248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FC24C1CE-5AA6-43FC-B3F4-838C9C2A53DE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8569945" y="1454135"/>
                  <a:ext cx="50040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9411EF85-A30C-4854-8FC4-55FA7693F680}"/>
                    </a:ext>
                  </a:extLst>
                </p14:cNvPr>
                <p14:cNvContentPartPr/>
                <p14:nvPr/>
              </p14:nvContentPartPr>
              <p14:xfrm>
                <a:off x="8544025" y="1550255"/>
                <a:ext cx="81720" cy="2232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9411EF85-A30C-4854-8FC4-55FA7693F680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8535025" y="1541255"/>
                  <a:ext cx="9936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59FE2996-2E01-4774-BA24-CEDD6EFC8B89}"/>
                    </a:ext>
                  </a:extLst>
                </p14:cNvPr>
                <p14:cNvContentPartPr/>
                <p14:nvPr/>
              </p14:nvContentPartPr>
              <p14:xfrm>
                <a:off x="8692345" y="1557095"/>
                <a:ext cx="66600" cy="216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59FE2996-2E01-4774-BA24-CEDD6EFC8B89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8683345" y="1548095"/>
                  <a:ext cx="8424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AAEF7F5F-E17E-4D76-A10D-B69A7417E610}"/>
                    </a:ext>
                  </a:extLst>
                </p14:cNvPr>
                <p14:cNvContentPartPr/>
                <p14:nvPr/>
              </p14:nvContentPartPr>
              <p14:xfrm>
                <a:off x="8713945" y="1622255"/>
                <a:ext cx="90000" cy="1548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AAEF7F5F-E17E-4D76-A10D-B69A7417E610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8704945" y="1613615"/>
                  <a:ext cx="107640" cy="33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3">
            <p14:nvContentPartPr>
              <p14:cNvPr id="102" name="Ink 101">
                <a:extLst>
                  <a:ext uri="{FF2B5EF4-FFF2-40B4-BE49-F238E27FC236}">
                    <a16:creationId xmlns:a16="http://schemas.microsoft.com/office/drawing/2014/main" id="{625F45EE-6C77-40B8-96B4-2FF57CA05FBE}"/>
                  </a:ext>
                </a:extLst>
              </p14:cNvPr>
              <p14:cNvContentPartPr/>
              <p14:nvPr/>
            </p14:nvContentPartPr>
            <p14:xfrm>
              <a:off x="8918065" y="1473575"/>
              <a:ext cx="137160" cy="176760"/>
            </p14:xfrm>
          </p:contentPart>
        </mc:Choice>
        <mc:Fallback xmlns="">
          <p:pic>
            <p:nvPicPr>
              <p:cNvPr id="102" name="Ink 101">
                <a:extLst>
                  <a:ext uri="{FF2B5EF4-FFF2-40B4-BE49-F238E27FC236}">
                    <a16:creationId xmlns:a16="http://schemas.microsoft.com/office/drawing/2014/main" id="{625F45EE-6C77-40B8-96B4-2FF57CA05FBE}"/>
                  </a:ext>
                </a:extLst>
              </p:cNvPr>
              <p:cNvPicPr/>
              <p:nvPr/>
            </p:nvPicPr>
            <p:blipFill>
              <a:blip r:embed="rId154"/>
              <a:stretch>
                <a:fillRect/>
              </a:stretch>
            </p:blipFill>
            <p:spPr>
              <a:xfrm>
                <a:off x="8909065" y="1464575"/>
                <a:ext cx="154800" cy="194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8" name="Group 107">
            <a:extLst>
              <a:ext uri="{FF2B5EF4-FFF2-40B4-BE49-F238E27FC236}">
                <a16:creationId xmlns:a16="http://schemas.microsoft.com/office/drawing/2014/main" id="{743487AC-74D9-412E-AC1D-3C4DB0D0AFE4}"/>
              </a:ext>
            </a:extLst>
          </p:cNvPr>
          <p:cNvGrpSpPr/>
          <p:nvPr/>
        </p:nvGrpSpPr>
        <p:grpSpPr>
          <a:xfrm>
            <a:off x="7145785" y="1335695"/>
            <a:ext cx="52560" cy="69840"/>
            <a:chOff x="7145785" y="1335695"/>
            <a:chExt cx="52560" cy="69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65AF8EF6-87F4-40A1-AD72-B91BECA62046}"/>
                    </a:ext>
                  </a:extLst>
                </p14:cNvPr>
                <p14:cNvContentPartPr/>
                <p14:nvPr/>
              </p14:nvContentPartPr>
              <p14:xfrm>
                <a:off x="7145785" y="1335695"/>
                <a:ext cx="17640" cy="4752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65AF8EF6-87F4-40A1-AD72-B91BECA62046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7136785" y="1327055"/>
                  <a:ext cx="3528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95381D11-7DBF-4655-A27E-DA534AE402FF}"/>
                    </a:ext>
                  </a:extLst>
                </p14:cNvPr>
                <p14:cNvContentPartPr/>
                <p14:nvPr/>
              </p14:nvContentPartPr>
              <p14:xfrm>
                <a:off x="7163425" y="1340735"/>
                <a:ext cx="34920" cy="6480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95381D11-7DBF-4655-A27E-DA534AE402FF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7154785" y="1331735"/>
                  <a:ext cx="52560" cy="8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C255DB44-76ED-4E95-B317-5819538C8FB0}"/>
              </a:ext>
            </a:extLst>
          </p:cNvPr>
          <p:cNvGrpSpPr/>
          <p:nvPr/>
        </p:nvGrpSpPr>
        <p:grpSpPr>
          <a:xfrm>
            <a:off x="7446385" y="1376735"/>
            <a:ext cx="99360" cy="80640"/>
            <a:chOff x="7446385" y="1376735"/>
            <a:chExt cx="99360" cy="80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82DADF65-342B-4AD2-919B-E472C177A382}"/>
                    </a:ext>
                  </a:extLst>
                </p14:cNvPr>
                <p14:cNvContentPartPr/>
                <p14:nvPr/>
              </p14:nvContentPartPr>
              <p14:xfrm>
                <a:off x="7446385" y="1383575"/>
                <a:ext cx="28440" cy="6732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82DADF65-342B-4AD2-919B-E472C177A382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7437385" y="1374935"/>
                  <a:ext cx="4608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ABE4193C-F7A6-4090-8A73-06F1C73142FD}"/>
                    </a:ext>
                  </a:extLst>
                </p14:cNvPr>
                <p14:cNvContentPartPr/>
                <p14:nvPr/>
              </p14:nvContentPartPr>
              <p14:xfrm>
                <a:off x="7479505" y="1376735"/>
                <a:ext cx="66240" cy="8064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ABE4193C-F7A6-4090-8A73-06F1C73142FD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7470865" y="1368095"/>
                  <a:ext cx="83880" cy="98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" name="Group 114">
            <a:extLst>
              <a:ext uri="{FF2B5EF4-FFF2-40B4-BE49-F238E27FC236}">
                <a16:creationId xmlns:a16="http://schemas.microsoft.com/office/drawing/2014/main" id="{B8400AEB-405F-4CAB-9D72-1D1C6C8BC408}"/>
              </a:ext>
            </a:extLst>
          </p:cNvPr>
          <p:cNvGrpSpPr/>
          <p:nvPr/>
        </p:nvGrpSpPr>
        <p:grpSpPr>
          <a:xfrm>
            <a:off x="8830945" y="1302935"/>
            <a:ext cx="63720" cy="63720"/>
            <a:chOff x="8830945" y="1302935"/>
            <a:chExt cx="63720" cy="63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D90CEC6E-4E3D-4BB7-AFE4-F9A169F28C46}"/>
                    </a:ext>
                  </a:extLst>
                </p14:cNvPr>
                <p14:cNvContentPartPr/>
                <p14:nvPr/>
              </p14:nvContentPartPr>
              <p14:xfrm>
                <a:off x="8830945" y="1302935"/>
                <a:ext cx="23040" cy="3960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D90CEC6E-4E3D-4BB7-AFE4-F9A169F28C46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8821945" y="1294295"/>
                  <a:ext cx="40680" cy="5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FB6F0191-F17B-44D8-B46A-DC6115CFFD62}"/>
                    </a:ext>
                  </a:extLst>
                </p14:cNvPr>
                <p14:cNvContentPartPr/>
                <p14:nvPr/>
              </p14:nvContentPartPr>
              <p14:xfrm>
                <a:off x="8853625" y="1305455"/>
                <a:ext cx="360" cy="36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FB6F0191-F17B-44D8-B46A-DC6115CFFD62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8844985" y="1296815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DA2B3C9B-ABDC-41E7-9239-6281B8D600AD}"/>
                    </a:ext>
                  </a:extLst>
                </p14:cNvPr>
                <p14:cNvContentPartPr/>
                <p14:nvPr/>
              </p14:nvContentPartPr>
              <p14:xfrm>
                <a:off x="8853625" y="1305455"/>
                <a:ext cx="41040" cy="6120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DA2B3C9B-ABDC-41E7-9239-6281B8D600AD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8844985" y="1296815"/>
                  <a:ext cx="58680" cy="78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4" name="Group 113">
            <a:extLst>
              <a:ext uri="{FF2B5EF4-FFF2-40B4-BE49-F238E27FC236}">
                <a16:creationId xmlns:a16="http://schemas.microsoft.com/office/drawing/2014/main" id="{E177923E-795F-4109-8E86-F2E7B3870F33}"/>
              </a:ext>
            </a:extLst>
          </p:cNvPr>
          <p:cNvGrpSpPr/>
          <p:nvPr/>
        </p:nvGrpSpPr>
        <p:grpSpPr>
          <a:xfrm>
            <a:off x="9046585" y="1312295"/>
            <a:ext cx="56160" cy="70560"/>
            <a:chOff x="9046585" y="1312295"/>
            <a:chExt cx="56160" cy="70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94911381-67FD-485C-B7BE-BAE5B3007495}"/>
                    </a:ext>
                  </a:extLst>
                </p14:cNvPr>
                <p14:cNvContentPartPr/>
                <p14:nvPr/>
              </p14:nvContentPartPr>
              <p14:xfrm>
                <a:off x="9046585" y="1312295"/>
                <a:ext cx="41760" cy="3492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94911381-67FD-485C-B7BE-BAE5B3007495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9037585" y="1303295"/>
                  <a:ext cx="5940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3D978815-79A0-48F4-8546-A2848FFE601D}"/>
                    </a:ext>
                  </a:extLst>
                </p14:cNvPr>
                <p14:cNvContentPartPr/>
                <p14:nvPr/>
              </p14:nvContentPartPr>
              <p14:xfrm>
                <a:off x="9056665" y="1333895"/>
                <a:ext cx="46080" cy="4896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3D978815-79A0-48F4-8546-A2848FFE601D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9047665" y="1324895"/>
                  <a:ext cx="63720" cy="66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3">
            <p14:nvContentPartPr>
              <p14:cNvPr id="116" name="Ink 115">
                <a:extLst>
                  <a:ext uri="{FF2B5EF4-FFF2-40B4-BE49-F238E27FC236}">
                    <a16:creationId xmlns:a16="http://schemas.microsoft.com/office/drawing/2014/main" id="{B3CA8CCA-0613-446F-91F6-FCF9DDE5741C}"/>
                  </a:ext>
                </a:extLst>
              </p14:cNvPr>
              <p14:cNvContentPartPr/>
              <p14:nvPr/>
            </p14:nvContentPartPr>
            <p14:xfrm>
              <a:off x="601705" y="1890095"/>
              <a:ext cx="755640" cy="52200"/>
            </p14:xfrm>
          </p:contentPart>
        </mc:Choice>
        <mc:Fallback xmlns="">
          <p:pic>
            <p:nvPicPr>
              <p:cNvPr id="116" name="Ink 115">
                <a:extLst>
                  <a:ext uri="{FF2B5EF4-FFF2-40B4-BE49-F238E27FC236}">
                    <a16:creationId xmlns:a16="http://schemas.microsoft.com/office/drawing/2014/main" id="{B3CA8CCA-0613-446F-91F6-FCF9DDE5741C}"/>
                  </a:ext>
                </a:extLst>
              </p:cNvPr>
              <p:cNvPicPr/>
              <p:nvPr/>
            </p:nvPicPr>
            <p:blipFill>
              <a:blip r:embed="rId174"/>
              <a:stretch>
                <a:fillRect/>
              </a:stretch>
            </p:blipFill>
            <p:spPr>
              <a:xfrm>
                <a:off x="593065" y="1881095"/>
                <a:ext cx="773280" cy="69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2" name="Group 121">
            <a:extLst>
              <a:ext uri="{FF2B5EF4-FFF2-40B4-BE49-F238E27FC236}">
                <a16:creationId xmlns:a16="http://schemas.microsoft.com/office/drawing/2014/main" id="{526CAB25-B669-4168-8FCA-1294A0425436}"/>
              </a:ext>
            </a:extLst>
          </p:cNvPr>
          <p:cNvGrpSpPr/>
          <p:nvPr/>
        </p:nvGrpSpPr>
        <p:grpSpPr>
          <a:xfrm>
            <a:off x="610705" y="2426855"/>
            <a:ext cx="370080" cy="237240"/>
            <a:chOff x="610705" y="2426855"/>
            <a:chExt cx="370080" cy="237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5A6F831B-EB82-4488-981F-1FA524B88886}"/>
                    </a:ext>
                  </a:extLst>
                </p14:cNvPr>
                <p14:cNvContentPartPr/>
                <p14:nvPr/>
              </p14:nvContentPartPr>
              <p14:xfrm>
                <a:off x="610705" y="2431175"/>
                <a:ext cx="187920" cy="23292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5A6F831B-EB82-4488-981F-1FA524B88886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601705" y="2422175"/>
                  <a:ext cx="20556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39AAAC41-376F-4CFA-929F-15F034D68691}"/>
                    </a:ext>
                  </a:extLst>
                </p14:cNvPr>
                <p14:cNvContentPartPr/>
                <p14:nvPr/>
              </p14:nvContentPartPr>
              <p14:xfrm>
                <a:off x="819865" y="2426855"/>
                <a:ext cx="160920" cy="20088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39AAAC41-376F-4CFA-929F-15F034D68691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811225" y="2418215"/>
                  <a:ext cx="178560" cy="21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" name="Group 120">
            <a:extLst>
              <a:ext uri="{FF2B5EF4-FFF2-40B4-BE49-F238E27FC236}">
                <a16:creationId xmlns:a16="http://schemas.microsoft.com/office/drawing/2014/main" id="{4DD324C1-AF05-472F-8A8B-45FD71F8148F}"/>
              </a:ext>
            </a:extLst>
          </p:cNvPr>
          <p:cNvGrpSpPr/>
          <p:nvPr/>
        </p:nvGrpSpPr>
        <p:grpSpPr>
          <a:xfrm>
            <a:off x="1272385" y="2484815"/>
            <a:ext cx="37080" cy="114120"/>
            <a:chOff x="1272385" y="2484815"/>
            <a:chExt cx="37080" cy="11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E1DB0D3F-D1F5-4F41-915C-BFEEAA24FA5E}"/>
                    </a:ext>
                  </a:extLst>
                </p14:cNvPr>
                <p14:cNvContentPartPr/>
                <p14:nvPr/>
              </p14:nvContentPartPr>
              <p14:xfrm>
                <a:off x="1272385" y="2484815"/>
                <a:ext cx="9000" cy="1548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E1DB0D3F-D1F5-4F41-915C-BFEEAA24FA5E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263385" y="2475815"/>
                  <a:ext cx="2664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D097A9FA-7B45-4F7A-820D-F66D9C226187}"/>
                    </a:ext>
                  </a:extLst>
                </p14:cNvPr>
                <p14:cNvContentPartPr/>
                <p14:nvPr/>
              </p14:nvContentPartPr>
              <p14:xfrm>
                <a:off x="1290385" y="2567975"/>
                <a:ext cx="19080" cy="3096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D097A9FA-7B45-4F7A-820D-F66D9C226187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281385" y="2559335"/>
                  <a:ext cx="36720" cy="48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3">
            <p14:nvContentPartPr>
              <p14:cNvPr id="123" name="Ink 122">
                <a:extLst>
                  <a:ext uri="{FF2B5EF4-FFF2-40B4-BE49-F238E27FC236}">
                    <a16:creationId xmlns:a16="http://schemas.microsoft.com/office/drawing/2014/main" id="{24DBC05B-9067-4AF9-B2B5-299FC8557663}"/>
                  </a:ext>
                </a:extLst>
              </p14:cNvPr>
              <p14:cNvContentPartPr/>
              <p14:nvPr/>
            </p14:nvContentPartPr>
            <p14:xfrm>
              <a:off x="604585" y="2726735"/>
              <a:ext cx="426240" cy="42120"/>
            </p14:xfrm>
          </p:contentPart>
        </mc:Choice>
        <mc:Fallback xmlns="">
          <p:pic>
            <p:nvPicPr>
              <p:cNvPr id="123" name="Ink 122">
                <a:extLst>
                  <a:ext uri="{FF2B5EF4-FFF2-40B4-BE49-F238E27FC236}">
                    <a16:creationId xmlns:a16="http://schemas.microsoft.com/office/drawing/2014/main" id="{24DBC05B-9067-4AF9-B2B5-299FC8557663}"/>
                  </a:ext>
                </a:extLst>
              </p:cNvPr>
              <p:cNvPicPr/>
              <p:nvPr/>
            </p:nvPicPr>
            <p:blipFill>
              <a:blip r:embed="rId184"/>
              <a:stretch>
                <a:fillRect/>
              </a:stretch>
            </p:blipFill>
            <p:spPr>
              <a:xfrm>
                <a:off x="595585" y="2717735"/>
                <a:ext cx="443880" cy="59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37" name="Group 136">
            <a:extLst>
              <a:ext uri="{FF2B5EF4-FFF2-40B4-BE49-F238E27FC236}">
                <a16:creationId xmlns:a16="http://schemas.microsoft.com/office/drawing/2014/main" id="{EAD8ADFB-D74B-46F2-B1D3-7428EAC477C4}"/>
              </a:ext>
            </a:extLst>
          </p:cNvPr>
          <p:cNvGrpSpPr/>
          <p:nvPr/>
        </p:nvGrpSpPr>
        <p:grpSpPr>
          <a:xfrm>
            <a:off x="1591705" y="2291135"/>
            <a:ext cx="1329840" cy="688320"/>
            <a:chOff x="1591705" y="2291135"/>
            <a:chExt cx="1329840" cy="688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D0DF137A-7F04-4902-8895-0B39E1F71523}"/>
                    </a:ext>
                  </a:extLst>
                </p14:cNvPr>
                <p14:cNvContentPartPr/>
                <p14:nvPr/>
              </p14:nvContentPartPr>
              <p14:xfrm>
                <a:off x="1820665" y="2465015"/>
                <a:ext cx="259560" cy="4716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D0DF137A-7F04-4902-8895-0B39E1F71523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811665" y="2456375"/>
                  <a:ext cx="277200" cy="6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3C94C4EF-8A7A-4562-AAA0-A1EC3F0AF07E}"/>
                    </a:ext>
                  </a:extLst>
                </p14:cNvPr>
                <p14:cNvContentPartPr/>
                <p14:nvPr/>
              </p14:nvContentPartPr>
              <p14:xfrm>
                <a:off x="2033425" y="2365655"/>
                <a:ext cx="109080" cy="60048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3C94C4EF-8A7A-4562-AAA0-A1EC3F0AF07E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2024785" y="2357015"/>
                  <a:ext cx="126720" cy="61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B9AEAFE9-3BFC-46DA-B269-13AE952BFEF0}"/>
                    </a:ext>
                  </a:extLst>
                </p14:cNvPr>
                <p14:cNvContentPartPr/>
                <p14:nvPr/>
              </p14:nvContentPartPr>
              <p14:xfrm>
                <a:off x="1990945" y="2365655"/>
                <a:ext cx="443160" cy="61380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B9AEAFE9-3BFC-46DA-B269-13AE952BFEF0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981945" y="2357015"/>
                  <a:ext cx="460800" cy="63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1D68C1BC-0DB8-457C-8827-FD221486C2BC}"/>
                    </a:ext>
                  </a:extLst>
                </p14:cNvPr>
                <p14:cNvContentPartPr/>
                <p14:nvPr/>
              </p14:nvContentPartPr>
              <p14:xfrm>
                <a:off x="2421865" y="2650415"/>
                <a:ext cx="264960" cy="2340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1D68C1BC-0DB8-457C-8827-FD221486C2BC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2412865" y="2641415"/>
                  <a:ext cx="28260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704C4EF2-885B-4C85-8912-40D1E085B42B}"/>
                    </a:ext>
                  </a:extLst>
                </p14:cNvPr>
                <p14:cNvContentPartPr/>
                <p14:nvPr/>
              </p14:nvContentPartPr>
              <p14:xfrm>
                <a:off x="2823265" y="2560055"/>
                <a:ext cx="9720" cy="25200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704C4EF2-885B-4C85-8912-40D1E085B42B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2814265" y="2551415"/>
                  <a:ext cx="2736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685A58B3-F40D-495B-8CEA-DD45891AAB5C}"/>
                    </a:ext>
                  </a:extLst>
                </p14:cNvPr>
                <p14:cNvContentPartPr/>
                <p14:nvPr/>
              </p14:nvContentPartPr>
              <p14:xfrm>
                <a:off x="2791945" y="2584175"/>
                <a:ext cx="129600" cy="900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685A58B3-F40D-495B-8CEA-DD45891AAB5C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2782945" y="2575175"/>
                  <a:ext cx="1472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02140187-028E-4364-B794-5A0A2F838245}"/>
                    </a:ext>
                  </a:extLst>
                </p14:cNvPr>
                <p14:cNvContentPartPr/>
                <p14:nvPr/>
              </p14:nvContentPartPr>
              <p14:xfrm>
                <a:off x="2797705" y="2656175"/>
                <a:ext cx="116640" cy="900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02140187-028E-4364-B794-5A0A2F838245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2788705" y="2647535"/>
                  <a:ext cx="13428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40756C8C-A0AC-4D6E-9F3C-D3125B597BB8}"/>
                    </a:ext>
                  </a:extLst>
                </p14:cNvPr>
                <p14:cNvContentPartPr/>
                <p14:nvPr/>
              </p14:nvContentPartPr>
              <p14:xfrm>
                <a:off x="1832545" y="2763455"/>
                <a:ext cx="310320" cy="4104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40756C8C-A0AC-4D6E-9F3C-D3125B597BB8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1823545" y="2754455"/>
                  <a:ext cx="32796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51076C4C-A333-4C9F-AEC8-A0C06B05E83E}"/>
                    </a:ext>
                  </a:extLst>
                </p14:cNvPr>
                <p14:cNvContentPartPr/>
                <p14:nvPr/>
              </p14:nvContentPartPr>
              <p14:xfrm>
                <a:off x="1596385" y="2295095"/>
                <a:ext cx="65520" cy="16524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51076C4C-A333-4C9F-AEC8-A0C06B05E83E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1587385" y="2286095"/>
                  <a:ext cx="8316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22600B85-1F38-432B-928A-6EDBA02C6C9D}"/>
                    </a:ext>
                  </a:extLst>
                </p14:cNvPr>
                <p14:cNvContentPartPr/>
                <p14:nvPr/>
              </p14:nvContentPartPr>
              <p14:xfrm>
                <a:off x="1651105" y="2291135"/>
                <a:ext cx="58680" cy="18864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22600B85-1F38-432B-928A-6EDBA02C6C9D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1642105" y="2282135"/>
                  <a:ext cx="7632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341C16EA-B400-42C9-9A46-FEBC1244E40F}"/>
                    </a:ext>
                  </a:extLst>
                </p14:cNvPr>
                <p14:cNvContentPartPr/>
                <p14:nvPr/>
              </p14:nvContentPartPr>
              <p14:xfrm>
                <a:off x="1591705" y="2422535"/>
                <a:ext cx="79560" cy="1296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341C16EA-B400-42C9-9A46-FEBC1244E40F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1582705" y="2413895"/>
                  <a:ext cx="972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B48B216E-61C5-4164-BD64-EF25960B16BB}"/>
                    </a:ext>
                  </a:extLst>
                </p14:cNvPr>
                <p14:cNvContentPartPr/>
                <p14:nvPr/>
              </p14:nvContentPartPr>
              <p14:xfrm>
                <a:off x="1604665" y="2718095"/>
                <a:ext cx="140040" cy="22212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B48B216E-61C5-4164-BD64-EF25960B16BB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1596025" y="2709095"/>
                  <a:ext cx="157680" cy="239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9">
            <p14:nvContentPartPr>
              <p14:cNvPr id="139" name="Ink 138">
                <a:extLst>
                  <a:ext uri="{FF2B5EF4-FFF2-40B4-BE49-F238E27FC236}">
                    <a16:creationId xmlns:a16="http://schemas.microsoft.com/office/drawing/2014/main" id="{3FDBC6B4-FC09-4CA1-8835-9C7B22270DE2}"/>
                  </a:ext>
                </a:extLst>
              </p14:cNvPr>
              <p14:cNvContentPartPr/>
              <p14:nvPr/>
            </p14:nvContentPartPr>
            <p14:xfrm>
              <a:off x="3542905" y="1727015"/>
              <a:ext cx="39960" cy="86040"/>
            </p14:xfrm>
          </p:contentPart>
        </mc:Choice>
        <mc:Fallback xmlns="">
          <p:pic>
            <p:nvPicPr>
              <p:cNvPr id="139" name="Ink 138">
                <a:extLst>
                  <a:ext uri="{FF2B5EF4-FFF2-40B4-BE49-F238E27FC236}">
                    <a16:creationId xmlns:a16="http://schemas.microsoft.com/office/drawing/2014/main" id="{3FDBC6B4-FC09-4CA1-8835-9C7B22270DE2}"/>
                  </a:ext>
                </a:extLst>
              </p:cNvPr>
              <p:cNvPicPr/>
              <p:nvPr/>
            </p:nvPicPr>
            <p:blipFill>
              <a:blip r:embed="rId210"/>
              <a:stretch>
                <a:fillRect/>
              </a:stretch>
            </p:blipFill>
            <p:spPr>
              <a:xfrm>
                <a:off x="3533905" y="1718015"/>
                <a:ext cx="57600" cy="103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54" name="Group 153">
            <a:extLst>
              <a:ext uri="{FF2B5EF4-FFF2-40B4-BE49-F238E27FC236}">
                <a16:creationId xmlns:a16="http://schemas.microsoft.com/office/drawing/2014/main" id="{5FAD1B23-FE14-4ADF-A06F-64221210B430}"/>
              </a:ext>
            </a:extLst>
          </p:cNvPr>
          <p:cNvGrpSpPr/>
          <p:nvPr/>
        </p:nvGrpSpPr>
        <p:grpSpPr>
          <a:xfrm>
            <a:off x="3326545" y="2389415"/>
            <a:ext cx="482040" cy="425160"/>
            <a:chOff x="3326545" y="2389415"/>
            <a:chExt cx="482040" cy="42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B835C78C-73D8-4516-8BAD-6E24F804DB8C}"/>
                    </a:ext>
                  </a:extLst>
                </p14:cNvPr>
                <p14:cNvContentPartPr/>
                <p14:nvPr/>
              </p14:nvContentPartPr>
              <p14:xfrm>
                <a:off x="3326545" y="2626655"/>
                <a:ext cx="24120" cy="6228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B835C78C-73D8-4516-8BAD-6E24F804DB8C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3317905" y="2617655"/>
                  <a:ext cx="4176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F21B7A01-8F53-49F4-BA7E-596DAD114636}"/>
                    </a:ext>
                  </a:extLst>
                </p14:cNvPr>
                <p14:cNvContentPartPr/>
                <p14:nvPr/>
              </p14:nvContentPartPr>
              <p14:xfrm>
                <a:off x="3456505" y="2514695"/>
                <a:ext cx="187560" cy="29988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F21B7A01-8F53-49F4-BA7E-596DAD114636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3447865" y="2506055"/>
                  <a:ext cx="205200" cy="31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6CA1EB12-DEC2-449A-A417-6250CCCE5D67}"/>
                    </a:ext>
                  </a:extLst>
                </p14:cNvPr>
                <p14:cNvContentPartPr/>
                <p14:nvPr/>
              </p14:nvContentPartPr>
              <p14:xfrm>
                <a:off x="3682585" y="2389415"/>
                <a:ext cx="21960" cy="28872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6CA1EB12-DEC2-449A-A417-6250CCCE5D67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3673945" y="2380775"/>
                  <a:ext cx="39600" cy="30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F0E118F5-E8F0-4C2A-AA6C-ED0DED007679}"/>
                    </a:ext>
                  </a:extLst>
                </p14:cNvPr>
                <p14:cNvContentPartPr/>
                <p14:nvPr/>
              </p14:nvContentPartPr>
              <p14:xfrm>
                <a:off x="3662425" y="2529095"/>
                <a:ext cx="146160" cy="12096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F0E118F5-E8F0-4C2A-AA6C-ED0DED007679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3653785" y="2520095"/>
                  <a:ext cx="16380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03FC71DB-54AB-4206-86CD-3E6922E77BE1}"/>
                    </a:ext>
                  </a:extLst>
                </p14:cNvPr>
                <p14:cNvContentPartPr/>
                <p14:nvPr/>
              </p14:nvContentPartPr>
              <p14:xfrm>
                <a:off x="3578905" y="2400575"/>
                <a:ext cx="43920" cy="1296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03FC71DB-54AB-4206-86CD-3E6922E77BE1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3569905" y="2391935"/>
                  <a:ext cx="61560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3" name="Group 152">
            <a:extLst>
              <a:ext uri="{FF2B5EF4-FFF2-40B4-BE49-F238E27FC236}">
                <a16:creationId xmlns:a16="http://schemas.microsoft.com/office/drawing/2014/main" id="{1EEC902A-B675-45F8-A45F-0BADDA89360F}"/>
              </a:ext>
            </a:extLst>
          </p:cNvPr>
          <p:cNvGrpSpPr/>
          <p:nvPr/>
        </p:nvGrpSpPr>
        <p:grpSpPr>
          <a:xfrm>
            <a:off x="4001905" y="2346935"/>
            <a:ext cx="1127880" cy="309600"/>
            <a:chOff x="4001905" y="2346935"/>
            <a:chExt cx="1127880" cy="309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6976E092-4A15-43C1-9678-327508C06379}"/>
                    </a:ext>
                  </a:extLst>
                </p14:cNvPr>
                <p14:cNvContentPartPr/>
                <p14:nvPr/>
              </p14:nvContentPartPr>
              <p14:xfrm>
                <a:off x="4001905" y="2501015"/>
                <a:ext cx="101520" cy="15552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6976E092-4A15-43C1-9678-327508C06379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3992905" y="2492375"/>
                  <a:ext cx="11916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4E9CF121-F973-402F-A219-9E3139CC9E61}"/>
                    </a:ext>
                  </a:extLst>
                </p14:cNvPr>
                <p14:cNvContentPartPr/>
                <p14:nvPr/>
              </p14:nvContentPartPr>
              <p14:xfrm>
                <a:off x="4127185" y="2489495"/>
                <a:ext cx="137520" cy="15120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4E9CF121-F973-402F-A219-9E3139CC9E61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4118545" y="2480495"/>
                  <a:ext cx="15516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3301CDC3-AC49-4603-BE37-01969BF89EF5}"/>
                    </a:ext>
                  </a:extLst>
                </p14:cNvPr>
                <p14:cNvContentPartPr/>
                <p14:nvPr/>
              </p14:nvContentPartPr>
              <p14:xfrm>
                <a:off x="4270105" y="2376455"/>
                <a:ext cx="66600" cy="253800"/>
              </p14:xfrm>
            </p:contentPart>
          </mc:Choice>
          <mc:Fallback xmlns=""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3301CDC3-AC49-4603-BE37-01969BF89EF5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4261465" y="2367455"/>
                  <a:ext cx="8424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F98D3002-979F-40F9-B485-28A0F573A0F8}"/>
                    </a:ext>
                  </a:extLst>
                </p14:cNvPr>
                <p14:cNvContentPartPr/>
                <p14:nvPr/>
              </p14:nvContentPartPr>
              <p14:xfrm>
                <a:off x="4337785" y="2467535"/>
                <a:ext cx="105480" cy="18000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F98D3002-979F-40F9-B485-28A0F573A0F8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4329145" y="2458535"/>
                  <a:ext cx="123120" cy="19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CA3BB551-A2F4-4922-9633-983CC86BF74C}"/>
                    </a:ext>
                  </a:extLst>
                </p14:cNvPr>
                <p14:cNvContentPartPr/>
                <p14:nvPr/>
              </p14:nvContentPartPr>
              <p14:xfrm>
                <a:off x="4464505" y="2353055"/>
                <a:ext cx="83880" cy="299520"/>
              </p14:xfrm>
            </p:contentPart>
          </mc:Choice>
          <mc:Fallback xmlns=""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CA3BB551-A2F4-4922-9633-983CC86BF74C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4455505" y="2344415"/>
                  <a:ext cx="101520" cy="31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86AA9D89-C101-402D-97C9-A9B63AB30780}"/>
                    </a:ext>
                  </a:extLst>
                </p14:cNvPr>
                <p14:cNvContentPartPr/>
                <p14:nvPr/>
              </p14:nvContentPartPr>
              <p14:xfrm>
                <a:off x="4686985" y="2454215"/>
                <a:ext cx="69840" cy="175320"/>
              </p14:xfrm>
            </p:contentPart>
          </mc:Choice>
          <mc:Fallback xmlns=""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86AA9D89-C101-402D-97C9-A9B63AB30780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4677985" y="2445215"/>
                  <a:ext cx="8748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A4F54A1A-2123-4389-9965-AEF738B78D59}"/>
                    </a:ext>
                  </a:extLst>
                </p14:cNvPr>
                <p14:cNvContentPartPr/>
                <p14:nvPr/>
              </p14:nvContentPartPr>
              <p14:xfrm>
                <a:off x="4803985" y="2469695"/>
                <a:ext cx="161640" cy="17748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A4F54A1A-2123-4389-9965-AEF738B78D59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4794985" y="2460695"/>
                  <a:ext cx="17928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0697CBB4-2113-4F9B-A55B-30DD9224E441}"/>
                    </a:ext>
                  </a:extLst>
                </p14:cNvPr>
                <p14:cNvContentPartPr/>
                <p14:nvPr/>
              </p14:nvContentPartPr>
              <p14:xfrm>
                <a:off x="4976425" y="2346935"/>
                <a:ext cx="17280" cy="30636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0697CBB4-2113-4F9B-A55B-30DD9224E441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4967785" y="2338295"/>
                  <a:ext cx="34920" cy="32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33D3D880-80EB-4ADF-B8CA-C0E19E506F4C}"/>
                    </a:ext>
                  </a:extLst>
                </p14:cNvPr>
                <p14:cNvContentPartPr/>
                <p14:nvPr/>
              </p14:nvContentPartPr>
              <p14:xfrm>
                <a:off x="4933945" y="2483375"/>
                <a:ext cx="195840" cy="14436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33D3D880-80EB-4ADF-B8CA-C0E19E506F4C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4925305" y="2474735"/>
                  <a:ext cx="213480" cy="162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3" name="Group 162">
            <a:extLst>
              <a:ext uri="{FF2B5EF4-FFF2-40B4-BE49-F238E27FC236}">
                <a16:creationId xmlns:a16="http://schemas.microsoft.com/office/drawing/2014/main" id="{2B4942C7-04F8-48B2-B1C7-11DB4FD0C351}"/>
              </a:ext>
            </a:extLst>
          </p:cNvPr>
          <p:cNvGrpSpPr/>
          <p:nvPr/>
        </p:nvGrpSpPr>
        <p:grpSpPr>
          <a:xfrm>
            <a:off x="5212585" y="2368535"/>
            <a:ext cx="762840" cy="403560"/>
            <a:chOff x="5212585" y="2368535"/>
            <a:chExt cx="762840" cy="403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15F7F92F-1568-4103-A647-D375E55D027D}"/>
                    </a:ext>
                  </a:extLst>
                </p14:cNvPr>
                <p14:cNvContentPartPr/>
                <p14:nvPr/>
              </p14:nvContentPartPr>
              <p14:xfrm>
                <a:off x="5212585" y="2474375"/>
                <a:ext cx="14040" cy="13716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15F7F92F-1568-4103-A647-D375E55D027D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5203585" y="2465735"/>
                  <a:ext cx="3168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2130AD7A-BF1D-4104-B368-B978A66FA602}"/>
                    </a:ext>
                  </a:extLst>
                </p14:cNvPr>
                <p14:cNvContentPartPr/>
                <p14:nvPr/>
              </p14:nvContentPartPr>
              <p14:xfrm>
                <a:off x="5276305" y="2463215"/>
                <a:ext cx="90720" cy="16164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2130AD7A-BF1D-4104-B368-B978A66FA602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5267665" y="2454575"/>
                  <a:ext cx="10836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DC9009A6-BA9E-4EED-84A5-85CF05B8C110}"/>
                    </a:ext>
                  </a:extLst>
                </p14:cNvPr>
                <p14:cNvContentPartPr/>
                <p14:nvPr/>
              </p14:nvContentPartPr>
              <p14:xfrm>
                <a:off x="5406625" y="2471135"/>
                <a:ext cx="79920" cy="30096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DC9009A6-BA9E-4EED-84A5-85CF05B8C110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5397625" y="2462495"/>
                  <a:ext cx="97560" cy="31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432C8E99-3761-4975-B9D9-A9734B92CA6E}"/>
                    </a:ext>
                  </a:extLst>
                </p14:cNvPr>
                <p14:cNvContentPartPr/>
                <p14:nvPr/>
              </p14:nvContentPartPr>
              <p14:xfrm>
                <a:off x="5505625" y="2461775"/>
                <a:ext cx="88560" cy="15696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432C8E99-3761-4975-B9D9-A9734B92CA6E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5496625" y="2453135"/>
                  <a:ext cx="10620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85C48B92-1CB6-45D8-9783-F2BC703C5A65}"/>
                    </a:ext>
                  </a:extLst>
                </p14:cNvPr>
                <p14:cNvContentPartPr/>
                <p14:nvPr/>
              </p14:nvContentPartPr>
              <p14:xfrm>
                <a:off x="5654665" y="2368535"/>
                <a:ext cx="6840" cy="25416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85C48B92-1CB6-45D8-9783-F2BC703C5A65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5646025" y="2359895"/>
                  <a:ext cx="24480" cy="27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ED2DE36F-8574-4318-9A93-A4568973FE13}"/>
                    </a:ext>
                  </a:extLst>
                </p14:cNvPr>
                <p14:cNvContentPartPr/>
                <p14:nvPr/>
              </p14:nvContentPartPr>
              <p14:xfrm>
                <a:off x="5627305" y="2463575"/>
                <a:ext cx="114480" cy="2592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ED2DE36F-8574-4318-9A93-A4568973FE13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5618665" y="2454575"/>
                  <a:ext cx="1321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AFE80F15-CB4C-47A0-99C0-6A869BD2BC48}"/>
                    </a:ext>
                  </a:extLst>
                </p14:cNvPr>
                <p14:cNvContentPartPr/>
                <p14:nvPr/>
              </p14:nvContentPartPr>
              <p14:xfrm>
                <a:off x="5877505" y="2491655"/>
                <a:ext cx="61920" cy="19080"/>
              </p14:xfrm>
            </p:contentPart>
          </mc:Choice>
          <mc:Fallback xmlns=""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AFE80F15-CB4C-47A0-99C0-6A869BD2BC48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5868505" y="2482655"/>
                  <a:ext cx="7956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A168F4C1-826A-49D3-A24F-314690FF167B}"/>
                    </a:ext>
                  </a:extLst>
                </p14:cNvPr>
                <p14:cNvContentPartPr/>
                <p14:nvPr/>
              </p14:nvContentPartPr>
              <p14:xfrm>
                <a:off x="5868145" y="2572295"/>
                <a:ext cx="107280" cy="20880"/>
              </p14:xfrm>
            </p:contentPart>
          </mc:Choice>
          <mc:Fallback xmlns=""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A168F4C1-826A-49D3-A24F-314690FF167B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5859505" y="2563295"/>
                  <a:ext cx="124920" cy="3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3" name="Group 172">
            <a:extLst>
              <a:ext uri="{FF2B5EF4-FFF2-40B4-BE49-F238E27FC236}">
                <a16:creationId xmlns:a16="http://schemas.microsoft.com/office/drawing/2014/main" id="{B63E65F4-AA72-4DE6-9E9D-51B7A5DF40F0}"/>
              </a:ext>
            </a:extLst>
          </p:cNvPr>
          <p:cNvGrpSpPr/>
          <p:nvPr/>
        </p:nvGrpSpPr>
        <p:grpSpPr>
          <a:xfrm>
            <a:off x="6131305" y="2387975"/>
            <a:ext cx="99000" cy="242280"/>
            <a:chOff x="6131305" y="2387975"/>
            <a:chExt cx="99000" cy="242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5E3A2FF8-5125-4748-9D9E-728F3AE7D44B}"/>
                    </a:ext>
                  </a:extLst>
                </p14:cNvPr>
                <p14:cNvContentPartPr/>
                <p14:nvPr/>
              </p14:nvContentPartPr>
              <p14:xfrm>
                <a:off x="6160825" y="2387975"/>
                <a:ext cx="35280" cy="23148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5E3A2FF8-5125-4748-9D9E-728F3AE7D44B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6152185" y="2378975"/>
                  <a:ext cx="52920" cy="24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2CFF7747-4F40-4E10-BEBE-CB247E7F2016}"/>
                    </a:ext>
                  </a:extLst>
                </p14:cNvPr>
                <p14:cNvContentPartPr/>
                <p14:nvPr/>
              </p14:nvContentPartPr>
              <p14:xfrm>
                <a:off x="6131305" y="2605415"/>
                <a:ext cx="99000" cy="2484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2CFF7747-4F40-4E10-BEBE-CB247E7F2016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6122305" y="2596415"/>
                  <a:ext cx="116640" cy="42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2" name="Group 171">
            <a:extLst>
              <a:ext uri="{FF2B5EF4-FFF2-40B4-BE49-F238E27FC236}">
                <a16:creationId xmlns:a16="http://schemas.microsoft.com/office/drawing/2014/main" id="{FC93BC48-8198-4DC3-8C1A-DA96A8292680}"/>
              </a:ext>
            </a:extLst>
          </p:cNvPr>
          <p:cNvGrpSpPr/>
          <p:nvPr/>
        </p:nvGrpSpPr>
        <p:grpSpPr>
          <a:xfrm>
            <a:off x="5993785" y="2178095"/>
            <a:ext cx="65520" cy="110880"/>
            <a:chOff x="5993785" y="2178095"/>
            <a:chExt cx="65520" cy="11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51A4D1A2-7A1A-4E1E-BB63-29114D580D00}"/>
                    </a:ext>
                  </a:extLst>
                </p14:cNvPr>
                <p14:cNvContentPartPr/>
                <p14:nvPr/>
              </p14:nvContentPartPr>
              <p14:xfrm>
                <a:off x="5993785" y="2191415"/>
                <a:ext cx="25560" cy="6660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51A4D1A2-7A1A-4E1E-BB63-29114D580D00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5985145" y="2182415"/>
                  <a:ext cx="43200" cy="8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CBA3B2AD-3381-4AC1-8FB0-95CB810AE2C3}"/>
                    </a:ext>
                  </a:extLst>
                </p14:cNvPr>
                <p14:cNvContentPartPr/>
                <p14:nvPr/>
              </p14:nvContentPartPr>
              <p14:xfrm>
                <a:off x="6019345" y="2195015"/>
                <a:ext cx="360" cy="36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CBA3B2AD-3381-4AC1-8FB0-95CB810AE2C3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6010345" y="2186015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94D12F0D-C40A-4896-8AAF-0BAE9BC12F92}"/>
                    </a:ext>
                  </a:extLst>
                </p14:cNvPr>
                <p14:cNvContentPartPr/>
                <p14:nvPr/>
              </p14:nvContentPartPr>
              <p14:xfrm>
                <a:off x="6019345" y="2178095"/>
                <a:ext cx="39960" cy="11088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94D12F0D-C40A-4896-8AAF-0BAE9BC12F92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6010345" y="2169095"/>
                  <a:ext cx="57600" cy="12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1" name="Group 170">
            <a:extLst>
              <a:ext uri="{FF2B5EF4-FFF2-40B4-BE49-F238E27FC236}">
                <a16:creationId xmlns:a16="http://schemas.microsoft.com/office/drawing/2014/main" id="{DCBB79FF-FA25-4ADA-8D4F-32329A005E89}"/>
              </a:ext>
            </a:extLst>
          </p:cNvPr>
          <p:cNvGrpSpPr/>
          <p:nvPr/>
        </p:nvGrpSpPr>
        <p:grpSpPr>
          <a:xfrm>
            <a:off x="6260185" y="2203295"/>
            <a:ext cx="59400" cy="89280"/>
            <a:chOff x="6260185" y="2203295"/>
            <a:chExt cx="59400" cy="8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3B24CF64-BD28-45A0-80AD-28371F43B66A}"/>
                    </a:ext>
                  </a:extLst>
                </p14:cNvPr>
                <p14:cNvContentPartPr/>
                <p14:nvPr/>
              </p14:nvContentPartPr>
              <p14:xfrm>
                <a:off x="6260185" y="2203295"/>
                <a:ext cx="16560" cy="5940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3B24CF64-BD28-45A0-80AD-28371F43B66A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6251185" y="2194295"/>
                  <a:ext cx="34200" cy="7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6952B6C5-4CAE-474C-BADF-52BC3693D9CB}"/>
                    </a:ext>
                  </a:extLst>
                </p14:cNvPr>
                <p14:cNvContentPartPr/>
                <p14:nvPr/>
              </p14:nvContentPartPr>
              <p14:xfrm>
                <a:off x="6276025" y="2205815"/>
                <a:ext cx="43560" cy="86760"/>
              </p14:xfrm>
            </p:contentPart>
          </mc:Choice>
          <mc:Fallback xmlns=""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6952B6C5-4CAE-474C-BADF-52BC3693D9CB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6267385" y="2196815"/>
                  <a:ext cx="61200" cy="104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68">
            <p14:nvContentPartPr>
              <p14:cNvPr id="174" name="Ink 173">
                <a:extLst>
                  <a:ext uri="{FF2B5EF4-FFF2-40B4-BE49-F238E27FC236}">
                    <a16:creationId xmlns:a16="http://schemas.microsoft.com/office/drawing/2014/main" id="{C7A4DB25-6835-41A3-A02A-212BBD897FD1}"/>
                  </a:ext>
                </a:extLst>
              </p14:cNvPr>
              <p14:cNvContentPartPr/>
              <p14:nvPr/>
            </p14:nvContentPartPr>
            <p14:xfrm>
              <a:off x="6503905" y="2402375"/>
              <a:ext cx="340920" cy="160200"/>
            </p14:xfrm>
          </p:contentPart>
        </mc:Choice>
        <mc:Fallback xmlns="">
          <p:pic>
            <p:nvPicPr>
              <p:cNvPr id="174" name="Ink 173">
                <a:extLst>
                  <a:ext uri="{FF2B5EF4-FFF2-40B4-BE49-F238E27FC236}">
                    <a16:creationId xmlns:a16="http://schemas.microsoft.com/office/drawing/2014/main" id="{C7A4DB25-6835-41A3-A02A-212BBD897FD1}"/>
                  </a:ext>
                </a:extLst>
              </p:cNvPr>
              <p:cNvPicPr/>
              <p:nvPr/>
            </p:nvPicPr>
            <p:blipFill>
              <a:blip r:embed="rId269"/>
              <a:stretch>
                <a:fillRect/>
              </a:stretch>
            </p:blipFill>
            <p:spPr>
              <a:xfrm>
                <a:off x="6494905" y="2393375"/>
                <a:ext cx="358560" cy="177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85" name="Group 184">
            <a:extLst>
              <a:ext uri="{FF2B5EF4-FFF2-40B4-BE49-F238E27FC236}">
                <a16:creationId xmlns:a16="http://schemas.microsoft.com/office/drawing/2014/main" id="{9F091820-E0AE-4E29-AA69-BD491EABC01F}"/>
              </a:ext>
            </a:extLst>
          </p:cNvPr>
          <p:cNvGrpSpPr/>
          <p:nvPr/>
        </p:nvGrpSpPr>
        <p:grpSpPr>
          <a:xfrm>
            <a:off x="6992785" y="2273855"/>
            <a:ext cx="932760" cy="364320"/>
            <a:chOff x="6992785" y="2273855"/>
            <a:chExt cx="932760" cy="36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A74CEB0A-B270-46D3-8160-124E227C7059}"/>
                    </a:ext>
                  </a:extLst>
                </p14:cNvPr>
                <p14:cNvContentPartPr/>
                <p14:nvPr/>
              </p14:nvContentPartPr>
              <p14:xfrm>
                <a:off x="6992785" y="2385455"/>
                <a:ext cx="150120" cy="173520"/>
              </p14:xfrm>
            </p:contentPart>
          </mc:Choice>
          <mc:Fallback xmlns=""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A74CEB0A-B270-46D3-8160-124E227C7059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6984145" y="2376815"/>
                  <a:ext cx="167760" cy="19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147443C0-3DDA-44EC-B594-2CC7BB3F0604}"/>
                    </a:ext>
                  </a:extLst>
                </p14:cNvPr>
                <p14:cNvContentPartPr/>
                <p14:nvPr/>
              </p14:nvContentPartPr>
              <p14:xfrm>
                <a:off x="7186465" y="2374295"/>
                <a:ext cx="104400" cy="185040"/>
              </p14:xfrm>
            </p:contentPart>
          </mc:Choice>
          <mc:Fallback xmlns=""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147443C0-3DDA-44EC-B594-2CC7BB3F0604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7177465" y="2365295"/>
                  <a:ext cx="122040" cy="20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id="{EE669A62-1C22-4099-A531-178DA050E380}"/>
                    </a:ext>
                  </a:extLst>
                </p14:cNvPr>
                <p14:cNvContentPartPr/>
                <p14:nvPr/>
              </p14:nvContentPartPr>
              <p14:xfrm>
                <a:off x="7344505" y="2322095"/>
                <a:ext cx="9720" cy="208080"/>
              </p14:xfrm>
            </p:contentPart>
          </mc:Choice>
          <mc:Fallback xmlns=""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id="{EE669A62-1C22-4099-A531-178DA050E380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7335505" y="2313095"/>
                  <a:ext cx="27360" cy="22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E3D91311-514C-49BA-A611-397EEBED397E}"/>
                    </a:ext>
                  </a:extLst>
                </p14:cNvPr>
                <p14:cNvContentPartPr/>
                <p14:nvPr/>
              </p14:nvContentPartPr>
              <p14:xfrm>
                <a:off x="7278265" y="2387615"/>
                <a:ext cx="148680" cy="250560"/>
              </p14:xfrm>
            </p:contentPart>
          </mc:Choice>
          <mc:Fallback xmlns=""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E3D91311-514C-49BA-A611-397EEBED397E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7269625" y="2378975"/>
                  <a:ext cx="166320" cy="26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DC7AF72C-4A7F-4F85-B068-22827E4560E9}"/>
                    </a:ext>
                  </a:extLst>
                </p14:cNvPr>
                <p14:cNvContentPartPr/>
                <p14:nvPr/>
              </p14:nvContentPartPr>
              <p14:xfrm>
                <a:off x="7404265" y="2397335"/>
                <a:ext cx="88920" cy="122400"/>
              </p14:xfrm>
            </p:contentPart>
          </mc:Choice>
          <mc:Fallback xmlns=""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DC7AF72C-4A7F-4F85-B068-22827E4560E9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7395265" y="2388335"/>
                  <a:ext cx="10656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F54517C1-3AF5-469B-8B0D-3926925EA1EF}"/>
                    </a:ext>
                  </a:extLst>
                </p14:cNvPr>
                <p14:cNvContentPartPr/>
                <p14:nvPr/>
              </p14:nvContentPartPr>
              <p14:xfrm>
                <a:off x="7517305" y="2366015"/>
                <a:ext cx="109080" cy="15732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F54517C1-3AF5-469B-8B0D-3926925EA1EF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7508305" y="2357015"/>
                  <a:ext cx="12672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5CD3521A-F193-46DE-BDE0-7DA6FF1BC640}"/>
                    </a:ext>
                  </a:extLst>
                </p14:cNvPr>
                <p14:cNvContentPartPr/>
                <p14:nvPr/>
              </p14:nvContentPartPr>
              <p14:xfrm>
                <a:off x="7661665" y="2273855"/>
                <a:ext cx="25200" cy="25524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5CD3521A-F193-46DE-BDE0-7DA6FF1BC640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7653025" y="2265215"/>
                  <a:ext cx="42840" cy="2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22A2B6B0-81AA-4D54-A9DB-79360692FA65}"/>
                    </a:ext>
                  </a:extLst>
                </p14:cNvPr>
                <p14:cNvContentPartPr/>
                <p14:nvPr/>
              </p14:nvContentPartPr>
              <p14:xfrm>
                <a:off x="7633585" y="2364935"/>
                <a:ext cx="109800" cy="1728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22A2B6B0-81AA-4D54-A9DB-79360692FA65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7624585" y="2355935"/>
                  <a:ext cx="12744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107BB9C2-754C-4EF0-965B-ED6F835DEF00}"/>
                    </a:ext>
                  </a:extLst>
                </p14:cNvPr>
                <p14:cNvContentPartPr/>
                <p14:nvPr/>
              </p14:nvContentPartPr>
              <p14:xfrm>
                <a:off x="7858945" y="2404895"/>
                <a:ext cx="50760" cy="36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107BB9C2-754C-4EF0-965B-ED6F835DEF00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7849945" y="2395895"/>
                  <a:ext cx="68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A6F95EDB-CDCF-4E0E-9732-BFA49D0770C3}"/>
                    </a:ext>
                  </a:extLst>
                </p14:cNvPr>
                <p14:cNvContentPartPr/>
                <p14:nvPr/>
              </p14:nvContentPartPr>
              <p14:xfrm>
                <a:off x="7825105" y="2471135"/>
                <a:ext cx="100440" cy="36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A6F95EDB-CDCF-4E0E-9732-BFA49D0770C3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7816465" y="2462135"/>
                  <a:ext cx="11808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3" name="Group 192">
            <a:extLst>
              <a:ext uri="{FF2B5EF4-FFF2-40B4-BE49-F238E27FC236}">
                <a16:creationId xmlns:a16="http://schemas.microsoft.com/office/drawing/2014/main" id="{9582E215-3547-419C-B380-6ABA7D0CEA4F}"/>
              </a:ext>
            </a:extLst>
          </p:cNvPr>
          <p:cNvGrpSpPr/>
          <p:nvPr/>
        </p:nvGrpSpPr>
        <p:grpSpPr>
          <a:xfrm>
            <a:off x="8038945" y="2161895"/>
            <a:ext cx="393120" cy="344520"/>
            <a:chOff x="8038945" y="2161895"/>
            <a:chExt cx="393120" cy="344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E0A8824C-6AB2-4805-9479-9FCDA17EC3FE}"/>
                    </a:ext>
                  </a:extLst>
                </p14:cNvPr>
                <p14:cNvContentPartPr/>
                <p14:nvPr/>
              </p14:nvContentPartPr>
              <p14:xfrm>
                <a:off x="8038945" y="2180615"/>
                <a:ext cx="37080" cy="6732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E0A8824C-6AB2-4805-9479-9FCDA17EC3FE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8029945" y="2171615"/>
                  <a:ext cx="5472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88A2D98D-76E2-4724-917D-4882699E92B4}"/>
                    </a:ext>
                  </a:extLst>
                </p14:cNvPr>
                <p14:cNvContentPartPr/>
                <p14:nvPr/>
              </p14:nvContentPartPr>
              <p14:xfrm>
                <a:off x="8063065" y="2191775"/>
                <a:ext cx="360" cy="36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88A2D98D-76E2-4724-917D-4882699E92B4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8054425" y="2182775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29B58E5A-8320-48A0-93CA-4218337102FE}"/>
                    </a:ext>
                  </a:extLst>
                </p14:cNvPr>
                <p14:cNvContentPartPr/>
                <p14:nvPr/>
              </p14:nvContentPartPr>
              <p14:xfrm>
                <a:off x="8063065" y="2191055"/>
                <a:ext cx="41400" cy="7992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29B58E5A-8320-48A0-93CA-4218337102FE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8054425" y="2182055"/>
                  <a:ext cx="5904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D5646063-285F-425B-A4A7-C6B35372B8FA}"/>
                    </a:ext>
                  </a:extLst>
                </p14:cNvPr>
                <p14:cNvContentPartPr/>
                <p14:nvPr/>
              </p14:nvContentPartPr>
              <p14:xfrm>
                <a:off x="8214265" y="2250815"/>
                <a:ext cx="50400" cy="255600"/>
              </p14:xfrm>
            </p:contentPart>
          </mc:Choice>
          <mc:Fallback xmlns=""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D5646063-285F-425B-A4A7-C6B35372B8FA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8205625" y="2242175"/>
                  <a:ext cx="6804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F0FE40D9-FECF-46BD-9EE9-0E0B17920F30}"/>
                    </a:ext>
                  </a:extLst>
                </p14:cNvPr>
                <p14:cNvContentPartPr/>
                <p14:nvPr/>
              </p14:nvContentPartPr>
              <p14:xfrm>
                <a:off x="8206345" y="2487695"/>
                <a:ext cx="104400" cy="7920"/>
              </p14:xfrm>
            </p:contentPart>
          </mc:Choice>
          <mc:Fallback xmlns=""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F0FE40D9-FECF-46BD-9EE9-0E0B17920F30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8197705" y="2479055"/>
                  <a:ext cx="1220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C13D5EC7-BF44-4D10-B3B9-161E1005D084}"/>
                    </a:ext>
                  </a:extLst>
                </p14:cNvPr>
                <p14:cNvContentPartPr/>
                <p14:nvPr/>
              </p14:nvContentPartPr>
              <p14:xfrm>
                <a:off x="8373025" y="2161895"/>
                <a:ext cx="33480" cy="85320"/>
              </p14:xfrm>
            </p:contentPart>
          </mc:Choice>
          <mc:Fallback xmlns=""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C13D5EC7-BF44-4D10-B3B9-161E1005D084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8364025" y="2152895"/>
                  <a:ext cx="5112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9897B83B-F772-465E-A543-182E4ECAD6FB}"/>
                    </a:ext>
                  </a:extLst>
                </p14:cNvPr>
                <p14:cNvContentPartPr/>
                <p14:nvPr/>
              </p14:nvContentPartPr>
              <p14:xfrm>
                <a:off x="8392825" y="2161895"/>
                <a:ext cx="39240" cy="11520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9897B83B-F772-465E-A543-182E4ECAD6FB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8383825" y="2152895"/>
                  <a:ext cx="56880" cy="132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3">
            <p14:nvContentPartPr>
              <p14:cNvPr id="194" name="Ink 193">
                <a:extLst>
                  <a:ext uri="{FF2B5EF4-FFF2-40B4-BE49-F238E27FC236}">
                    <a16:creationId xmlns:a16="http://schemas.microsoft.com/office/drawing/2014/main" id="{298EC886-955C-4598-AA84-68ED7FAF48CE}"/>
                  </a:ext>
                </a:extLst>
              </p14:cNvPr>
              <p14:cNvContentPartPr/>
              <p14:nvPr/>
            </p14:nvContentPartPr>
            <p14:xfrm>
              <a:off x="1033345" y="1394735"/>
              <a:ext cx="360" cy="3600"/>
            </p14:xfrm>
          </p:contentPart>
        </mc:Choice>
        <mc:Fallback xmlns="">
          <p:pic>
            <p:nvPicPr>
              <p:cNvPr id="194" name="Ink 193">
                <a:extLst>
                  <a:ext uri="{FF2B5EF4-FFF2-40B4-BE49-F238E27FC236}">
                    <a16:creationId xmlns:a16="http://schemas.microsoft.com/office/drawing/2014/main" id="{298EC886-955C-4598-AA84-68ED7FAF48CE}"/>
                  </a:ext>
                </a:extLst>
              </p:cNvPr>
              <p:cNvPicPr/>
              <p:nvPr/>
            </p:nvPicPr>
            <p:blipFill>
              <a:blip r:embed="rId304"/>
              <a:stretch>
                <a:fillRect/>
              </a:stretch>
            </p:blipFill>
            <p:spPr>
              <a:xfrm>
                <a:off x="1024705" y="1385735"/>
                <a:ext cx="18000" cy="2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5">
            <p14:nvContentPartPr>
              <p14:cNvPr id="195" name="Ink 194">
                <a:extLst>
                  <a:ext uri="{FF2B5EF4-FFF2-40B4-BE49-F238E27FC236}">
                    <a16:creationId xmlns:a16="http://schemas.microsoft.com/office/drawing/2014/main" id="{076A4100-D1CF-4459-AF82-92C3EA03A4BC}"/>
                  </a:ext>
                </a:extLst>
              </p14:cNvPr>
              <p14:cNvContentPartPr/>
              <p14:nvPr/>
            </p14:nvContentPartPr>
            <p14:xfrm>
              <a:off x="307945" y="1274855"/>
              <a:ext cx="2672280" cy="59760"/>
            </p14:xfrm>
          </p:contentPart>
        </mc:Choice>
        <mc:Fallback xmlns="">
          <p:pic>
            <p:nvPicPr>
              <p:cNvPr id="195" name="Ink 194">
                <a:extLst>
                  <a:ext uri="{FF2B5EF4-FFF2-40B4-BE49-F238E27FC236}">
                    <a16:creationId xmlns:a16="http://schemas.microsoft.com/office/drawing/2014/main" id="{076A4100-D1CF-4459-AF82-92C3EA03A4BC}"/>
                  </a:ext>
                </a:extLst>
              </p:cNvPr>
              <p:cNvPicPr/>
              <p:nvPr/>
            </p:nvPicPr>
            <p:blipFill>
              <a:blip r:embed="rId306"/>
              <a:stretch>
                <a:fillRect/>
              </a:stretch>
            </p:blipFill>
            <p:spPr>
              <a:xfrm>
                <a:off x="299305" y="1266215"/>
                <a:ext cx="2689920" cy="77400"/>
              </a:xfrm>
              <a:prstGeom prst="rect">
                <a:avLst/>
              </a:prstGeom>
            </p:spPr>
          </p:pic>
        </mc:Fallback>
      </mc:AlternateContent>
      <p:pic>
        <p:nvPicPr>
          <p:cNvPr id="196" name="Picture 195">
            <a:extLst>
              <a:ext uri="{FF2B5EF4-FFF2-40B4-BE49-F238E27FC236}">
                <a16:creationId xmlns:a16="http://schemas.microsoft.com/office/drawing/2014/main" id="{8275A977-86EE-47B1-9350-8C8B5202D425}"/>
              </a:ext>
            </a:extLst>
          </p:cNvPr>
          <p:cNvPicPr>
            <a:picLocks noChangeAspect="1"/>
          </p:cNvPicPr>
          <p:nvPr/>
        </p:nvPicPr>
        <p:blipFill rotWithShape="1">
          <a:blip r:embed="rId307"/>
          <a:srcRect l="7360" t="29059" r="59957" b="25077"/>
          <a:stretch/>
        </p:blipFill>
        <p:spPr>
          <a:xfrm>
            <a:off x="18821" y="3936695"/>
            <a:ext cx="2739671" cy="2879986"/>
          </a:xfrm>
          <a:prstGeom prst="rect">
            <a:avLst/>
          </a:prstGeom>
        </p:spPr>
      </p:pic>
      <p:grpSp>
        <p:nvGrpSpPr>
          <p:cNvPr id="204" name="Group 203">
            <a:extLst>
              <a:ext uri="{FF2B5EF4-FFF2-40B4-BE49-F238E27FC236}">
                <a16:creationId xmlns:a16="http://schemas.microsoft.com/office/drawing/2014/main" id="{6EF9E341-5BF2-47C6-8071-819E8A7C030F}"/>
              </a:ext>
            </a:extLst>
          </p:cNvPr>
          <p:cNvGrpSpPr/>
          <p:nvPr/>
        </p:nvGrpSpPr>
        <p:grpSpPr>
          <a:xfrm>
            <a:off x="110407" y="3478282"/>
            <a:ext cx="1213200" cy="380880"/>
            <a:chOff x="110407" y="3478282"/>
            <a:chExt cx="1213200" cy="380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EA261389-DA87-4560-8D4B-659030AE824D}"/>
                    </a:ext>
                  </a:extLst>
                </p14:cNvPr>
                <p14:cNvContentPartPr/>
                <p14:nvPr/>
              </p14:nvContentPartPr>
              <p14:xfrm>
                <a:off x="110407" y="3525442"/>
                <a:ext cx="203040" cy="28980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EA261389-DA87-4560-8D4B-659030AE824D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92767" y="3507442"/>
                  <a:ext cx="238680" cy="32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FFD6F3CA-96BE-4379-B13F-B4353CEE8C2E}"/>
                    </a:ext>
                  </a:extLst>
                </p14:cNvPr>
                <p14:cNvContentPartPr/>
                <p14:nvPr/>
              </p14:nvContentPartPr>
              <p14:xfrm>
                <a:off x="355927" y="3621202"/>
                <a:ext cx="136080" cy="15948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FFD6F3CA-96BE-4379-B13F-B4353CEE8C2E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338287" y="3603202"/>
                  <a:ext cx="17172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1052C642-F646-4E13-9A4F-A57D7EB46D04}"/>
                    </a:ext>
                  </a:extLst>
                </p14:cNvPr>
                <p14:cNvContentPartPr/>
                <p14:nvPr/>
              </p14:nvContentPartPr>
              <p14:xfrm>
                <a:off x="511087" y="3633802"/>
                <a:ext cx="91800" cy="156600"/>
              </p14:xfrm>
            </p:contentPart>
          </mc:Choice>
          <mc:Fallback xmlns=""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1052C642-F646-4E13-9A4F-A57D7EB46D04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493087" y="3616162"/>
                  <a:ext cx="12744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4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EC9C6E81-CD42-4699-81F7-6600796CEEF0}"/>
                    </a:ext>
                  </a:extLst>
                </p14:cNvPr>
                <p14:cNvContentPartPr/>
                <p14:nvPr/>
              </p14:nvContentPartPr>
              <p14:xfrm>
                <a:off x="623407" y="3478282"/>
                <a:ext cx="137160" cy="30708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EC9C6E81-CD42-4699-81F7-6600796CEEF0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605767" y="3460282"/>
                  <a:ext cx="172800" cy="34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6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6CB04C64-1778-4BFE-A016-1AA7C5A20999}"/>
                    </a:ext>
                  </a:extLst>
                </p14:cNvPr>
                <p14:cNvContentPartPr/>
                <p14:nvPr/>
              </p14:nvContentPartPr>
              <p14:xfrm>
                <a:off x="815287" y="3601402"/>
                <a:ext cx="110160" cy="176400"/>
              </p14:xfrm>
            </p:contentPart>
          </mc:Choice>
          <mc:Fallback xmlns=""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6CB04C64-1778-4BFE-A016-1AA7C5A20999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797647" y="3583402"/>
                  <a:ext cx="14580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8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3AC30837-8A53-4E85-8544-BB3D5DECC6C5}"/>
                    </a:ext>
                  </a:extLst>
                </p14:cNvPr>
                <p14:cNvContentPartPr/>
                <p14:nvPr/>
              </p14:nvContentPartPr>
              <p14:xfrm>
                <a:off x="978007" y="3606802"/>
                <a:ext cx="139680" cy="19332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3AC30837-8A53-4E85-8544-BB3D5DECC6C5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960007" y="3589162"/>
                  <a:ext cx="17532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0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716B3D0F-D7BF-4B34-A52D-E5E2255E3791}"/>
                    </a:ext>
                  </a:extLst>
                </p14:cNvPr>
                <p14:cNvContentPartPr/>
                <p14:nvPr/>
              </p14:nvContentPartPr>
              <p14:xfrm>
                <a:off x="1185727" y="3589162"/>
                <a:ext cx="137880" cy="27000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716B3D0F-D7BF-4B34-A52D-E5E2255E3791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1168087" y="3571522"/>
                  <a:ext cx="173520" cy="30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7" name="Group 206">
            <a:extLst>
              <a:ext uri="{FF2B5EF4-FFF2-40B4-BE49-F238E27FC236}">
                <a16:creationId xmlns:a16="http://schemas.microsoft.com/office/drawing/2014/main" id="{03A3FC65-4F14-4552-9BDF-264841B1FFEC}"/>
              </a:ext>
            </a:extLst>
          </p:cNvPr>
          <p:cNvGrpSpPr/>
          <p:nvPr/>
        </p:nvGrpSpPr>
        <p:grpSpPr>
          <a:xfrm>
            <a:off x="1530967" y="3520042"/>
            <a:ext cx="355320" cy="322920"/>
            <a:chOff x="1530967" y="3520042"/>
            <a:chExt cx="355320" cy="322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2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6E081B66-E74F-4CE4-A807-B353C53DE55A}"/>
                    </a:ext>
                  </a:extLst>
                </p14:cNvPr>
                <p14:cNvContentPartPr/>
                <p14:nvPr/>
              </p14:nvContentPartPr>
              <p14:xfrm>
                <a:off x="1530967" y="3520042"/>
                <a:ext cx="144000" cy="302760"/>
              </p14:xfrm>
            </p:contentPart>
          </mc:Choice>
          <mc:Fallback xmlns=""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6E081B66-E74F-4CE4-A807-B353C53DE55A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1512967" y="3502402"/>
                  <a:ext cx="179640" cy="33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4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DED3C1E3-CBC1-482C-8177-DB00ABF81953}"/>
                    </a:ext>
                  </a:extLst>
                </p14:cNvPr>
                <p14:cNvContentPartPr/>
                <p14:nvPr/>
              </p14:nvContentPartPr>
              <p14:xfrm>
                <a:off x="1734727" y="3561082"/>
                <a:ext cx="151560" cy="281880"/>
              </p14:xfrm>
            </p:contentPart>
          </mc:Choice>
          <mc:Fallback xmlns=""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DED3C1E3-CBC1-482C-8177-DB00ABF81953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1716727" y="3543082"/>
                  <a:ext cx="187200" cy="31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6">
            <p14:nvContentPartPr>
              <p14:cNvPr id="208" name="Ink 207">
                <a:extLst>
                  <a:ext uri="{FF2B5EF4-FFF2-40B4-BE49-F238E27FC236}">
                    <a16:creationId xmlns:a16="http://schemas.microsoft.com/office/drawing/2014/main" id="{BF9690F4-5468-4AF5-95D1-8BD8326E67D7}"/>
                  </a:ext>
                </a:extLst>
              </p14:cNvPr>
              <p14:cNvContentPartPr/>
              <p14:nvPr/>
            </p14:nvContentPartPr>
            <p14:xfrm>
              <a:off x="1439167" y="4357402"/>
              <a:ext cx="7560" cy="360"/>
            </p14:xfrm>
          </p:contentPart>
        </mc:Choice>
        <mc:Fallback xmlns="">
          <p:pic>
            <p:nvPicPr>
              <p:cNvPr id="208" name="Ink 207">
                <a:extLst>
                  <a:ext uri="{FF2B5EF4-FFF2-40B4-BE49-F238E27FC236}">
                    <a16:creationId xmlns:a16="http://schemas.microsoft.com/office/drawing/2014/main" id="{BF9690F4-5468-4AF5-95D1-8BD8326E67D7}"/>
                  </a:ext>
                </a:extLst>
              </p:cNvPr>
              <p:cNvPicPr/>
              <p:nvPr/>
            </p:nvPicPr>
            <p:blipFill>
              <a:blip r:embed="rId327"/>
              <a:stretch>
                <a:fillRect/>
              </a:stretch>
            </p:blipFill>
            <p:spPr>
              <a:xfrm>
                <a:off x="1430167" y="4348762"/>
                <a:ext cx="252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11" name="Group 210">
            <a:extLst>
              <a:ext uri="{FF2B5EF4-FFF2-40B4-BE49-F238E27FC236}">
                <a16:creationId xmlns:a16="http://schemas.microsoft.com/office/drawing/2014/main" id="{BE70496A-CA5E-4151-803A-0022F0F77D6A}"/>
              </a:ext>
            </a:extLst>
          </p:cNvPr>
          <p:cNvGrpSpPr/>
          <p:nvPr/>
        </p:nvGrpSpPr>
        <p:grpSpPr>
          <a:xfrm>
            <a:off x="422167" y="4198642"/>
            <a:ext cx="138960" cy="213120"/>
            <a:chOff x="422167" y="4198642"/>
            <a:chExt cx="138960" cy="213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8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007C4387-9037-4EC8-99A5-6C29FCF2CB6B}"/>
                    </a:ext>
                  </a:extLst>
                </p14:cNvPr>
                <p14:cNvContentPartPr/>
                <p14:nvPr/>
              </p14:nvContentPartPr>
              <p14:xfrm>
                <a:off x="422167" y="4220602"/>
                <a:ext cx="137520" cy="19116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007C4387-9037-4EC8-99A5-6C29FCF2CB6B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413527" y="4211962"/>
                  <a:ext cx="15516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0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B315E3E7-EF1B-45B0-9DBA-B093FEDC75A5}"/>
                    </a:ext>
                  </a:extLst>
                </p14:cNvPr>
                <p14:cNvContentPartPr/>
                <p14:nvPr/>
              </p14:nvContentPartPr>
              <p14:xfrm>
                <a:off x="427207" y="4198642"/>
                <a:ext cx="133920" cy="32400"/>
              </p14:xfrm>
            </p:contentPart>
          </mc:Choice>
          <mc:Fallback xmlns=""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B315E3E7-EF1B-45B0-9DBA-B093FEDC75A5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418207" y="4189642"/>
                  <a:ext cx="151560" cy="50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32">
            <p14:nvContentPartPr>
              <p14:cNvPr id="212" name="Ink 211">
                <a:extLst>
                  <a:ext uri="{FF2B5EF4-FFF2-40B4-BE49-F238E27FC236}">
                    <a16:creationId xmlns:a16="http://schemas.microsoft.com/office/drawing/2014/main" id="{04C2BFFF-9A95-421B-B4FC-464419AACBEB}"/>
                  </a:ext>
                </a:extLst>
              </p14:cNvPr>
              <p14:cNvContentPartPr/>
              <p14:nvPr/>
            </p14:nvContentPartPr>
            <p14:xfrm>
              <a:off x="403807" y="4708402"/>
              <a:ext cx="138600" cy="152640"/>
            </p14:xfrm>
          </p:contentPart>
        </mc:Choice>
        <mc:Fallback xmlns="">
          <p:pic>
            <p:nvPicPr>
              <p:cNvPr id="212" name="Ink 211">
                <a:extLst>
                  <a:ext uri="{FF2B5EF4-FFF2-40B4-BE49-F238E27FC236}">
                    <a16:creationId xmlns:a16="http://schemas.microsoft.com/office/drawing/2014/main" id="{04C2BFFF-9A95-421B-B4FC-464419AACBEB}"/>
                  </a:ext>
                </a:extLst>
              </p:cNvPr>
              <p:cNvPicPr/>
              <p:nvPr/>
            </p:nvPicPr>
            <p:blipFill>
              <a:blip r:embed="rId333"/>
              <a:stretch>
                <a:fillRect/>
              </a:stretch>
            </p:blipFill>
            <p:spPr>
              <a:xfrm>
                <a:off x="395167" y="4699402"/>
                <a:ext cx="156240" cy="170280"/>
              </a:xfrm>
              <a:prstGeom prst="rect">
                <a:avLst/>
              </a:prstGeom>
            </p:spPr>
          </p:pic>
        </mc:Fallback>
      </mc:AlternateContent>
      <p:grpSp>
        <p:nvGrpSpPr>
          <p:cNvPr id="215" name="Group 214">
            <a:extLst>
              <a:ext uri="{FF2B5EF4-FFF2-40B4-BE49-F238E27FC236}">
                <a16:creationId xmlns:a16="http://schemas.microsoft.com/office/drawing/2014/main" id="{5AF6CD9B-203E-4BB2-9237-5E06209D2851}"/>
              </a:ext>
            </a:extLst>
          </p:cNvPr>
          <p:cNvGrpSpPr/>
          <p:nvPr/>
        </p:nvGrpSpPr>
        <p:grpSpPr>
          <a:xfrm>
            <a:off x="401287" y="5284042"/>
            <a:ext cx="151200" cy="198000"/>
            <a:chOff x="401287" y="5284042"/>
            <a:chExt cx="151200" cy="198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4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FFE5A97E-9264-4F28-8990-37AECE600067}"/>
                    </a:ext>
                  </a:extLst>
                </p14:cNvPr>
                <p14:cNvContentPartPr/>
                <p14:nvPr/>
              </p14:nvContentPartPr>
              <p14:xfrm>
                <a:off x="401287" y="5303482"/>
                <a:ext cx="149400" cy="178560"/>
              </p14:xfrm>
            </p:contentPart>
          </mc:Choice>
          <mc:Fallback xmlns=""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FFE5A97E-9264-4F28-8990-37AECE600067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392647" y="5294842"/>
                  <a:ext cx="16704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6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E7BD734C-B9AB-4AB7-995E-638B819802B1}"/>
                    </a:ext>
                  </a:extLst>
                </p14:cNvPr>
                <p14:cNvContentPartPr/>
                <p14:nvPr/>
              </p14:nvContentPartPr>
              <p14:xfrm>
                <a:off x="423967" y="5284042"/>
                <a:ext cx="128520" cy="19800"/>
              </p14:xfrm>
            </p:contentPart>
          </mc:Choice>
          <mc:Fallback xmlns=""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E7BD734C-B9AB-4AB7-995E-638B819802B1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415327" y="5275402"/>
                  <a:ext cx="146160" cy="37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9" name="Group 218">
            <a:extLst>
              <a:ext uri="{FF2B5EF4-FFF2-40B4-BE49-F238E27FC236}">
                <a16:creationId xmlns:a16="http://schemas.microsoft.com/office/drawing/2014/main" id="{139C92ED-34F4-47B7-B24F-5A3BF4D698B2}"/>
              </a:ext>
            </a:extLst>
          </p:cNvPr>
          <p:cNvGrpSpPr/>
          <p:nvPr/>
        </p:nvGrpSpPr>
        <p:grpSpPr>
          <a:xfrm>
            <a:off x="1264927" y="4192162"/>
            <a:ext cx="180720" cy="197640"/>
            <a:chOff x="1264927" y="4192162"/>
            <a:chExt cx="180720" cy="19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B16A1359-CE40-4F62-AE42-0B88C6419350}"/>
                    </a:ext>
                  </a:extLst>
                </p14:cNvPr>
                <p14:cNvContentPartPr/>
                <p14:nvPr/>
              </p14:nvContentPartPr>
              <p14:xfrm>
                <a:off x="1264927" y="4192162"/>
                <a:ext cx="93960" cy="153720"/>
              </p14:xfrm>
            </p:contentPart>
          </mc:Choice>
          <mc:Fallback xmlns=""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B16A1359-CE40-4F62-AE42-0B88C6419350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1256287" y="4183162"/>
                  <a:ext cx="1116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0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0390C4D1-A570-4447-A1F1-A2E8FD932FB7}"/>
                    </a:ext>
                  </a:extLst>
                </p14:cNvPr>
                <p14:cNvContentPartPr/>
                <p14:nvPr/>
              </p14:nvContentPartPr>
              <p14:xfrm>
                <a:off x="1352407" y="4293322"/>
                <a:ext cx="80640" cy="96480"/>
              </p14:xfrm>
            </p:contentPart>
          </mc:Choice>
          <mc:Fallback xmlns=""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0390C4D1-A570-4447-A1F1-A2E8FD932FB7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1343767" y="4284682"/>
                  <a:ext cx="9828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D2B95ABC-2235-4402-ACA2-1847A929A455}"/>
                    </a:ext>
                  </a:extLst>
                </p14:cNvPr>
                <p14:cNvContentPartPr/>
                <p14:nvPr/>
              </p14:nvContentPartPr>
              <p14:xfrm>
                <a:off x="1355647" y="4360642"/>
                <a:ext cx="90000" cy="468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D2B95ABC-2235-4402-ACA2-1847A929A455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1346647" y="4352002"/>
                  <a:ext cx="107640" cy="2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2" name="Group 221">
            <a:extLst>
              <a:ext uri="{FF2B5EF4-FFF2-40B4-BE49-F238E27FC236}">
                <a16:creationId xmlns:a16="http://schemas.microsoft.com/office/drawing/2014/main" id="{A29AD53D-BDF6-423C-B2E8-7926F38F39EA}"/>
              </a:ext>
            </a:extLst>
          </p:cNvPr>
          <p:cNvGrpSpPr/>
          <p:nvPr/>
        </p:nvGrpSpPr>
        <p:grpSpPr>
          <a:xfrm>
            <a:off x="1261327" y="4703362"/>
            <a:ext cx="179280" cy="234360"/>
            <a:chOff x="1261327" y="4703362"/>
            <a:chExt cx="179280" cy="23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E08CDE4C-8B9B-435C-8D67-8070AB964D3C}"/>
                    </a:ext>
                  </a:extLst>
                </p14:cNvPr>
                <p14:cNvContentPartPr/>
                <p14:nvPr/>
              </p14:nvContentPartPr>
              <p14:xfrm>
                <a:off x="1261327" y="4703362"/>
                <a:ext cx="93960" cy="14364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E08CDE4C-8B9B-435C-8D67-8070AB964D3C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1252327" y="4694362"/>
                  <a:ext cx="11160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37B0A56D-2560-4F5E-A255-AB7B3A029A56}"/>
                    </a:ext>
                  </a:extLst>
                </p14:cNvPr>
                <p14:cNvContentPartPr/>
                <p14:nvPr/>
              </p14:nvContentPartPr>
              <p14:xfrm>
                <a:off x="1372567" y="4825042"/>
                <a:ext cx="68040" cy="11268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37B0A56D-2560-4F5E-A255-AB7B3A029A56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1363567" y="4816402"/>
                  <a:ext cx="85680" cy="13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6" name="Group 225">
            <a:extLst>
              <a:ext uri="{FF2B5EF4-FFF2-40B4-BE49-F238E27FC236}">
                <a16:creationId xmlns:a16="http://schemas.microsoft.com/office/drawing/2014/main" id="{CB155660-BFFA-46AE-8663-77759405300C}"/>
              </a:ext>
            </a:extLst>
          </p:cNvPr>
          <p:cNvGrpSpPr/>
          <p:nvPr/>
        </p:nvGrpSpPr>
        <p:grpSpPr>
          <a:xfrm>
            <a:off x="1111927" y="5286202"/>
            <a:ext cx="272520" cy="203040"/>
            <a:chOff x="1111927" y="5286202"/>
            <a:chExt cx="272520" cy="203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8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6C189BAB-C4D0-4E3E-A74A-CEE12EE03AF2}"/>
                    </a:ext>
                  </a:extLst>
                </p14:cNvPr>
                <p14:cNvContentPartPr/>
                <p14:nvPr/>
              </p14:nvContentPartPr>
              <p14:xfrm>
                <a:off x="1129927" y="5298442"/>
                <a:ext cx="10080" cy="17604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6C189BAB-C4D0-4E3E-A74A-CEE12EE03AF2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1121287" y="5289802"/>
                  <a:ext cx="2772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0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3B4BD591-C1E0-4BD2-9DB2-8DF335DBD61C}"/>
                    </a:ext>
                  </a:extLst>
                </p14:cNvPr>
                <p14:cNvContentPartPr/>
                <p14:nvPr/>
              </p14:nvContentPartPr>
              <p14:xfrm>
                <a:off x="1111927" y="5286202"/>
                <a:ext cx="124920" cy="16992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3B4BD591-C1E0-4BD2-9DB2-8DF335DBD61C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1103287" y="5277202"/>
                  <a:ext cx="14256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471FF987-4CB8-47B5-B281-DF481B6C3938}"/>
                    </a:ext>
                  </a:extLst>
                </p14:cNvPr>
                <p14:cNvContentPartPr/>
                <p14:nvPr/>
              </p14:nvContentPartPr>
              <p14:xfrm>
                <a:off x="1276807" y="5391682"/>
                <a:ext cx="107640" cy="97560"/>
              </p14:xfrm>
            </p:contentPart>
          </mc:Choice>
          <mc:Fallback xmlns=""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471FF987-4CB8-47B5-B281-DF481B6C3938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1267807" y="5383042"/>
                  <a:ext cx="125280" cy="115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54">
            <p14:nvContentPartPr>
              <p14:cNvPr id="227" name="Ink 226">
                <a:extLst>
                  <a:ext uri="{FF2B5EF4-FFF2-40B4-BE49-F238E27FC236}">
                    <a16:creationId xmlns:a16="http://schemas.microsoft.com/office/drawing/2014/main" id="{8B495AC3-4D1F-4AB3-B266-A7CED39D4AA1}"/>
                  </a:ext>
                </a:extLst>
              </p14:cNvPr>
              <p14:cNvContentPartPr/>
              <p14:nvPr/>
            </p14:nvContentPartPr>
            <p14:xfrm>
              <a:off x="2177167" y="3235642"/>
              <a:ext cx="13680" cy="16920"/>
            </p14:xfrm>
          </p:contentPart>
        </mc:Choice>
        <mc:Fallback xmlns="">
          <p:pic>
            <p:nvPicPr>
              <p:cNvPr id="227" name="Ink 226">
                <a:extLst>
                  <a:ext uri="{FF2B5EF4-FFF2-40B4-BE49-F238E27FC236}">
                    <a16:creationId xmlns:a16="http://schemas.microsoft.com/office/drawing/2014/main" id="{8B495AC3-4D1F-4AB3-B266-A7CED39D4AA1}"/>
                  </a:ext>
                </a:extLst>
              </p:cNvPr>
              <p:cNvPicPr/>
              <p:nvPr/>
            </p:nvPicPr>
            <p:blipFill>
              <a:blip r:embed="rId355"/>
              <a:stretch>
                <a:fillRect/>
              </a:stretch>
            </p:blipFill>
            <p:spPr>
              <a:xfrm>
                <a:off x="2141527" y="3199642"/>
                <a:ext cx="85320" cy="8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6">
            <p14:nvContentPartPr>
              <p14:cNvPr id="228" name="Ink 227">
                <a:extLst>
                  <a:ext uri="{FF2B5EF4-FFF2-40B4-BE49-F238E27FC236}">
                    <a16:creationId xmlns:a16="http://schemas.microsoft.com/office/drawing/2014/main" id="{508F229E-4A46-4576-BE5F-39DF30AE75EE}"/>
                  </a:ext>
                </a:extLst>
              </p14:cNvPr>
              <p14:cNvContentPartPr/>
              <p14:nvPr/>
            </p14:nvContentPartPr>
            <p14:xfrm>
              <a:off x="16447" y="3129442"/>
              <a:ext cx="9078480" cy="143640"/>
            </p14:xfrm>
          </p:contentPart>
        </mc:Choice>
        <mc:Fallback xmlns="">
          <p:pic>
            <p:nvPicPr>
              <p:cNvPr id="228" name="Ink 227">
                <a:extLst>
                  <a:ext uri="{FF2B5EF4-FFF2-40B4-BE49-F238E27FC236}">
                    <a16:creationId xmlns:a16="http://schemas.microsoft.com/office/drawing/2014/main" id="{508F229E-4A46-4576-BE5F-39DF30AE75EE}"/>
                  </a:ext>
                </a:extLst>
              </p:cNvPr>
              <p:cNvPicPr/>
              <p:nvPr/>
            </p:nvPicPr>
            <p:blipFill>
              <a:blip r:embed="rId357"/>
              <a:stretch>
                <a:fillRect/>
              </a:stretch>
            </p:blipFill>
            <p:spPr>
              <a:xfrm>
                <a:off x="-19553" y="3093442"/>
                <a:ext cx="9150120" cy="215280"/>
              </a:xfrm>
              <a:prstGeom prst="rect">
                <a:avLst/>
              </a:prstGeom>
            </p:spPr>
          </p:pic>
        </mc:Fallback>
      </mc:AlternateContent>
      <p:grpSp>
        <p:nvGrpSpPr>
          <p:cNvPr id="233" name="Group 232">
            <a:extLst>
              <a:ext uri="{FF2B5EF4-FFF2-40B4-BE49-F238E27FC236}">
                <a16:creationId xmlns:a16="http://schemas.microsoft.com/office/drawing/2014/main" id="{82B99454-5CD4-4FED-87AA-4B84FF8EDBB7}"/>
              </a:ext>
            </a:extLst>
          </p:cNvPr>
          <p:cNvGrpSpPr/>
          <p:nvPr/>
        </p:nvGrpSpPr>
        <p:grpSpPr>
          <a:xfrm>
            <a:off x="3233407" y="3655762"/>
            <a:ext cx="272160" cy="391680"/>
            <a:chOff x="3233407" y="3655762"/>
            <a:chExt cx="272160" cy="39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27B93305-A2B8-4955-8CF0-EE0D4D789595}"/>
                    </a:ext>
                  </a:extLst>
                </p14:cNvPr>
                <p14:cNvContentPartPr/>
                <p14:nvPr/>
              </p14:nvContentPartPr>
              <p14:xfrm>
                <a:off x="3233407" y="3657922"/>
                <a:ext cx="40320" cy="25092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27B93305-A2B8-4955-8CF0-EE0D4D789595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3224407" y="3649282"/>
                  <a:ext cx="5796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0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A31E3C31-B969-4757-8822-97BC2C11EF4E}"/>
                    </a:ext>
                  </a:extLst>
                </p14:cNvPr>
                <p14:cNvContentPartPr/>
                <p14:nvPr/>
              </p14:nvContentPartPr>
              <p14:xfrm>
                <a:off x="3235567" y="3655762"/>
                <a:ext cx="161280" cy="283680"/>
              </p14:xfrm>
            </p:contentPart>
          </mc:Choice>
          <mc:Fallback xmlns=""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A31E3C31-B969-4757-8822-97BC2C11EF4E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3226927" y="3647122"/>
                  <a:ext cx="178920" cy="30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612DA91C-D817-4697-B517-1F3807AB5BEB}"/>
                    </a:ext>
                  </a:extLst>
                </p14:cNvPr>
                <p14:cNvContentPartPr/>
                <p14:nvPr/>
              </p14:nvContentPartPr>
              <p14:xfrm>
                <a:off x="3370927" y="3875002"/>
                <a:ext cx="126360" cy="17244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612DA91C-D817-4697-B517-1F3807AB5BEB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3361927" y="3866002"/>
                  <a:ext cx="14400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DB33222C-45C8-4D12-ABB1-FFC2E4C10F54}"/>
                    </a:ext>
                  </a:extLst>
                </p14:cNvPr>
                <p14:cNvContentPartPr/>
                <p14:nvPr/>
              </p14:nvContentPartPr>
              <p14:xfrm>
                <a:off x="3380287" y="3974722"/>
                <a:ext cx="125280" cy="15840"/>
              </p14:xfrm>
            </p:contentPart>
          </mc:Choice>
          <mc:Fallback xmlns=""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DB33222C-45C8-4D12-ABB1-FFC2E4C10F54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3371647" y="3965722"/>
                  <a:ext cx="142920" cy="3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2" name="Group 241">
            <a:extLst>
              <a:ext uri="{FF2B5EF4-FFF2-40B4-BE49-F238E27FC236}">
                <a16:creationId xmlns:a16="http://schemas.microsoft.com/office/drawing/2014/main" id="{9723C918-6655-491C-9277-F608A0FF0136}"/>
              </a:ext>
            </a:extLst>
          </p:cNvPr>
          <p:cNvGrpSpPr/>
          <p:nvPr/>
        </p:nvGrpSpPr>
        <p:grpSpPr>
          <a:xfrm>
            <a:off x="4363447" y="3581962"/>
            <a:ext cx="1309680" cy="439560"/>
            <a:chOff x="4363447" y="3581962"/>
            <a:chExt cx="1309680" cy="43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9CAAC928-4D12-4952-B9AB-1DD7C776D77E}"/>
                    </a:ext>
                  </a:extLst>
                </p14:cNvPr>
                <p14:cNvContentPartPr/>
                <p14:nvPr/>
              </p14:nvContentPartPr>
              <p14:xfrm>
                <a:off x="4363447" y="3728482"/>
                <a:ext cx="398160" cy="43560"/>
              </p14:xfrm>
            </p:contentPart>
          </mc:Choice>
          <mc:Fallback xmlns=""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9CAAC928-4D12-4952-B9AB-1DD7C776D77E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4354807" y="3719842"/>
                  <a:ext cx="4158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2BE68FA6-A8D1-4592-A420-43163CEB77D0}"/>
                    </a:ext>
                  </a:extLst>
                </p14:cNvPr>
                <p14:cNvContentPartPr/>
                <p14:nvPr/>
              </p14:nvContentPartPr>
              <p14:xfrm>
                <a:off x="4437607" y="3750802"/>
                <a:ext cx="331200" cy="32400"/>
              </p14:xfrm>
            </p:contentPart>
          </mc:Choice>
          <mc:Fallback xmlns=""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2BE68FA6-A8D1-4592-A420-43163CEB77D0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4428607" y="3741802"/>
                  <a:ext cx="34884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AE843CF3-DF16-4BCD-9589-2F966BEDE86D}"/>
                    </a:ext>
                  </a:extLst>
                </p14:cNvPr>
                <p14:cNvContentPartPr/>
                <p14:nvPr/>
              </p14:nvContentPartPr>
              <p14:xfrm>
                <a:off x="4782487" y="3607522"/>
                <a:ext cx="60120" cy="41400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AE843CF3-DF16-4BCD-9589-2F966BEDE86D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4773847" y="3598882"/>
                  <a:ext cx="77760" cy="43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2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B8AFA1BB-B4CA-4261-B891-32193855AD1C}"/>
                    </a:ext>
                  </a:extLst>
                </p14:cNvPr>
                <p14:cNvContentPartPr/>
                <p14:nvPr/>
              </p14:nvContentPartPr>
              <p14:xfrm>
                <a:off x="4788607" y="3643522"/>
                <a:ext cx="296280" cy="366120"/>
              </p14:xfrm>
            </p:contentPart>
          </mc:Choice>
          <mc:Fallback xmlns=""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B8AFA1BB-B4CA-4261-B891-32193855AD1C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4779607" y="3634522"/>
                  <a:ext cx="313920" cy="38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4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24C0F81D-E7A8-45E7-90A2-E292C6E23545}"/>
                    </a:ext>
                  </a:extLst>
                </p14:cNvPr>
                <p14:cNvContentPartPr/>
                <p14:nvPr/>
              </p14:nvContentPartPr>
              <p14:xfrm>
                <a:off x="5069407" y="3581962"/>
                <a:ext cx="18360" cy="43848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24C0F81D-E7A8-45E7-90A2-E292C6E23545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5060407" y="3572962"/>
                  <a:ext cx="36000" cy="45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6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30B30DFC-FB93-49CE-84D9-2035B66E44B0}"/>
                    </a:ext>
                  </a:extLst>
                </p14:cNvPr>
                <p14:cNvContentPartPr/>
                <p14:nvPr/>
              </p14:nvContentPartPr>
              <p14:xfrm>
                <a:off x="5066887" y="3818122"/>
                <a:ext cx="606240" cy="25560"/>
              </p14:xfrm>
            </p:contentPart>
          </mc:Choice>
          <mc:Fallback xmlns=""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30B30DFC-FB93-49CE-84D9-2035B66E44B0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5057887" y="3809122"/>
                  <a:ext cx="62388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8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668A84CA-B18B-4161-B9FD-BDF845AD7EB6}"/>
                    </a:ext>
                  </a:extLst>
                </p14:cNvPr>
                <p14:cNvContentPartPr/>
                <p14:nvPr/>
              </p14:nvContentPartPr>
              <p14:xfrm>
                <a:off x="4367767" y="3757642"/>
                <a:ext cx="464040" cy="41760"/>
              </p14:xfrm>
            </p:contentPart>
          </mc:Choice>
          <mc:Fallback xmlns=""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668A84CA-B18B-4161-B9FD-BDF845AD7EB6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4358767" y="3749002"/>
                  <a:ext cx="481680" cy="59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5" name="Group 244">
            <a:extLst>
              <a:ext uri="{FF2B5EF4-FFF2-40B4-BE49-F238E27FC236}">
                <a16:creationId xmlns:a16="http://schemas.microsoft.com/office/drawing/2014/main" id="{2BD499EF-B77B-4C26-8387-64A614A7DD5C}"/>
              </a:ext>
            </a:extLst>
          </p:cNvPr>
          <p:cNvGrpSpPr/>
          <p:nvPr/>
        </p:nvGrpSpPr>
        <p:grpSpPr>
          <a:xfrm>
            <a:off x="4041607" y="3622642"/>
            <a:ext cx="171000" cy="268920"/>
            <a:chOff x="4041607" y="3622642"/>
            <a:chExt cx="171000" cy="26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0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4B1C991E-40D4-476E-9F1C-F8FF9FA2DA89}"/>
                    </a:ext>
                  </a:extLst>
                </p14:cNvPr>
                <p14:cNvContentPartPr/>
                <p14:nvPr/>
              </p14:nvContentPartPr>
              <p14:xfrm>
                <a:off x="4049887" y="3633802"/>
                <a:ext cx="149040" cy="25776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4B1C991E-40D4-476E-9F1C-F8FF9FA2DA89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4041247" y="3624802"/>
                  <a:ext cx="16668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2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479E55FE-FC16-4F94-826A-031DE21EB6FD}"/>
                    </a:ext>
                  </a:extLst>
                </p14:cNvPr>
                <p14:cNvContentPartPr/>
                <p14:nvPr/>
              </p14:nvContentPartPr>
              <p14:xfrm>
                <a:off x="4041607" y="3622642"/>
                <a:ext cx="171000" cy="18000"/>
              </p14:xfrm>
            </p:contentPart>
          </mc:Choice>
          <mc:Fallback xmlns=""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479E55FE-FC16-4F94-826A-031DE21EB6FD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4032607" y="3614002"/>
                  <a:ext cx="188640" cy="35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84">
            <p14:nvContentPartPr>
              <p14:cNvPr id="246" name="Ink 245">
                <a:extLst>
                  <a:ext uri="{FF2B5EF4-FFF2-40B4-BE49-F238E27FC236}">
                    <a16:creationId xmlns:a16="http://schemas.microsoft.com/office/drawing/2014/main" id="{9037BB61-5552-42B0-87A1-451B6F0F283B}"/>
                  </a:ext>
                </a:extLst>
              </p14:cNvPr>
              <p14:cNvContentPartPr/>
              <p14:nvPr/>
            </p14:nvContentPartPr>
            <p14:xfrm>
              <a:off x="2093647" y="6464842"/>
              <a:ext cx="133200" cy="172800"/>
            </p14:xfrm>
          </p:contentPart>
        </mc:Choice>
        <mc:Fallback xmlns="">
          <p:pic>
            <p:nvPicPr>
              <p:cNvPr id="246" name="Ink 245">
                <a:extLst>
                  <a:ext uri="{FF2B5EF4-FFF2-40B4-BE49-F238E27FC236}">
                    <a16:creationId xmlns:a16="http://schemas.microsoft.com/office/drawing/2014/main" id="{9037BB61-5552-42B0-87A1-451B6F0F283B}"/>
                  </a:ext>
                </a:extLst>
              </p:cNvPr>
              <p:cNvPicPr/>
              <p:nvPr/>
            </p:nvPicPr>
            <p:blipFill>
              <a:blip r:embed="rId385"/>
              <a:stretch>
                <a:fillRect/>
              </a:stretch>
            </p:blipFill>
            <p:spPr>
              <a:xfrm>
                <a:off x="2085007" y="6455842"/>
                <a:ext cx="150840" cy="19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6">
            <p14:nvContentPartPr>
              <p14:cNvPr id="247" name="Ink 246">
                <a:extLst>
                  <a:ext uri="{FF2B5EF4-FFF2-40B4-BE49-F238E27FC236}">
                    <a16:creationId xmlns:a16="http://schemas.microsoft.com/office/drawing/2014/main" id="{3F2179DF-2A72-4EF3-B479-481E44CA4A07}"/>
                  </a:ext>
                </a:extLst>
              </p14:cNvPr>
              <p14:cNvContentPartPr/>
              <p14:nvPr/>
            </p14:nvContentPartPr>
            <p14:xfrm>
              <a:off x="5445607" y="3503482"/>
              <a:ext cx="147600" cy="190440"/>
            </p14:xfrm>
          </p:contentPart>
        </mc:Choice>
        <mc:Fallback xmlns="">
          <p:pic>
            <p:nvPicPr>
              <p:cNvPr id="247" name="Ink 246">
                <a:extLst>
                  <a:ext uri="{FF2B5EF4-FFF2-40B4-BE49-F238E27FC236}">
                    <a16:creationId xmlns:a16="http://schemas.microsoft.com/office/drawing/2014/main" id="{3F2179DF-2A72-4EF3-B479-481E44CA4A07}"/>
                  </a:ext>
                </a:extLst>
              </p:cNvPr>
              <p:cNvPicPr/>
              <p:nvPr/>
            </p:nvPicPr>
            <p:blipFill>
              <a:blip r:embed="rId387"/>
              <a:stretch>
                <a:fillRect/>
              </a:stretch>
            </p:blipFill>
            <p:spPr>
              <a:xfrm>
                <a:off x="5436967" y="3494482"/>
                <a:ext cx="165240" cy="20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250" name="Group 249">
            <a:extLst>
              <a:ext uri="{FF2B5EF4-FFF2-40B4-BE49-F238E27FC236}">
                <a16:creationId xmlns:a16="http://schemas.microsoft.com/office/drawing/2014/main" id="{DA927556-779C-4B6A-9768-4F00C656B0C6}"/>
              </a:ext>
            </a:extLst>
          </p:cNvPr>
          <p:cNvGrpSpPr/>
          <p:nvPr/>
        </p:nvGrpSpPr>
        <p:grpSpPr>
          <a:xfrm>
            <a:off x="3584047" y="3689602"/>
            <a:ext cx="26280" cy="125280"/>
            <a:chOff x="3584047" y="3689602"/>
            <a:chExt cx="26280" cy="125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8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4C579003-6977-4B64-9A38-C2FC20C6CD0A}"/>
                    </a:ext>
                  </a:extLst>
                </p14:cNvPr>
                <p14:cNvContentPartPr/>
                <p14:nvPr/>
              </p14:nvContentPartPr>
              <p14:xfrm>
                <a:off x="3586567" y="3689602"/>
                <a:ext cx="23760" cy="2628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4C579003-6977-4B64-9A38-C2FC20C6CD0A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3577567" y="3680962"/>
                  <a:ext cx="4140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0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CD33DBDF-AAA9-49EF-B0F9-0411F286CE01}"/>
                    </a:ext>
                  </a:extLst>
                </p14:cNvPr>
                <p14:cNvContentPartPr/>
                <p14:nvPr/>
              </p14:nvContentPartPr>
              <p14:xfrm>
                <a:off x="3584047" y="3795442"/>
                <a:ext cx="11520" cy="1944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CD33DBDF-AAA9-49EF-B0F9-0411F286CE01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3575047" y="3786802"/>
                  <a:ext cx="29160" cy="37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92">
            <p14:nvContentPartPr>
              <p14:cNvPr id="251" name="Ink 250">
                <a:extLst>
                  <a:ext uri="{FF2B5EF4-FFF2-40B4-BE49-F238E27FC236}">
                    <a16:creationId xmlns:a16="http://schemas.microsoft.com/office/drawing/2014/main" id="{D88D7DCD-4037-411F-80D7-448D618D2191}"/>
                  </a:ext>
                </a:extLst>
              </p14:cNvPr>
              <p14:cNvContentPartPr/>
              <p14:nvPr/>
            </p14:nvContentPartPr>
            <p14:xfrm>
              <a:off x="6064447" y="3602482"/>
              <a:ext cx="436320" cy="147960"/>
            </p14:xfrm>
          </p:contentPart>
        </mc:Choice>
        <mc:Fallback xmlns="">
          <p:pic>
            <p:nvPicPr>
              <p:cNvPr id="251" name="Ink 250">
                <a:extLst>
                  <a:ext uri="{FF2B5EF4-FFF2-40B4-BE49-F238E27FC236}">
                    <a16:creationId xmlns:a16="http://schemas.microsoft.com/office/drawing/2014/main" id="{D88D7DCD-4037-411F-80D7-448D618D2191}"/>
                  </a:ext>
                </a:extLst>
              </p:cNvPr>
              <p:cNvPicPr/>
              <p:nvPr/>
            </p:nvPicPr>
            <p:blipFill>
              <a:blip r:embed="rId393"/>
              <a:stretch>
                <a:fillRect/>
              </a:stretch>
            </p:blipFill>
            <p:spPr>
              <a:xfrm>
                <a:off x="6055807" y="3593482"/>
                <a:ext cx="453960" cy="16560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" name="Group 255">
            <a:extLst>
              <a:ext uri="{FF2B5EF4-FFF2-40B4-BE49-F238E27FC236}">
                <a16:creationId xmlns:a16="http://schemas.microsoft.com/office/drawing/2014/main" id="{D0F1E524-98AF-441D-BF80-AA46387A4CF6}"/>
              </a:ext>
            </a:extLst>
          </p:cNvPr>
          <p:cNvGrpSpPr/>
          <p:nvPr/>
        </p:nvGrpSpPr>
        <p:grpSpPr>
          <a:xfrm>
            <a:off x="6810007" y="3540562"/>
            <a:ext cx="337320" cy="339480"/>
            <a:chOff x="6810007" y="3540562"/>
            <a:chExt cx="337320" cy="339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4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E52CBAF8-5C97-4528-9D9D-C601937A9594}"/>
                    </a:ext>
                  </a:extLst>
                </p14:cNvPr>
                <p14:cNvContentPartPr/>
                <p14:nvPr/>
              </p14:nvContentPartPr>
              <p14:xfrm>
                <a:off x="6853207" y="3540562"/>
                <a:ext cx="7920" cy="339480"/>
              </p14:xfrm>
            </p:contentPart>
          </mc:Choice>
          <mc:Fallback xmlns=""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E52CBAF8-5C97-4528-9D9D-C601937A9594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6844567" y="3531922"/>
                  <a:ext cx="25560" cy="35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6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BA8AB0B0-AD81-4BB7-8ACC-031DF883E917}"/>
                    </a:ext>
                  </a:extLst>
                </p14:cNvPr>
                <p14:cNvContentPartPr/>
                <p14:nvPr/>
              </p14:nvContentPartPr>
              <p14:xfrm>
                <a:off x="6810007" y="3563602"/>
                <a:ext cx="208440" cy="309600"/>
              </p14:xfrm>
            </p:contentPart>
          </mc:Choice>
          <mc:Fallback xmlns=""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BA8AB0B0-AD81-4BB7-8ACC-031DF883E917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6801007" y="3554602"/>
                  <a:ext cx="22608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8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BBC8E273-7AB3-4CF9-BFC8-B1BA8EB9C9E4}"/>
                    </a:ext>
                  </a:extLst>
                </p14:cNvPr>
                <p14:cNvContentPartPr/>
                <p14:nvPr/>
              </p14:nvContentPartPr>
              <p14:xfrm>
                <a:off x="7125007" y="3642442"/>
                <a:ext cx="22320" cy="24480"/>
              </p14:xfrm>
            </p:contentPart>
          </mc:Choice>
          <mc:Fallback xmlns=""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BBC8E273-7AB3-4CF9-BFC8-B1BA8EB9C9E4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7116367" y="3633802"/>
                  <a:ext cx="3996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0">
              <p14:nvContentPartPr>
                <p14:cNvPr id="255" name="Ink 254">
                  <a:extLst>
                    <a:ext uri="{FF2B5EF4-FFF2-40B4-BE49-F238E27FC236}">
                      <a16:creationId xmlns:a16="http://schemas.microsoft.com/office/drawing/2014/main" id="{E1321C19-4110-46E8-80D1-D862A862AE9E}"/>
                    </a:ext>
                  </a:extLst>
                </p14:cNvPr>
                <p14:cNvContentPartPr/>
                <p14:nvPr/>
              </p14:nvContentPartPr>
              <p14:xfrm>
                <a:off x="7133287" y="3737482"/>
                <a:ext cx="11520" cy="19080"/>
              </p14:xfrm>
            </p:contentPart>
          </mc:Choice>
          <mc:Fallback xmlns="">
            <p:pic>
              <p:nvPicPr>
                <p:cNvPr id="255" name="Ink 254">
                  <a:extLst>
                    <a:ext uri="{FF2B5EF4-FFF2-40B4-BE49-F238E27FC236}">
                      <a16:creationId xmlns:a16="http://schemas.microsoft.com/office/drawing/2014/main" id="{E1321C19-4110-46E8-80D1-D862A862AE9E}"/>
                    </a:ext>
                  </a:extLst>
                </p:cNvPr>
                <p:cNvPicPr/>
                <p:nvPr/>
              </p:nvPicPr>
              <p:blipFill>
                <a:blip r:embed="rId401"/>
                <a:stretch>
                  <a:fillRect/>
                </a:stretch>
              </p:blipFill>
              <p:spPr>
                <a:xfrm>
                  <a:off x="7124287" y="3728842"/>
                  <a:ext cx="29160" cy="3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0" name="Group 259">
            <a:extLst>
              <a:ext uri="{FF2B5EF4-FFF2-40B4-BE49-F238E27FC236}">
                <a16:creationId xmlns:a16="http://schemas.microsoft.com/office/drawing/2014/main" id="{06281E1C-E3D6-47A1-9C82-C2F3B458B29B}"/>
              </a:ext>
            </a:extLst>
          </p:cNvPr>
          <p:cNvGrpSpPr/>
          <p:nvPr/>
        </p:nvGrpSpPr>
        <p:grpSpPr>
          <a:xfrm>
            <a:off x="7296367" y="3544522"/>
            <a:ext cx="411840" cy="301680"/>
            <a:chOff x="7296367" y="3544522"/>
            <a:chExt cx="411840" cy="301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2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02F15F52-9D26-430A-B9C0-7A9C3B2E3BE4}"/>
                    </a:ext>
                  </a:extLst>
                </p14:cNvPr>
                <p14:cNvContentPartPr/>
                <p14:nvPr/>
              </p14:nvContentPartPr>
              <p14:xfrm>
                <a:off x="7296367" y="3588802"/>
                <a:ext cx="182160" cy="241560"/>
              </p14:xfrm>
            </p:contentPart>
          </mc:Choice>
          <mc:Fallback xmlns=""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02F15F52-9D26-430A-B9C0-7A9C3B2E3BE4}"/>
                    </a:ext>
                  </a:extLst>
                </p:cNvPr>
                <p:cNvPicPr/>
                <p:nvPr/>
              </p:nvPicPr>
              <p:blipFill>
                <a:blip r:embed="rId403"/>
                <a:stretch>
                  <a:fillRect/>
                </a:stretch>
              </p:blipFill>
              <p:spPr>
                <a:xfrm>
                  <a:off x="7287727" y="3580162"/>
                  <a:ext cx="19980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4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648159C8-2F94-4070-80B5-45763058E52A}"/>
                    </a:ext>
                  </a:extLst>
                </p14:cNvPr>
                <p14:cNvContentPartPr/>
                <p14:nvPr/>
              </p14:nvContentPartPr>
              <p14:xfrm>
                <a:off x="7533607" y="3612922"/>
                <a:ext cx="14760" cy="233280"/>
              </p14:xfrm>
            </p:contentPart>
          </mc:Choice>
          <mc:Fallback xmlns=""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648159C8-2F94-4070-80B5-45763058E52A}"/>
                    </a:ext>
                  </a:extLst>
                </p:cNvPr>
                <p:cNvPicPr/>
                <p:nvPr/>
              </p:nvPicPr>
              <p:blipFill>
                <a:blip r:embed="rId405"/>
                <a:stretch>
                  <a:fillRect/>
                </a:stretch>
              </p:blipFill>
              <p:spPr>
                <a:xfrm>
                  <a:off x="7524967" y="3603922"/>
                  <a:ext cx="3240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6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B8873732-AC1C-46D2-AA85-403409DAB9D5}"/>
                    </a:ext>
                  </a:extLst>
                </p14:cNvPr>
                <p14:cNvContentPartPr/>
                <p14:nvPr/>
              </p14:nvContentPartPr>
              <p14:xfrm>
                <a:off x="7558807" y="3544522"/>
                <a:ext cx="149400" cy="25092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B8873732-AC1C-46D2-AA85-403409DAB9D5}"/>
                    </a:ext>
                  </a:extLst>
                </p:cNvPr>
                <p:cNvPicPr/>
                <p:nvPr/>
              </p:nvPicPr>
              <p:blipFill>
                <a:blip r:embed="rId407"/>
                <a:stretch>
                  <a:fillRect/>
                </a:stretch>
              </p:blipFill>
              <p:spPr>
                <a:xfrm>
                  <a:off x="7550167" y="3535882"/>
                  <a:ext cx="167040" cy="268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08">
            <p14:nvContentPartPr>
              <p14:cNvPr id="261" name="Ink 260">
                <a:extLst>
                  <a:ext uri="{FF2B5EF4-FFF2-40B4-BE49-F238E27FC236}">
                    <a16:creationId xmlns:a16="http://schemas.microsoft.com/office/drawing/2014/main" id="{038A5268-8359-480C-9A2D-733AE077E471}"/>
                  </a:ext>
                </a:extLst>
              </p14:cNvPr>
              <p14:cNvContentPartPr/>
              <p14:nvPr/>
            </p14:nvContentPartPr>
            <p14:xfrm>
              <a:off x="8020687" y="3695722"/>
              <a:ext cx="96480" cy="11160"/>
            </p14:xfrm>
          </p:contentPart>
        </mc:Choice>
        <mc:Fallback xmlns="">
          <p:pic>
            <p:nvPicPr>
              <p:cNvPr id="261" name="Ink 260">
                <a:extLst>
                  <a:ext uri="{FF2B5EF4-FFF2-40B4-BE49-F238E27FC236}">
                    <a16:creationId xmlns:a16="http://schemas.microsoft.com/office/drawing/2014/main" id="{038A5268-8359-480C-9A2D-733AE077E471}"/>
                  </a:ext>
                </a:extLst>
              </p:cNvPr>
              <p:cNvPicPr/>
              <p:nvPr/>
            </p:nvPicPr>
            <p:blipFill>
              <a:blip r:embed="rId409"/>
              <a:stretch>
                <a:fillRect/>
              </a:stretch>
            </p:blipFill>
            <p:spPr>
              <a:xfrm>
                <a:off x="8012047" y="3687082"/>
                <a:ext cx="114120" cy="28800"/>
              </a:xfrm>
              <a:prstGeom prst="rect">
                <a:avLst/>
              </a:prstGeom>
            </p:spPr>
          </p:pic>
        </mc:Fallback>
      </mc:AlternateContent>
      <p:grpSp>
        <p:nvGrpSpPr>
          <p:cNvPr id="267" name="Group 266">
            <a:extLst>
              <a:ext uri="{FF2B5EF4-FFF2-40B4-BE49-F238E27FC236}">
                <a16:creationId xmlns:a16="http://schemas.microsoft.com/office/drawing/2014/main" id="{0E735D56-A10D-4C51-A4D6-FDFA7D7601DE}"/>
              </a:ext>
            </a:extLst>
          </p:cNvPr>
          <p:cNvGrpSpPr/>
          <p:nvPr/>
        </p:nvGrpSpPr>
        <p:grpSpPr>
          <a:xfrm>
            <a:off x="8004487" y="3646402"/>
            <a:ext cx="1026720" cy="88560"/>
            <a:chOff x="8004487" y="3646402"/>
            <a:chExt cx="1026720" cy="88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0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B6FFB3D0-98C6-4710-9300-EBB771BF9EFE}"/>
                    </a:ext>
                  </a:extLst>
                </p14:cNvPr>
                <p14:cNvContentPartPr/>
                <p14:nvPr/>
              </p14:nvContentPartPr>
              <p14:xfrm>
                <a:off x="8004487" y="3646762"/>
                <a:ext cx="344520" cy="88200"/>
              </p14:xfrm>
            </p:contentPart>
          </mc:Choice>
          <mc:Fallback xmlns=""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B6FFB3D0-98C6-4710-9300-EBB771BF9EFE}"/>
                    </a:ext>
                  </a:extLst>
                </p:cNvPr>
                <p:cNvPicPr/>
                <p:nvPr/>
              </p:nvPicPr>
              <p:blipFill>
                <a:blip r:embed="rId411"/>
                <a:stretch>
                  <a:fillRect/>
                </a:stretch>
              </p:blipFill>
              <p:spPr>
                <a:xfrm>
                  <a:off x="7995847" y="3638122"/>
                  <a:ext cx="36216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2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D94134C0-62EB-4ECA-8E9C-CF9EBA9538AF}"/>
                    </a:ext>
                  </a:extLst>
                </p14:cNvPr>
                <p14:cNvContentPartPr/>
                <p14:nvPr/>
              </p14:nvContentPartPr>
              <p14:xfrm>
                <a:off x="8656447" y="3646402"/>
                <a:ext cx="54720" cy="7200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D94134C0-62EB-4ECA-8E9C-CF9EBA9538AF}"/>
                    </a:ext>
                  </a:extLst>
                </p:cNvPr>
                <p:cNvPicPr/>
                <p:nvPr/>
              </p:nvPicPr>
              <p:blipFill>
                <a:blip r:embed="rId413"/>
                <a:stretch>
                  <a:fillRect/>
                </a:stretch>
              </p:blipFill>
              <p:spPr>
                <a:xfrm>
                  <a:off x="8647447" y="3637402"/>
                  <a:ext cx="72360" cy="8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4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2808BFDA-C882-4662-A300-D25D6279E500}"/>
                    </a:ext>
                  </a:extLst>
                </p14:cNvPr>
                <p14:cNvContentPartPr/>
                <p14:nvPr/>
              </p14:nvContentPartPr>
              <p14:xfrm>
                <a:off x="8701087" y="3668002"/>
                <a:ext cx="330120" cy="2448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2808BFDA-C882-4662-A300-D25D6279E500}"/>
                    </a:ext>
                  </a:extLst>
                </p:cNvPr>
                <p:cNvPicPr/>
                <p:nvPr/>
              </p:nvPicPr>
              <p:blipFill>
                <a:blip r:embed="rId415"/>
                <a:stretch>
                  <a:fillRect/>
                </a:stretch>
              </p:blipFill>
              <p:spPr>
                <a:xfrm>
                  <a:off x="8692087" y="3659002"/>
                  <a:ext cx="34776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6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6C5441E6-21C0-4F97-8473-BF0FD979F780}"/>
                    </a:ext>
                  </a:extLst>
                </p14:cNvPr>
                <p14:cNvContentPartPr/>
                <p14:nvPr/>
              </p14:nvContentPartPr>
              <p14:xfrm>
                <a:off x="8329207" y="3664042"/>
                <a:ext cx="339120" cy="16200"/>
              </p14:xfrm>
            </p:contentPart>
          </mc:Choice>
          <mc:Fallback xmlns=""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6C5441E6-21C0-4F97-8473-BF0FD979F780}"/>
                    </a:ext>
                  </a:extLst>
                </p:cNvPr>
                <p:cNvPicPr/>
                <p:nvPr/>
              </p:nvPicPr>
              <p:blipFill>
                <a:blip r:embed="rId417"/>
                <a:stretch>
                  <a:fillRect/>
                </a:stretch>
              </p:blipFill>
              <p:spPr>
                <a:xfrm>
                  <a:off x="8320207" y="3655402"/>
                  <a:ext cx="356760" cy="3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1" name="Group 270">
            <a:extLst>
              <a:ext uri="{FF2B5EF4-FFF2-40B4-BE49-F238E27FC236}">
                <a16:creationId xmlns:a16="http://schemas.microsoft.com/office/drawing/2014/main" id="{8BDC5F6C-A46E-4DF2-93B7-A9D59049507E}"/>
              </a:ext>
            </a:extLst>
          </p:cNvPr>
          <p:cNvGrpSpPr/>
          <p:nvPr/>
        </p:nvGrpSpPr>
        <p:grpSpPr>
          <a:xfrm>
            <a:off x="7891087" y="3669082"/>
            <a:ext cx="183240" cy="327960"/>
            <a:chOff x="7891087" y="3669082"/>
            <a:chExt cx="183240" cy="327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18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6FF235A8-4090-425F-B034-C5A35E9722B2}"/>
                    </a:ext>
                  </a:extLst>
                </p14:cNvPr>
                <p14:cNvContentPartPr/>
                <p14:nvPr/>
              </p14:nvContentPartPr>
              <p14:xfrm>
                <a:off x="7899727" y="3752962"/>
                <a:ext cx="123840" cy="24408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6FF235A8-4090-425F-B034-C5A35E9722B2}"/>
                    </a:ext>
                  </a:extLst>
                </p:cNvPr>
                <p:cNvPicPr/>
                <p:nvPr/>
              </p:nvPicPr>
              <p:blipFill>
                <a:blip r:embed="rId419"/>
                <a:stretch>
                  <a:fillRect/>
                </a:stretch>
              </p:blipFill>
              <p:spPr>
                <a:xfrm>
                  <a:off x="7891087" y="3743962"/>
                  <a:ext cx="14148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0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441A1231-1892-47DB-9FDB-499A34ECE2D8}"/>
                    </a:ext>
                  </a:extLst>
                </p14:cNvPr>
                <p14:cNvContentPartPr/>
                <p14:nvPr/>
              </p14:nvContentPartPr>
              <p14:xfrm>
                <a:off x="7891087" y="3794722"/>
                <a:ext cx="115560" cy="1548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441A1231-1892-47DB-9FDB-499A34ECE2D8}"/>
                    </a:ext>
                  </a:extLst>
                </p:cNvPr>
                <p:cNvPicPr/>
                <p:nvPr/>
              </p:nvPicPr>
              <p:blipFill>
                <a:blip r:embed="rId421"/>
                <a:stretch>
                  <a:fillRect/>
                </a:stretch>
              </p:blipFill>
              <p:spPr>
                <a:xfrm>
                  <a:off x="7882447" y="3786082"/>
                  <a:ext cx="13320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2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19A012CC-9965-46F6-8CD7-5107A0D60D1E}"/>
                    </a:ext>
                  </a:extLst>
                </p14:cNvPr>
                <p14:cNvContentPartPr/>
                <p14:nvPr/>
              </p14:nvContentPartPr>
              <p14:xfrm>
                <a:off x="8012407" y="3669082"/>
                <a:ext cx="61920" cy="5652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19A012CC-9965-46F6-8CD7-5107A0D60D1E}"/>
                    </a:ext>
                  </a:extLst>
                </p:cNvPr>
                <p:cNvPicPr/>
                <p:nvPr/>
              </p:nvPicPr>
              <p:blipFill>
                <a:blip r:embed="rId423"/>
                <a:stretch>
                  <a:fillRect/>
                </a:stretch>
              </p:blipFill>
              <p:spPr>
                <a:xfrm>
                  <a:off x="8003767" y="3660082"/>
                  <a:ext cx="79560" cy="74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24">
            <p14:nvContentPartPr>
              <p14:cNvPr id="272" name="Ink 271">
                <a:extLst>
                  <a:ext uri="{FF2B5EF4-FFF2-40B4-BE49-F238E27FC236}">
                    <a16:creationId xmlns:a16="http://schemas.microsoft.com/office/drawing/2014/main" id="{6D3B84BB-A731-4ED0-A4DB-E7E2E36F0770}"/>
                  </a:ext>
                </a:extLst>
              </p14:cNvPr>
              <p14:cNvContentPartPr/>
              <p14:nvPr/>
            </p14:nvContentPartPr>
            <p14:xfrm>
              <a:off x="8999887" y="3634882"/>
              <a:ext cx="45000" cy="59760"/>
            </p14:xfrm>
          </p:contentPart>
        </mc:Choice>
        <mc:Fallback xmlns="">
          <p:pic>
            <p:nvPicPr>
              <p:cNvPr id="272" name="Ink 271">
                <a:extLst>
                  <a:ext uri="{FF2B5EF4-FFF2-40B4-BE49-F238E27FC236}">
                    <a16:creationId xmlns:a16="http://schemas.microsoft.com/office/drawing/2014/main" id="{6D3B84BB-A731-4ED0-A4DB-E7E2E36F0770}"/>
                  </a:ext>
                </a:extLst>
              </p:cNvPr>
              <p:cNvPicPr/>
              <p:nvPr/>
            </p:nvPicPr>
            <p:blipFill>
              <a:blip r:embed="rId425"/>
              <a:stretch>
                <a:fillRect/>
              </a:stretch>
            </p:blipFill>
            <p:spPr>
              <a:xfrm>
                <a:off x="8991247" y="3626242"/>
                <a:ext cx="62640" cy="77400"/>
              </a:xfrm>
              <a:prstGeom prst="rect">
                <a:avLst/>
              </a:prstGeom>
            </p:spPr>
          </p:pic>
        </mc:Fallback>
      </mc:AlternateContent>
      <p:grpSp>
        <p:nvGrpSpPr>
          <p:cNvPr id="275" name="Group 274">
            <a:extLst>
              <a:ext uri="{FF2B5EF4-FFF2-40B4-BE49-F238E27FC236}">
                <a16:creationId xmlns:a16="http://schemas.microsoft.com/office/drawing/2014/main" id="{064924AE-72F3-41C6-A5FB-10A8D7781975}"/>
              </a:ext>
            </a:extLst>
          </p:cNvPr>
          <p:cNvGrpSpPr/>
          <p:nvPr/>
        </p:nvGrpSpPr>
        <p:grpSpPr>
          <a:xfrm>
            <a:off x="8871007" y="3809122"/>
            <a:ext cx="118800" cy="183960"/>
            <a:chOff x="8871007" y="3809122"/>
            <a:chExt cx="118800" cy="183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26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DC87AD0C-F7CD-4137-B73E-841469AB1057}"/>
                    </a:ext>
                  </a:extLst>
                </p14:cNvPr>
                <p14:cNvContentPartPr/>
                <p14:nvPr/>
              </p14:nvContentPartPr>
              <p14:xfrm>
                <a:off x="8871007" y="3809122"/>
                <a:ext cx="95040" cy="18396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DC87AD0C-F7CD-4137-B73E-841469AB1057}"/>
                    </a:ext>
                  </a:extLst>
                </p:cNvPr>
                <p:cNvPicPr/>
                <p:nvPr/>
              </p:nvPicPr>
              <p:blipFill>
                <a:blip r:embed="rId427"/>
                <a:stretch>
                  <a:fillRect/>
                </a:stretch>
              </p:blipFill>
              <p:spPr>
                <a:xfrm>
                  <a:off x="8862367" y="3800482"/>
                  <a:ext cx="11268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8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AE4DC4FD-6701-4FC8-B7AB-FC222B672F7F}"/>
                    </a:ext>
                  </a:extLst>
                </p14:cNvPr>
                <p14:cNvContentPartPr/>
                <p14:nvPr/>
              </p14:nvContentPartPr>
              <p14:xfrm>
                <a:off x="8877127" y="3820282"/>
                <a:ext cx="112680" cy="10440"/>
              </p14:xfrm>
            </p:contentPart>
          </mc:Choice>
          <mc:Fallback xmlns=""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AE4DC4FD-6701-4FC8-B7AB-FC222B672F7F}"/>
                    </a:ext>
                  </a:extLst>
                </p:cNvPr>
                <p:cNvPicPr/>
                <p:nvPr/>
              </p:nvPicPr>
              <p:blipFill>
                <a:blip r:embed="rId429"/>
                <a:stretch>
                  <a:fillRect/>
                </a:stretch>
              </p:blipFill>
              <p:spPr>
                <a:xfrm>
                  <a:off x="8868487" y="3811282"/>
                  <a:ext cx="130320" cy="28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30">
            <p14:nvContentPartPr>
              <p14:cNvPr id="276" name="Ink 275">
                <a:extLst>
                  <a:ext uri="{FF2B5EF4-FFF2-40B4-BE49-F238E27FC236}">
                    <a16:creationId xmlns:a16="http://schemas.microsoft.com/office/drawing/2014/main" id="{5A1BA901-78E4-44E2-8FD0-F4DE727D983C}"/>
                  </a:ext>
                </a:extLst>
              </p14:cNvPr>
              <p14:cNvContentPartPr/>
              <p14:nvPr/>
            </p14:nvContentPartPr>
            <p14:xfrm>
              <a:off x="3100927" y="4115842"/>
              <a:ext cx="5400" cy="4680"/>
            </p14:xfrm>
          </p:contentPart>
        </mc:Choice>
        <mc:Fallback xmlns="">
          <p:pic>
            <p:nvPicPr>
              <p:cNvPr id="276" name="Ink 275">
                <a:extLst>
                  <a:ext uri="{FF2B5EF4-FFF2-40B4-BE49-F238E27FC236}">
                    <a16:creationId xmlns:a16="http://schemas.microsoft.com/office/drawing/2014/main" id="{5A1BA901-78E4-44E2-8FD0-F4DE727D983C}"/>
                  </a:ext>
                </a:extLst>
              </p:cNvPr>
              <p:cNvPicPr/>
              <p:nvPr/>
            </p:nvPicPr>
            <p:blipFill>
              <a:blip r:embed="rId431"/>
              <a:stretch>
                <a:fillRect/>
              </a:stretch>
            </p:blipFill>
            <p:spPr>
              <a:xfrm>
                <a:off x="3082927" y="4098202"/>
                <a:ext cx="41040" cy="40320"/>
              </a:xfrm>
              <a:prstGeom prst="rect">
                <a:avLst/>
              </a:prstGeom>
            </p:spPr>
          </p:pic>
        </mc:Fallback>
      </mc:AlternateContent>
      <p:grpSp>
        <p:nvGrpSpPr>
          <p:cNvPr id="280" name="Group 279">
            <a:extLst>
              <a:ext uri="{FF2B5EF4-FFF2-40B4-BE49-F238E27FC236}">
                <a16:creationId xmlns:a16="http://schemas.microsoft.com/office/drawing/2014/main" id="{559FB7D5-18AF-4F4F-8F08-BD9CF6FE3265}"/>
              </a:ext>
            </a:extLst>
          </p:cNvPr>
          <p:cNvGrpSpPr/>
          <p:nvPr/>
        </p:nvGrpSpPr>
        <p:grpSpPr>
          <a:xfrm>
            <a:off x="1772887" y="4014322"/>
            <a:ext cx="421920" cy="305280"/>
            <a:chOff x="1772887" y="4014322"/>
            <a:chExt cx="421920" cy="305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2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53B60EDE-6409-4522-A6D4-237B7E889827}"/>
                    </a:ext>
                  </a:extLst>
                </p14:cNvPr>
                <p14:cNvContentPartPr/>
                <p14:nvPr/>
              </p14:nvContentPartPr>
              <p14:xfrm>
                <a:off x="1772887" y="4120522"/>
                <a:ext cx="71640" cy="115560"/>
              </p14:xfrm>
            </p:contentPart>
          </mc:Choice>
          <mc:Fallback xmlns=""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53B60EDE-6409-4522-A6D4-237B7E889827}"/>
                    </a:ext>
                  </a:extLst>
                </p:cNvPr>
                <p:cNvPicPr/>
                <p:nvPr/>
              </p:nvPicPr>
              <p:blipFill>
                <a:blip r:embed="rId433"/>
                <a:stretch>
                  <a:fillRect/>
                </a:stretch>
              </p:blipFill>
              <p:spPr>
                <a:xfrm>
                  <a:off x="1755247" y="4102522"/>
                  <a:ext cx="10728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4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6C97E10B-597C-4A2A-829E-C4C52BF4EAB9}"/>
                    </a:ext>
                  </a:extLst>
                </p14:cNvPr>
                <p14:cNvContentPartPr/>
                <p14:nvPr/>
              </p14:nvContentPartPr>
              <p14:xfrm>
                <a:off x="2030287" y="4076242"/>
                <a:ext cx="150840" cy="24336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6C97E10B-597C-4A2A-829E-C4C52BF4EAB9}"/>
                    </a:ext>
                  </a:extLst>
                </p:cNvPr>
                <p:cNvPicPr/>
                <p:nvPr/>
              </p:nvPicPr>
              <p:blipFill>
                <a:blip r:embed="rId435"/>
                <a:stretch>
                  <a:fillRect/>
                </a:stretch>
              </p:blipFill>
              <p:spPr>
                <a:xfrm>
                  <a:off x="2012287" y="4058242"/>
                  <a:ext cx="186480" cy="27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6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C9DED8C3-C549-441D-8AEE-8CD89F0A0006}"/>
                    </a:ext>
                  </a:extLst>
                </p14:cNvPr>
                <p14:cNvContentPartPr/>
                <p14:nvPr/>
              </p14:nvContentPartPr>
              <p14:xfrm>
                <a:off x="2024167" y="4014322"/>
                <a:ext cx="170640" cy="3780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C9DED8C3-C549-441D-8AEE-8CD89F0A0006}"/>
                    </a:ext>
                  </a:extLst>
                </p:cNvPr>
                <p:cNvPicPr/>
                <p:nvPr/>
              </p:nvPicPr>
              <p:blipFill>
                <a:blip r:embed="rId437"/>
                <a:stretch>
                  <a:fillRect/>
                </a:stretch>
              </p:blipFill>
              <p:spPr>
                <a:xfrm>
                  <a:off x="2006527" y="3996682"/>
                  <a:ext cx="206280" cy="73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3BFE75BE-921A-4115-9DD8-EE8F264B8421}"/>
              </a:ext>
            </a:extLst>
          </p:cNvPr>
          <p:cNvGrpSpPr/>
          <p:nvPr/>
        </p:nvGrpSpPr>
        <p:grpSpPr>
          <a:xfrm>
            <a:off x="4317007" y="4283602"/>
            <a:ext cx="1345680" cy="515160"/>
            <a:chOff x="4317007" y="4283602"/>
            <a:chExt cx="1345680" cy="51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8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ADEA1D7F-F3CA-46D6-BA89-EA230360EC6A}"/>
                    </a:ext>
                  </a:extLst>
                </p14:cNvPr>
                <p14:cNvContentPartPr/>
                <p14:nvPr/>
              </p14:nvContentPartPr>
              <p14:xfrm>
                <a:off x="4317007" y="4523002"/>
                <a:ext cx="480240" cy="20160"/>
              </p14:xfrm>
            </p:contentPart>
          </mc:Choice>
          <mc:Fallback xmlns=""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ADEA1D7F-F3CA-46D6-BA89-EA230360EC6A}"/>
                    </a:ext>
                  </a:extLst>
                </p:cNvPr>
                <p:cNvPicPr/>
                <p:nvPr/>
              </p:nvPicPr>
              <p:blipFill>
                <a:blip r:embed="rId439"/>
                <a:stretch>
                  <a:fillRect/>
                </a:stretch>
              </p:blipFill>
              <p:spPr>
                <a:xfrm>
                  <a:off x="4308007" y="4514002"/>
                  <a:ext cx="4978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0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806C9D74-D69B-4D3E-A0AC-3B3DC692572F}"/>
                    </a:ext>
                  </a:extLst>
                </p14:cNvPr>
                <p14:cNvContentPartPr/>
                <p14:nvPr/>
              </p14:nvContentPartPr>
              <p14:xfrm>
                <a:off x="4799407" y="4283602"/>
                <a:ext cx="27720" cy="497880"/>
              </p14:xfrm>
            </p:contentPart>
          </mc:Choice>
          <mc:Fallback xmlns=""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806C9D74-D69B-4D3E-A0AC-3B3DC692572F}"/>
                    </a:ext>
                  </a:extLst>
                </p:cNvPr>
                <p:cNvPicPr/>
                <p:nvPr/>
              </p:nvPicPr>
              <p:blipFill>
                <a:blip r:embed="rId441"/>
                <a:stretch>
                  <a:fillRect/>
                </a:stretch>
              </p:blipFill>
              <p:spPr>
                <a:xfrm>
                  <a:off x="4790767" y="4274602"/>
                  <a:ext cx="45360" cy="51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2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0211D458-BE3A-424C-AF99-752D2FFC9D54}"/>
                    </a:ext>
                  </a:extLst>
                </p14:cNvPr>
                <p14:cNvContentPartPr/>
                <p14:nvPr/>
              </p14:nvContentPartPr>
              <p14:xfrm>
                <a:off x="4784647" y="4307722"/>
                <a:ext cx="308160" cy="491040"/>
              </p14:xfrm>
            </p:contentPart>
          </mc:Choice>
          <mc:Fallback xmlns=""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0211D458-BE3A-424C-AF99-752D2FFC9D54}"/>
                    </a:ext>
                  </a:extLst>
                </p:cNvPr>
                <p:cNvPicPr/>
                <p:nvPr/>
              </p:nvPicPr>
              <p:blipFill>
                <a:blip r:embed="rId443"/>
                <a:stretch>
                  <a:fillRect/>
                </a:stretch>
              </p:blipFill>
              <p:spPr>
                <a:xfrm>
                  <a:off x="4776007" y="4299082"/>
                  <a:ext cx="325800" cy="50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4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1D45D5F1-DD18-40AA-B33C-143AFE03EC76}"/>
                    </a:ext>
                  </a:extLst>
                </p14:cNvPr>
                <p14:cNvContentPartPr/>
                <p14:nvPr/>
              </p14:nvContentPartPr>
              <p14:xfrm>
                <a:off x="5080207" y="4300162"/>
                <a:ext cx="10080" cy="447120"/>
              </p14:xfrm>
            </p:contentPart>
          </mc:Choice>
          <mc:Fallback xmlns=""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1D45D5F1-DD18-40AA-B33C-143AFE03EC76}"/>
                    </a:ext>
                  </a:extLst>
                </p:cNvPr>
                <p:cNvPicPr/>
                <p:nvPr/>
              </p:nvPicPr>
              <p:blipFill>
                <a:blip r:embed="rId445"/>
                <a:stretch>
                  <a:fillRect/>
                </a:stretch>
              </p:blipFill>
              <p:spPr>
                <a:xfrm>
                  <a:off x="5071567" y="4291162"/>
                  <a:ext cx="27720" cy="46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6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021E4DA2-95FE-4E0E-B48F-D74EA9A834C4}"/>
                    </a:ext>
                  </a:extLst>
                </p14:cNvPr>
                <p14:cNvContentPartPr/>
                <p14:nvPr/>
              </p14:nvContentPartPr>
              <p14:xfrm>
                <a:off x="5064727" y="4479802"/>
                <a:ext cx="597960" cy="47520"/>
              </p14:xfrm>
            </p:contentPart>
          </mc:Choice>
          <mc:Fallback xmlns=""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021E4DA2-95FE-4E0E-B48F-D74EA9A834C4}"/>
                    </a:ext>
                  </a:extLst>
                </p:cNvPr>
                <p:cNvPicPr/>
                <p:nvPr/>
              </p:nvPicPr>
              <p:blipFill>
                <a:blip r:embed="rId447"/>
                <a:stretch>
                  <a:fillRect/>
                </a:stretch>
              </p:blipFill>
              <p:spPr>
                <a:xfrm>
                  <a:off x="5055727" y="4471162"/>
                  <a:ext cx="615600" cy="65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48">
            <p14:nvContentPartPr>
              <p14:cNvPr id="287" name="Ink 286">
                <a:extLst>
                  <a:ext uri="{FF2B5EF4-FFF2-40B4-BE49-F238E27FC236}">
                    <a16:creationId xmlns:a16="http://schemas.microsoft.com/office/drawing/2014/main" id="{9F55409C-DDEE-4D20-98B6-8F891FD3653F}"/>
                  </a:ext>
                </a:extLst>
              </p14:cNvPr>
              <p14:cNvContentPartPr/>
              <p14:nvPr/>
            </p14:nvContentPartPr>
            <p14:xfrm>
              <a:off x="4063567" y="4400962"/>
              <a:ext cx="179280" cy="248040"/>
            </p14:xfrm>
          </p:contentPart>
        </mc:Choice>
        <mc:Fallback xmlns="">
          <p:pic>
            <p:nvPicPr>
              <p:cNvPr id="287" name="Ink 286">
                <a:extLst>
                  <a:ext uri="{FF2B5EF4-FFF2-40B4-BE49-F238E27FC236}">
                    <a16:creationId xmlns:a16="http://schemas.microsoft.com/office/drawing/2014/main" id="{9F55409C-DDEE-4D20-98B6-8F891FD3653F}"/>
                  </a:ext>
                </a:extLst>
              </p:cNvPr>
              <p:cNvPicPr/>
              <p:nvPr/>
            </p:nvPicPr>
            <p:blipFill>
              <a:blip r:embed="rId449"/>
              <a:stretch>
                <a:fillRect/>
              </a:stretch>
            </p:blipFill>
            <p:spPr>
              <a:xfrm>
                <a:off x="4054927" y="4391962"/>
                <a:ext cx="196920" cy="265680"/>
              </a:xfrm>
              <a:prstGeom prst="rect">
                <a:avLst/>
              </a:prstGeom>
            </p:spPr>
          </p:pic>
        </mc:Fallback>
      </mc:AlternateContent>
      <p:grpSp>
        <p:nvGrpSpPr>
          <p:cNvPr id="290" name="Group 289">
            <a:extLst>
              <a:ext uri="{FF2B5EF4-FFF2-40B4-BE49-F238E27FC236}">
                <a16:creationId xmlns:a16="http://schemas.microsoft.com/office/drawing/2014/main" id="{40F8D6E9-2FA5-4DF1-94AF-2AEB2A394583}"/>
              </a:ext>
            </a:extLst>
          </p:cNvPr>
          <p:cNvGrpSpPr/>
          <p:nvPr/>
        </p:nvGrpSpPr>
        <p:grpSpPr>
          <a:xfrm>
            <a:off x="5703367" y="4371802"/>
            <a:ext cx="172080" cy="298440"/>
            <a:chOff x="5703367" y="4371802"/>
            <a:chExt cx="172080" cy="298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0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1D5B186F-6D5C-484C-8FF9-8C6D82CE129A}"/>
                    </a:ext>
                  </a:extLst>
                </p14:cNvPr>
                <p14:cNvContentPartPr/>
                <p14:nvPr/>
              </p14:nvContentPartPr>
              <p14:xfrm>
                <a:off x="5703367" y="4402762"/>
                <a:ext cx="161280" cy="267480"/>
              </p14:xfrm>
            </p:contentPart>
          </mc:Choice>
          <mc:Fallback xmlns=""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1D5B186F-6D5C-484C-8FF9-8C6D82CE129A}"/>
                    </a:ext>
                  </a:extLst>
                </p:cNvPr>
                <p:cNvPicPr/>
                <p:nvPr/>
              </p:nvPicPr>
              <p:blipFill>
                <a:blip r:embed="rId451"/>
                <a:stretch>
                  <a:fillRect/>
                </a:stretch>
              </p:blipFill>
              <p:spPr>
                <a:xfrm>
                  <a:off x="5694367" y="4393762"/>
                  <a:ext cx="178920" cy="28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2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7D69C0B0-9E88-4A36-B87E-B55784B6E3EA}"/>
                    </a:ext>
                  </a:extLst>
                </p14:cNvPr>
                <p14:cNvContentPartPr/>
                <p14:nvPr/>
              </p14:nvContentPartPr>
              <p14:xfrm>
                <a:off x="5730367" y="4371802"/>
                <a:ext cx="145080" cy="22320"/>
              </p14:xfrm>
            </p:contentPart>
          </mc:Choice>
          <mc:Fallback xmlns=""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7D69C0B0-9E88-4A36-B87E-B55784B6E3EA}"/>
                    </a:ext>
                  </a:extLst>
                </p:cNvPr>
                <p:cNvPicPr/>
                <p:nvPr/>
              </p:nvPicPr>
              <p:blipFill>
                <a:blip r:embed="rId453"/>
                <a:stretch>
                  <a:fillRect/>
                </a:stretch>
              </p:blipFill>
              <p:spPr>
                <a:xfrm>
                  <a:off x="5721367" y="4363162"/>
                  <a:ext cx="162720" cy="3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3" name="Group 292">
            <a:extLst>
              <a:ext uri="{FF2B5EF4-FFF2-40B4-BE49-F238E27FC236}">
                <a16:creationId xmlns:a16="http://schemas.microsoft.com/office/drawing/2014/main" id="{4E307EB0-3AEC-4C7F-BF18-1522F788D76F}"/>
              </a:ext>
            </a:extLst>
          </p:cNvPr>
          <p:cNvGrpSpPr/>
          <p:nvPr/>
        </p:nvGrpSpPr>
        <p:grpSpPr>
          <a:xfrm>
            <a:off x="6951847" y="3826762"/>
            <a:ext cx="177840" cy="156960"/>
            <a:chOff x="6951847" y="3826762"/>
            <a:chExt cx="177840" cy="15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4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40877890-B44C-4931-911F-DFF1BDB6C079}"/>
                    </a:ext>
                  </a:extLst>
                </p14:cNvPr>
                <p14:cNvContentPartPr/>
                <p14:nvPr/>
              </p14:nvContentPartPr>
              <p14:xfrm>
                <a:off x="6951847" y="3826762"/>
                <a:ext cx="177840" cy="156960"/>
              </p14:xfrm>
            </p:contentPart>
          </mc:Choice>
          <mc:Fallback xmlns=""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40877890-B44C-4931-911F-DFF1BDB6C079}"/>
                    </a:ext>
                  </a:extLst>
                </p:cNvPr>
                <p:cNvPicPr/>
                <p:nvPr/>
              </p:nvPicPr>
              <p:blipFill>
                <a:blip r:embed="rId455"/>
                <a:stretch>
                  <a:fillRect/>
                </a:stretch>
              </p:blipFill>
              <p:spPr>
                <a:xfrm>
                  <a:off x="6943207" y="3818122"/>
                  <a:ext cx="19548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6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A9D3C92C-864E-4A0E-8E49-BCF1D535BC95}"/>
                    </a:ext>
                  </a:extLst>
                </p14:cNvPr>
                <p14:cNvContentPartPr/>
                <p14:nvPr/>
              </p14:nvContentPartPr>
              <p14:xfrm>
                <a:off x="6981367" y="3931522"/>
                <a:ext cx="137160" cy="16920"/>
              </p14:xfrm>
            </p:contentPart>
          </mc:Choice>
          <mc:Fallback xmlns=""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A9D3C92C-864E-4A0E-8E49-BCF1D535BC95}"/>
                    </a:ext>
                  </a:extLst>
                </p:cNvPr>
                <p:cNvPicPr/>
                <p:nvPr/>
              </p:nvPicPr>
              <p:blipFill>
                <a:blip r:embed="rId457"/>
                <a:stretch>
                  <a:fillRect/>
                </a:stretch>
              </p:blipFill>
              <p:spPr>
                <a:xfrm>
                  <a:off x="6972367" y="3922882"/>
                  <a:ext cx="154800" cy="34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58">
            <p14:nvContentPartPr>
              <p14:cNvPr id="294" name="Ink 293">
                <a:extLst>
                  <a:ext uri="{FF2B5EF4-FFF2-40B4-BE49-F238E27FC236}">
                    <a16:creationId xmlns:a16="http://schemas.microsoft.com/office/drawing/2014/main" id="{629140F4-7127-43DA-9686-EB04B7E476E7}"/>
                  </a:ext>
                </a:extLst>
              </p14:cNvPr>
              <p14:cNvContentPartPr/>
              <p14:nvPr/>
            </p14:nvContentPartPr>
            <p14:xfrm>
              <a:off x="6051487" y="4411762"/>
              <a:ext cx="443160" cy="201960"/>
            </p14:xfrm>
          </p:contentPart>
        </mc:Choice>
        <mc:Fallback xmlns="">
          <p:pic>
            <p:nvPicPr>
              <p:cNvPr id="294" name="Ink 293">
                <a:extLst>
                  <a:ext uri="{FF2B5EF4-FFF2-40B4-BE49-F238E27FC236}">
                    <a16:creationId xmlns:a16="http://schemas.microsoft.com/office/drawing/2014/main" id="{629140F4-7127-43DA-9686-EB04B7E476E7}"/>
                  </a:ext>
                </a:extLst>
              </p:cNvPr>
              <p:cNvPicPr/>
              <p:nvPr/>
            </p:nvPicPr>
            <p:blipFill>
              <a:blip r:embed="rId459"/>
              <a:stretch>
                <a:fillRect/>
              </a:stretch>
            </p:blipFill>
            <p:spPr>
              <a:xfrm>
                <a:off x="6042487" y="4402762"/>
                <a:ext cx="460800" cy="219600"/>
              </a:xfrm>
              <a:prstGeom prst="rect">
                <a:avLst/>
              </a:prstGeom>
            </p:spPr>
          </p:pic>
        </mc:Fallback>
      </mc:AlternateContent>
      <p:grpSp>
        <p:nvGrpSpPr>
          <p:cNvPr id="307" name="Group 306">
            <a:extLst>
              <a:ext uri="{FF2B5EF4-FFF2-40B4-BE49-F238E27FC236}">
                <a16:creationId xmlns:a16="http://schemas.microsoft.com/office/drawing/2014/main" id="{2A6AFA5D-8D5D-4722-9374-D45EFCAB7461}"/>
              </a:ext>
            </a:extLst>
          </p:cNvPr>
          <p:cNvGrpSpPr/>
          <p:nvPr/>
        </p:nvGrpSpPr>
        <p:grpSpPr>
          <a:xfrm>
            <a:off x="6810727" y="4366402"/>
            <a:ext cx="1072440" cy="433800"/>
            <a:chOff x="6810727" y="4366402"/>
            <a:chExt cx="1072440" cy="43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0">
              <p14:nvContentPartPr>
                <p14:cNvPr id="295" name="Ink 294">
                  <a:extLst>
                    <a:ext uri="{FF2B5EF4-FFF2-40B4-BE49-F238E27FC236}">
                      <a16:creationId xmlns:a16="http://schemas.microsoft.com/office/drawing/2014/main" id="{81CA5B47-4739-442D-BFD3-313DF2D9AC2D}"/>
                    </a:ext>
                  </a:extLst>
                </p14:cNvPr>
                <p14:cNvContentPartPr/>
                <p14:nvPr/>
              </p14:nvContentPartPr>
              <p14:xfrm>
                <a:off x="6828007" y="4377202"/>
                <a:ext cx="26280" cy="330120"/>
              </p14:xfrm>
            </p:contentPart>
          </mc:Choice>
          <mc:Fallback xmlns="">
            <p:pic>
              <p:nvPicPr>
                <p:cNvPr id="295" name="Ink 294">
                  <a:extLst>
                    <a:ext uri="{FF2B5EF4-FFF2-40B4-BE49-F238E27FC236}">
                      <a16:creationId xmlns:a16="http://schemas.microsoft.com/office/drawing/2014/main" id="{81CA5B47-4739-442D-BFD3-313DF2D9AC2D}"/>
                    </a:ext>
                  </a:extLst>
                </p:cNvPr>
                <p:cNvPicPr/>
                <p:nvPr/>
              </p:nvPicPr>
              <p:blipFill>
                <a:blip r:embed="rId461"/>
                <a:stretch>
                  <a:fillRect/>
                </a:stretch>
              </p:blipFill>
              <p:spPr>
                <a:xfrm>
                  <a:off x="6819007" y="4368562"/>
                  <a:ext cx="43920" cy="34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2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8923C591-867B-4C89-A407-29D6850A7C98}"/>
                    </a:ext>
                  </a:extLst>
                </p14:cNvPr>
                <p14:cNvContentPartPr/>
                <p14:nvPr/>
              </p14:nvContentPartPr>
              <p14:xfrm>
                <a:off x="6810727" y="4366402"/>
                <a:ext cx="194760" cy="344880"/>
              </p14:xfrm>
            </p:contentPart>
          </mc:Choice>
          <mc:Fallback xmlns=""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8923C591-867B-4C89-A407-29D6850A7C98}"/>
                    </a:ext>
                  </a:extLst>
                </p:cNvPr>
                <p:cNvPicPr/>
                <p:nvPr/>
              </p:nvPicPr>
              <p:blipFill>
                <a:blip r:embed="rId463"/>
                <a:stretch>
                  <a:fillRect/>
                </a:stretch>
              </p:blipFill>
              <p:spPr>
                <a:xfrm>
                  <a:off x="6801727" y="4357402"/>
                  <a:ext cx="212400" cy="36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4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D7D02518-0C9A-45F5-92B8-E91116AE7032}"/>
                    </a:ext>
                  </a:extLst>
                </p14:cNvPr>
                <p14:cNvContentPartPr/>
                <p14:nvPr/>
              </p14:nvContentPartPr>
              <p14:xfrm>
                <a:off x="7027087" y="4546762"/>
                <a:ext cx="160560" cy="253440"/>
              </p14:xfrm>
            </p:contentPart>
          </mc:Choice>
          <mc:Fallback xmlns=""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D7D02518-0C9A-45F5-92B8-E91116AE7032}"/>
                    </a:ext>
                  </a:extLst>
                </p:cNvPr>
                <p:cNvPicPr/>
                <p:nvPr/>
              </p:nvPicPr>
              <p:blipFill>
                <a:blip r:embed="rId465"/>
                <a:stretch>
                  <a:fillRect/>
                </a:stretch>
              </p:blipFill>
              <p:spPr>
                <a:xfrm>
                  <a:off x="7018447" y="4537762"/>
                  <a:ext cx="178200" cy="27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6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46F61983-8140-4E9F-B58F-77A82FBE5DD1}"/>
                    </a:ext>
                  </a:extLst>
                </p14:cNvPr>
                <p14:cNvContentPartPr/>
                <p14:nvPr/>
              </p14:nvContentPartPr>
              <p14:xfrm>
                <a:off x="7317247" y="4449202"/>
                <a:ext cx="3960" cy="10440"/>
              </p14:xfrm>
            </p:contentPart>
          </mc:Choice>
          <mc:Fallback xmlns=""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46F61983-8140-4E9F-B58F-77A82FBE5DD1}"/>
                    </a:ext>
                  </a:extLst>
                </p:cNvPr>
                <p:cNvPicPr/>
                <p:nvPr/>
              </p:nvPicPr>
              <p:blipFill>
                <a:blip r:embed="rId467"/>
                <a:stretch>
                  <a:fillRect/>
                </a:stretch>
              </p:blipFill>
              <p:spPr>
                <a:xfrm>
                  <a:off x="7308247" y="4440202"/>
                  <a:ext cx="216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8">
              <p14:nvContentPartPr>
                <p14:cNvPr id="299" name="Ink 298">
                  <a:extLst>
                    <a:ext uri="{FF2B5EF4-FFF2-40B4-BE49-F238E27FC236}">
                      <a16:creationId xmlns:a16="http://schemas.microsoft.com/office/drawing/2014/main" id="{339B9E04-3293-4092-ADCC-4C500A50105A}"/>
                    </a:ext>
                  </a:extLst>
                </p14:cNvPr>
                <p14:cNvContentPartPr/>
                <p14:nvPr/>
              </p14:nvContentPartPr>
              <p14:xfrm>
                <a:off x="7307527" y="4544962"/>
                <a:ext cx="12600" cy="20160"/>
              </p14:xfrm>
            </p:contentPart>
          </mc:Choice>
          <mc:Fallback xmlns="">
            <p:pic>
              <p:nvPicPr>
                <p:cNvPr id="299" name="Ink 298">
                  <a:extLst>
                    <a:ext uri="{FF2B5EF4-FFF2-40B4-BE49-F238E27FC236}">
                      <a16:creationId xmlns:a16="http://schemas.microsoft.com/office/drawing/2014/main" id="{339B9E04-3293-4092-ADCC-4C500A50105A}"/>
                    </a:ext>
                  </a:extLst>
                </p:cNvPr>
                <p:cNvPicPr/>
                <p:nvPr/>
              </p:nvPicPr>
              <p:blipFill>
                <a:blip r:embed="rId469"/>
                <a:stretch>
                  <a:fillRect/>
                </a:stretch>
              </p:blipFill>
              <p:spPr>
                <a:xfrm>
                  <a:off x="7298527" y="4536322"/>
                  <a:ext cx="302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0">
              <p14:nvContentPartPr>
                <p14:cNvPr id="300" name="Ink 299">
                  <a:extLst>
                    <a:ext uri="{FF2B5EF4-FFF2-40B4-BE49-F238E27FC236}">
                      <a16:creationId xmlns:a16="http://schemas.microsoft.com/office/drawing/2014/main" id="{A2C18441-D680-4C28-9901-22495099ED65}"/>
                    </a:ext>
                  </a:extLst>
                </p14:cNvPr>
                <p14:cNvContentPartPr/>
                <p14:nvPr/>
              </p14:nvContentPartPr>
              <p14:xfrm>
                <a:off x="7445767" y="4444162"/>
                <a:ext cx="154440" cy="210240"/>
              </p14:xfrm>
            </p:contentPart>
          </mc:Choice>
          <mc:Fallback xmlns="">
            <p:pic>
              <p:nvPicPr>
                <p:cNvPr id="300" name="Ink 299">
                  <a:extLst>
                    <a:ext uri="{FF2B5EF4-FFF2-40B4-BE49-F238E27FC236}">
                      <a16:creationId xmlns:a16="http://schemas.microsoft.com/office/drawing/2014/main" id="{A2C18441-D680-4C28-9901-22495099ED65}"/>
                    </a:ext>
                  </a:extLst>
                </p:cNvPr>
                <p:cNvPicPr/>
                <p:nvPr/>
              </p:nvPicPr>
              <p:blipFill>
                <a:blip r:embed="rId471"/>
                <a:stretch>
                  <a:fillRect/>
                </a:stretch>
              </p:blipFill>
              <p:spPr>
                <a:xfrm>
                  <a:off x="7436767" y="4435162"/>
                  <a:ext cx="17208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2">
              <p14:nvContentPartPr>
                <p14:cNvPr id="301" name="Ink 300">
                  <a:extLst>
                    <a:ext uri="{FF2B5EF4-FFF2-40B4-BE49-F238E27FC236}">
                      <a16:creationId xmlns:a16="http://schemas.microsoft.com/office/drawing/2014/main" id="{643A3B7E-0AC7-4570-A71F-F5AFDE27D642}"/>
                    </a:ext>
                  </a:extLst>
                </p14:cNvPr>
                <p14:cNvContentPartPr/>
                <p14:nvPr/>
              </p14:nvContentPartPr>
              <p14:xfrm>
                <a:off x="7612087" y="4451722"/>
                <a:ext cx="35640" cy="200520"/>
              </p14:xfrm>
            </p:contentPart>
          </mc:Choice>
          <mc:Fallback xmlns="">
            <p:pic>
              <p:nvPicPr>
                <p:cNvPr id="301" name="Ink 300">
                  <a:extLst>
                    <a:ext uri="{FF2B5EF4-FFF2-40B4-BE49-F238E27FC236}">
                      <a16:creationId xmlns:a16="http://schemas.microsoft.com/office/drawing/2014/main" id="{643A3B7E-0AC7-4570-A71F-F5AFDE27D642}"/>
                    </a:ext>
                  </a:extLst>
                </p:cNvPr>
                <p:cNvPicPr/>
                <p:nvPr/>
              </p:nvPicPr>
              <p:blipFill>
                <a:blip r:embed="rId473"/>
                <a:stretch>
                  <a:fillRect/>
                </a:stretch>
              </p:blipFill>
              <p:spPr>
                <a:xfrm>
                  <a:off x="7603087" y="4443082"/>
                  <a:ext cx="5328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4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88699630-EB72-433F-93FD-090AD98F7E0C}"/>
                    </a:ext>
                  </a:extLst>
                </p14:cNvPr>
                <p14:cNvContentPartPr/>
                <p14:nvPr/>
              </p14:nvContentPartPr>
              <p14:xfrm>
                <a:off x="7593007" y="4433722"/>
                <a:ext cx="129240" cy="5760"/>
              </p14:xfrm>
            </p:contentPart>
          </mc:Choice>
          <mc:Fallback xmlns=""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88699630-EB72-433F-93FD-090AD98F7E0C}"/>
                    </a:ext>
                  </a:extLst>
                </p:cNvPr>
                <p:cNvPicPr/>
                <p:nvPr/>
              </p:nvPicPr>
              <p:blipFill>
                <a:blip r:embed="rId475"/>
                <a:stretch>
                  <a:fillRect/>
                </a:stretch>
              </p:blipFill>
              <p:spPr>
                <a:xfrm>
                  <a:off x="7584367" y="4425082"/>
                  <a:ext cx="1468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6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D0FAC182-0A52-4787-914A-C43AC197D75A}"/>
                    </a:ext>
                  </a:extLst>
                </p14:cNvPr>
                <p14:cNvContentPartPr/>
                <p14:nvPr/>
              </p14:nvContentPartPr>
              <p14:xfrm>
                <a:off x="7603087" y="4514002"/>
                <a:ext cx="117000" cy="10800"/>
              </p14:xfrm>
            </p:contentPart>
          </mc:Choice>
          <mc:Fallback xmlns=""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D0FAC182-0A52-4787-914A-C43AC197D75A}"/>
                    </a:ext>
                  </a:extLst>
                </p:cNvPr>
                <p:cNvPicPr/>
                <p:nvPr/>
              </p:nvPicPr>
              <p:blipFill>
                <a:blip r:embed="rId477"/>
                <a:stretch>
                  <a:fillRect/>
                </a:stretch>
              </p:blipFill>
              <p:spPr>
                <a:xfrm>
                  <a:off x="7594087" y="4505362"/>
                  <a:ext cx="1346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8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EBEDB299-15E3-4EBF-AF27-54EB7800A86A}"/>
                    </a:ext>
                  </a:extLst>
                </p14:cNvPr>
                <p14:cNvContentPartPr/>
                <p14:nvPr/>
              </p14:nvContentPartPr>
              <p14:xfrm>
                <a:off x="7774447" y="4442362"/>
                <a:ext cx="10440" cy="222120"/>
              </p14:xfrm>
            </p:contentPart>
          </mc:Choice>
          <mc:Fallback xmlns=""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EBEDB299-15E3-4EBF-AF27-54EB7800A86A}"/>
                    </a:ext>
                  </a:extLst>
                </p:cNvPr>
                <p:cNvPicPr/>
                <p:nvPr/>
              </p:nvPicPr>
              <p:blipFill>
                <a:blip r:embed="rId479"/>
                <a:stretch>
                  <a:fillRect/>
                </a:stretch>
              </p:blipFill>
              <p:spPr>
                <a:xfrm>
                  <a:off x="7765447" y="4433722"/>
                  <a:ext cx="28080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0">
              <p14:nvContentPartPr>
                <p14:cNvPr id="305" name="Ink 304">
                  <a:extLst>
                    <a:ext uri="{FF2B5EF4-FFF2-40B4-BE49-F238E27FC236}">
                      <a16:creationId xmlns:a16="http://schemas.microsoft.com/office/drawing/2014/main" id="{1F66F019-809F-4509-B3F8-6E2D791E71E9}"/>
                    </a:ext>
                  </a:extLst>
                </p14:cNvPr>
                <p14:cNvContentPartPr/>
                <p14:nvPr/>
              </p14:nvContentPartPr>
              <p14:xfrm>
                <a:off x="7755007" y="4439122"/>
                <a:ext cx="121680" cy="5760"/>
              </p14:xfrm>
            </p:contentPart>
          </mc:Choice>
          <mc:Fallback xmlns="">
            <p:pic>
              <p:nvPicPr>
                <p:cNvPr id="305" name="Ink 304">
                  <a:extLst>
                    <a:ext uri="{FF2B5EF4-FFF2-40B4-BE49-F238E27FC236}">
                      <a16:creationId xmlns:a16="http://schemas.microsoft.com/office/drawing/2014/main" id="{1F66F019-809F-4509-B3F8-6E2D791E71E9}"/>
                    </a:ext>
                  </a:extLst>
                </p:cNvPr>
                <p:cNvPicPr/>
                <p:nvPr/>
              </p:nvPicPr>
              <p:blipFill>
                <a:blip r:embed="rId481"/>
                <a:stretch>
                  <a:fillRect/>
                </a:stretch>
              </p:blipFill>
              <p:spPr>
                <a:xfrm>
                  <a:off x="7746367" y="4430122"/>
                  <a:ext cx="13932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2">
              <p14:nvContentPartPr>
                <p14:cNvPr id="306" name="Ink 305">
                  <a:extLst>
                    <a:ext uri="{FF2B5EF4-FFF2-40B4-BE49-F238E27FC236}">
                      <a16:creationId xmlns:a16="http://schemas.microsoft.com/office/drawing/2014/main" id="{89FD6D3D-BE00-42E3-A0E2-E30C96056197}"/>
                    </a:ext>
                  </a:extLst>
                </p14:cNvPr>
                <p14:cNvContentPartPr/>
                <p14:nvPr/>
              </p14:nvContentPartPr>
              <p14:xfrm>
                <a:off x="7753927" y="4519762"/>
                <a:ext cx="129240" cy="9360"/>
              </p14:xfrm>
            </p:contentPart>
          </mc:Choice>
          <mc:Fallback xmlns="">
            <p:pic>
              <p:nvPicPr>
                <p:cNvPr id="306" name="Ink 305">
                  <a:extLst>
                    <a:ext uri="{FF2B5EF4-FFF2-40B4-BE49-F238E27FC236}">
                      <a16:creationId xmlns:a16="http://schemas.microsoft.com/office/drawing/2014/main" id="{89FD6D3D-BE00-42E3-A0E2-E30C96056197}"/>
                    </a:ext>
                  </a:extLst>
                </p:cNvPr>
                <p:cNvPicPr/>
                <p:nvPr/>
              </p:nvPicPr>
              <p:blipFill>
                <a:blip r:embed="rId483"/>
                <a:stretch>
                  <a:fillRect/>
                </a:stretch>
              </p:blipFill>
              <p:spPr>
                <a:xfrm>
                  <a:off x="7744927" y="4510762"/>
                  <a:ext cx="146880" cy="27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3" name="Group 312">
            <a:extLst>
              <a:ext uri="{FF2B5EF4-FFF2-40B4-BE49-F238E27FC236}">
                <a16:creationId xmlns:a16="http://schemas.microsoft.com/office/drawing/2014/main" id="{7A77DDF7-EF9A-4485-A442-50ED0DBC48C3}"/>
              </a:ext>
            </a:extLst>
          </p:cNvPr>
          <p:cNvGrpSpPr/>
          <p:nvPr/>
        </p:nvGrpSpPr>
        <p:grpSpPr>
          <a:xfrm>
            <a:off x="8054167" y="4262002"/>
            <a:ext cx="1039320" cy="320040"/>
            <a:chOff x="8054167" y="4262002"/>
            <a:chExt cx="1039320" cy="32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4">
              <p14:nvContentPartPr>
                <p14:cNvPr id="308" name="Ink 307">
                  <a:extLst>
                    <a:ext uri="{FF2B5EF4-FFF2-40B4-BE49-F238E27FC236}">
                      <a16:creationId xmlns:a16="http://schemas.microsoft.com/office/drawing/2014/main" id="{2D1A4A63-FCED-4584-849F-DE99A81D9AB9}"/>
                    </a:ext>
                  </a:extLst>
                </p14:cNvPr>
                <p14:cNvContentPartPr/>
                <p14:nvPr/>
              </p14:nvContentPartPr>
              <p14:xfrm>
                <a:off x="8054167" y="4463602"/>
                <a:ext cx="372240" cy="79560"/>
              </p14:xfrm>
            </p:contentPart>
          </mc:Choice>
          <mc:Fallback xmlns="">
            <p:pic>
              <p:nvPicPr>
                <p:cNvPr id="308" name="Ink 307">
                  <a:extLst>
                    <a:ext uri="{FF2B5EF4-FFF2-40B4-BE49-F238E27FC236}">
                      <a16:creationId xmlns:a16="http://schemas.microsoft.com/office/drawing/2014/main" id="{2D1A4A63-FCED-4584-849F-DE99A81D9AB9}"/>
                    </a:ext>
                  </a:extLst>
                </p:cNvPr>
                <p:cNvPicPr/>
                <p:nvPr/>
              </p:nvPicPr>
              <p:blipFill>
                <a:blip r:embed="rId485"/>
                <a:stretch>
                  <a:fillRect/>
                </a:stretch>
              </p:blipFill>
              <p:spPr>
                <a:xfrm>
                  <a:off x="8045527" y="4454962"/>
                  <a:ext cx="38988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6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8FB11FAC-AB54-45AD-AFAB-920BB95C0F6A}"/>
                    </a:ext>
                  </a:extLst>
                </p14:cNvPr>
                <p14:cNvContentPartPr/>
                <p14:nvPr/>
              </p14:nvContentPartPr>
              <p14:xfrm>
                <a:off x="8413807" y="4262002"/>
                <a:ext cx="313200" cy="249480"/>
              </p14:xfrm>
            </p:contentPart>
          </mc:Choice>
          <mc:Fallback xmlns=""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8FB11FAC-AB54-45AD-AFAB-920BB95C0F6A}"/>
                    </a:ext>
                  </a:extLst>
                </p:cNvPr>
                <p:cNvPicPr/>
                <p:nvPr/>
              </p:nvPicPr>
              <p:blipFill>
                <a:blip r:embed="rId487"/>
                <a:stretch>
                  <a:fillRect/>
                </a:stretch>
              </p:blipFill>
              <p:spPr>
                <a:xfrm>
                  <a:off x="8404807" y="4253002"/>
                  <a:ext cx="330840" cy="26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8">
              <p14:nvContentPartPr>
                <p14:cNvPr id="311" name="Ink 310">
                  <a:extLst>
                    <a:ext uri="{FF2B5EF4-FFF2-40B4-BE49-F238E27FC236}">
                      <a16:creationId xmlns:a16="http://schemas.microsoft.com/office/drawing/2014/main" id="{2850B27B-A69D-418E-8ACF-E40AFDF471A5}"/>
                    </a:ext>
                  </a:extLst>
                </p14:cNvPr>
                <p14:cNvContentPartPr/>
                <p14:nvPr/>
              </p14:nvContentPartPr>
              <p14:xfrm>
                <a:off x="8727727" y="4475842"/>
                <a:ext cx="72360" cy="106200"/>
              </p14:xfrm>
            </p:contentPart>
          </mc:Choice>
          <mc:Fallback xmlns="">
            <p:pic>
              <p:nvPicPr>
                <p:cNvPr id="311" name="Ink 310">
                  <a:extLst>
                    <a:ext uri="{FF2B5EF4-FFF2-40B4-BE49-F238E27FC236}">
                      <a16:creationId xmlns:a16="http://schemas.microsoft.com/office/drawing/2014/main" id="{2850B27B-A69D-418E-8ACF-E40AFDF471A5}"/>
                    </a:ext>
                  </a:extLst>
                </p:cNvPr>
                <p:cNvPicPr/>
                <p:nvPr/>
              </p:nvPicPr>
              <p:blipFill>
                <a:blip r:embed="rId489"/>
                <a:stretch>
                  <a:fillRect/>
                </a:stretch>
              </p:blipFill>
              <p:spPr>
                <a:xfrm>
                  <a:off x="8719087" y="4467202"/>
                  <a:ext cx="900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0">
              <p14:nvContentPartPr>
                <p14:cNvPr id="312" name="Ink 311">
                  <a:extLst>
                    <a:ext uri="{FF2B5EF4-FFF2-40B4-BE49-F238E27FC236}">
                      <a16:creationId xmlns:a16="http://schemas.microsoft.com/office/drawing/2014/main" id="{E0A066B7-BFDD-493A-9CD0-CE09078F6A0F}"/>
                    </a:ext>
                  </a:extLst>
                </p14:cNvPr>
                <p14:cNvContentPartPr/>
                <p14:nvPr/>
              </p14:nvContentPartPr>
              <p14:xfrm>
                <a:off x="8785327" y="4510762"/>
                <a:ext cx="308160" cy="28800"/>
              </p14:xfrm>
            </p:contentPart>
          </mc:Choice>
          <mc:Fallback xmlns="">
            <p:pic>
              <p:nvPicPr>
                <p:cNvPr id="312" name="Ink 311">
                  <a:extLst>
                    <a:ext uri="{FF2B5EF4-FFF2-40B4-BE49-F238E27FC236}">
                      <a16:creationId xmlns:a16="http://schemas.microsoft.com/office/drawing/2014/main" id="{E0A066B7-BFDD-493A-9CD0-CE09078F6A0F}"/>
                    </a:ext>
                  </a:extLst>
                </p:cNvPr>
                <p:cNvPicPr/>
                <p:nvPr/>
              </p:nvPicPr>
              <p:blipFill>
                <a:blip r:embed="rId491"/>
                <a:stretch>
                  <a:fillRect/>
                </a:stretch>
              </p:blipFill>
              <p:spPr>
                <a:xfrm>
                  <a:off x="8776327" y="4502122"/>
                  <a:ext cx="325800" cy="46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92">
            <p14:nvContentPartPr>
              <p14:cNvPr id="314" name="Ink 313">
                <a:extLst>
                  <a:ext uri="{FF2B5EF4-FFF2-40B4-BE49-F238E27FC236}">
                    <a16:creationId xmlns:a16="http://schemas.microsoft.com/office/drawing/2014/main" id="{5846B077-B77F-4FF5-BEFA-1727E6AFD01F}"/>
                  </a:ext>
                </a:extLst>
              </p14:cNvPr>
              <p14:cNvContentPartPr/>
              <p14:nvPr/>
            </p14:nvContentPartPr>
            <p14:xfrm>
              <a:off x="8065327" y="4530562"/>
              <a:ext cx="17640" cy="4680"/>
            </p14:xfrm>
          </p:contentPart>
        </mc:Choice>
        <mc:Fallback xmlns="">
          <p:pic>
            <p:nvPicPr>
              <p:cNvPr id="314" name="Ink 313">
                <a:extLst>
                  <a:ext uri="{FF2B5EF4-FFF2-40B4-BE49-F238E27FC236}">
                    <a16:creationId xmlns:a16="http://schemas.microsoft.com/office/drawing/2014/main" id="{5846B077-B77F-4FF5-BEFA-1727E6AFD01F}"/>
                  </a:ext>
                </a:extLst>
              </p:cNvPr>
              <p:cNvPicPr/>
              <p:nvPr/>
            </p:nvPicPr>
            <p:blipFill>
              <a:blip r:embed="rId493"/>
              <a:stretch>
                <a:fillRect/>
              </a:stretch>
            </p:blipFill>
            <p:spPr>
              <a:xfrm>
                <a:off x="8056687" y="4521922"/>
                <a:ext cx="3528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4">
            <p14:nvContentPartPr>
              <p14:cNvPr id="317" name="Ink 316">
                <a:extLst>
                  <a:ext uri="{FF2B5EF4-FFF2-40B4-BE49-F238E27FC236}">
                    <a16:creationId xmlns:a16="http://schemas.microsoft.com/office/drawing/2014/main" id="{C35B2A42-B668-460F-9911-A08B764A662D}"/>
                  </a:ext>
                </a:extLst>
              </p14:cNvPr>
              <p14:cNvContentPartPr/>
              <p14:nvPr/>
            </p14:nvContentPartPr>
            <p14:xfrm>
              <a:off x="7970287" y="4623082"/>
              <a:ext cx="155160" cy="249480"/>
            </p14:xfrm>
          </p:contentPart>
        </mc:Choice>
        <mc:Fallback xmlns="">
          <p:pic>
            <p:nvPicPr>
              <p:cNvPr id="317" name="Ink 316">
                <a:extLst>
                  <a:ext uri="{FF2B5EF4-FFF2-40B4-BE49-F238E27FC236}">
                    <a16:creationId xmlns:a16="http://schemas.microsoft.com/office/drawing/2014/main" id="{C35B2A42-B668-460F-9911-A08B764A662D}"/>
                  </a:ext>
                </a:extLst>
              </p:cNvPr>
              <p:cNvPicPr/>
              <p:nvPr/>
            </p:nvPicPr>
            <p:blipFill>
              <a:blip r:embed="rId495"/>
              <a:stretch>
                <a:fillRect/>
              </a:stretch>
            </p:blipFill>
            <p:spPr>
              <a:xfrm>
                <a:off x="7961287" y="4614442"/>
                <a:ext cx="172800" cy="26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6">
            <p14:nvContentPartPr>
              <p14:cNvPr id="318" name="Ink 317">
                <a:extLst>
                  <a:ext uri="{FF2B5EF4-FFF2-40B4-BE49-F238E27FC236}">
                    <a16:creationId xmlns:a16="http://schemas.microsoft.com/office/drawing/2014/main" id="{2F43EDD3-A8D0-4EE3-B1E4-D22272768B8E}"/>
                  </a:ext>
                </a:extLst>
              </p14:cNvPr>
              <p14:cNvContentPartPr/>
              <p14:nvPr/>
            </p14:nvContentPartPr>
            <p14:xfrm>
              <a:off x="9052807" y="4505362"/>
              <a:ext cx="2880" cy="360"/>
            </p14:xfrm>
          </p:contentPart>
        </mc:Choice>
        <mc:Fallback xmlns="">
          <p:pic>
            <p:nvPicPr>
              <p:cNvPr id="318" name="Ink 317">
                <a:extLst>
                  <a:ext uri="{FF2B5EF4-FFF2-40B4-BE49-F238E27FC236}">
                    <a16:creationId xmlns:a16="http://schemas.microsoft.com/office/drawing/2014/main" id="{2F43EDD3-A8D0-4EE3-B1E4-D22272768B8E}"/>
                  </a:ext>
                </a:extLst>
              </p:cNvPr>
              <p:cNvPicPr/>
              <p:nvPr/>
            </p:nvPicPr>
            <p:blipFill>
              <a:blip r:embed="rId497"/>
              <a:stretch>
                <a:fillRect/>
              </a:stretch>
            </p:blipFill>
            <p:spPr>
              <a:xfrm>
                <a:off x="9043807" y="4496362"/>
                <a:ext cx="2052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321" name="Group 320">
            <a:extLst>
              <a:ext uri="{FF2B5EF4-FFF2-40B4-BE49-F238E27FC236}">
                <a16:creationId xmlns:a16="http://schemas.microsoft.com/office/drawing/2014/main" id="{D391F297-3575-49FB-8FFD-2B70241929B7}"/>
              </a:ext>
            </a:extLst>
          </p:cNvPr>
          <p:cNvGrpSpPr/>
          <p:nvPr/>
        </p:nvGrpSpPr>
        <p:grpSpPr>
          <a:xfrm>
            <a:off x="8928607" y="4632442"/>
            <a:ext cx="155880" cy="243000"/>
            <a:chOff x="8928607" y="4632442"/>
            <a:chExt cx="155880" cy="24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8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08B6FA2D-6622-4A66-BCFD-FB97F56C4781}"/>
                    </a:ext>
                  </a:extLst>
                </p14:cNvPr>
                <p14:cNvContentPartPr/>
                <p14:nvPr/>
              </p14:nvContentPartPr>
              <p14:xfrm>
                <a:off x="8928607" y="4673122"/>
                <a:ext cx="117000" cy="202320"/>
              </p14:xfrm>
            </p:contentPart>
          </mc:Choice>
          <mc:Fallback xmlns=""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08B6FA2D-6622-4A66-BCFD-FB97F56C4781}"/>
                    </a:ext>
                  </a:extLst>
                </p:cNvPr>
                <p:cNvPicPr/>
                <p:nvPr/>
              </p:nvPicPr>
              <p:blipFill>
                <a:blip r:embed="rId499"/>
                <a:stretch>
                  <a:fillRect/>
                </a:stretch>
              </p:blipFill>
              <p:spPr>
                <a:xfrm>
                  <a:off x="8919967" y="4664122"/>
                  <a:ext cx="13464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0">
              <p14:nvContentPartPr>
                <p14:cNvPr id="320" name="Ink 319">
                  <a:extLst>
                    <a:ext uri="{FF2B5EF4-FFF2-40B4-BE49-F238E27FC236}">
                      <a16:creationId xmlns:a16="http://schemas.microsoft.com/office/drawing/2014/main" id="{0447D382-9B3E-4306-9526-9621AA307824}"/>
                    </a:ext>
                  </a:extLst>
                </p14:cNvPr>
                <p14:cNvContentPartPr/>
                <p14:nvPr/>
              </p14:nvContentPartPr>
              <p14:xfrm>
                <a:off x="8947327" y="4632442"/>
                <a:ext cx="137160" cy="34200"/>
              </p14:xfrm>
            </p:contentPart>
          </mc:Choice>
          <mc:Fallback xmlns="">
            <p:pic>
              <p:nvPicPr>
                <p:cNvPr id="320" name="Ink 319">
                  <a:extLst>
                    <a:ext uri="{FF2B5EF4-FFF2-40B4-BE49-F238E27FC236}">
                      <a16:creationId xmlns:a16="http://schemas.microsoft.com/office/drawing/2014/main" id="{0447D382-9B3E-4306-9526-9621AA307824}"/>
                    </a:ext>
                  </a:extLst>
                </p:cNvPr>
                <p:cNvPicPr/>
                <p:nvPr/>
              </p:nvPicPr>
              <p:blipFill>
                <a:blip r:embed="rId501"/>
                <a:stretch>
                  <a:fillRect/>
                </a:stretch>
              </p:blipFill>
              <p:spPr>
                <a:xfrm>
                  <a:off x="8938327" y="4623442"/>
                  <a:ext cx="154800" cy="51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02">
            <p14:nvContentPartPr>
              <p14:cNvPr id="322" name="Ink 321">
                <a:extLst>
                  <a:ext uri="{FF2B5EF4-FFF2-40B4-BE49-F238E27FC236}">
                    <a16:creationId xmlns:a16="http://schemas.microsoft.com/office/drawing/2014/main" id="{8D09B2DE-E3D2-4622-AA1C-0BE1640247F3}"/>
                  </a:ext>
                </a:extLst>
              </p14:cNvPr>
              <p14:cNvContentPartPr/>
              <p14:nvPr/>
            </p14:nvContentPartPr>
            <p14:xfrm>
              <a:off x="9058927" y="4474402"/>
              <a:ext cx="18720" cy="20520"/>
            </p14:xfrm>
          </p:contentPart>
        </mc:Choice>
        <mc:Fallback xmlns="">
          <p:pic>
            <p:nvPicPr>
              <p:cNvPr id="322" name="Ink 321">
                <a:extLst>
                  <a:ext uri="{FF2B5EF4-FFF2-40B4-BE49-F238E27FC236}">
                    <a16:creationId xmlns:a16="http://schemas.microsoft.com/office/drawing/2014/main" id="{8D09B2DE-E3D2-4622-AA1C-0BE1640247F3}"/>
                  </a:ext>
                </a:extLst>
              </p:cNvPr>
              <p:cNvPicPr/>
              <p:nvPr/>
            </p:nvPicPr>
            <p:blipFill>
              <a:blip r:embed="rId503"/>
              <a:stretch>
                <a:fillRect/>
              </a:stretch>
            </p:blipFill>
            <p:spPr>
              <a:xfrm>
                <a:off x="9049927" y="4465762"/>
                <a:ext cx="36360" cy="38160"/>
              </a:xfrm>
              <a:prstGeom prst="rect">
                <a:avLst/>
              </a:prstGeom>
            </p:spPr>
          </p:pic>
        </mc:Fallback>
      </mc:AlternateContent>
      <p:grpSp>
        <p:nvGrpSpPr>
          <p:cNvPr id="328" name="Group 327">
            <a:extLst>
              <a:ext uri="{FF2B5EF4-FFF2-40B4-BE49-F238E27FC236}">
                <a16:creationId xmlns:a16="http://schemas.microsoft.com/office/drawing/2014/main" id="{1D98F53D-1CC4-457A-A5C1-50DE3982031E}"/>
              </a:ext>
            </a:extLst>
          </p:cNvPr>
          <p:cNvGrpSpPr/>
          <p:nvPr/>
        </p:nvGrpSpPr>
        <p:grpSpPr>
          <a:xfrm>
            <a:off x="3217567" y="4406002"/>
            <a:ext cx="442800" cy="384480"/>
            <a:chOff x="3217567" y="4406002"/>
            <a:chExt cx="442800" cy="384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4">
              <p14:nvContentPartPr>
                <p14:cNvPr id="323" name="Ink 322">
                  <a:extLst>
                    <a:ext uri="{FF2B5EF4-FFF2-40B4-BE49-F238E27FC236}">
                      <a16:creationId xmlns:a16="http://schemas.microsoft.com/office/drawing/2014/main" id="{F996BF32-FB0A-4221-83C3-B4E10D86CF48}"/>
                    </a:ext>
                  </a:extLst>
                </p14:cNvPr>
                <p14:cNvContentPartPr/>
                <p14:nvPr/>
              </p14:nvContentPartPr>
              <p14:xfrm>
                <a:off x="3229447" y="4406002"/>
                <a:ext cx="28440" cy="270720"/>
              </p14:xfrm>
            </p:contentPart>
          </mc:Choice>
          <mc:Fallback xmlns="">
            <p:pic>
              <p:nvPicPr>
                <p:cNvPr id="323" name="Ink 322">
                  <a:extLst>
                    <a:ext uri="{FF2B5EF4-FFF2-40B4-BE49-F238E27FC236}">
                      <a16:creationId xmlns:a16="http://schemas.microsoft.com/office/drawing/2014/main" id="{F996BF32-FB0A-4221-83C3-B4E10D86CF48}"/>
                    </a:ext>
                  </a:extLst>
                </p:cNvPr>
                <p:cNvPicPr/>
                <p:nvPr/>
              </p:nvPicPr>
              <p:blipFill>
                <a:blip r:embed="rId505"/>
                <a:stretch>
                  <a:fillRect/>
                </a:stretch>
              </p:blipFill>
              <p:spPr>
                <a:xfrm>
                  <a:off x="3220807" y="4397362"/>
                  <a:ext cx="46080" cy="28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6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1E4A7640-29E5-4CBE-A73D-A122038EE97B}"/>
                    </a:ext>
                  </a:extLst>
                </p14:cNvPr>
                <p14:cNvContentPartPr/>
                <p14:nvPr/>
              </p14:nvContentPartPr>
              <p14:xfrm>
                <a:off x="3217567" y="4406002"/>
                <a:ext cx="140040" cy="263880"/>
              </p14:xfrm>
            </p:contentPart>
          </mc:Choice>
          <mc:Fallback xmlns=""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1E4A7640-29E5-4CBE-A73D-A122038EE97B}"/>
                    </a:ext>
                  </a:extLst>
                </p:cNvPr>
                <p:cNvPicPr/>
                <p:nvPr/>
              </p:nvPicPr>
              <p:blipFill>
                <a:blip r:embed="rId507"/>
                <a:stretch>
                  <a:fillRect/>
                </a:stretch>
              </p:blipFill>
              <p:spPr>
                <a:xfrm>
                  <a:off x="3208927" y="4397362"/>
                  <a:ext cx="15768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8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B629D982-3D54-45C8-86B5-BF6D653CAC03}"/>
                    </a:ext>
                  </a:extLst>
                </p14:cNvPr>
                <p14:cNvContentPartPr/>
                <p14:nvPr/>
              </p14:nvContentPartPr>
              <p14:xfrm>
                <a:off x="3382807" y="4556122"/>
                <a:ext cx="137160" cy="234360"/>
              </p14:xfrm>
            </p:contentPart>
          </mc:Choice>
          <mc:Fallback xmlns=""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B629D982-3D54-45C8-86B5-BF6D653CAC03}"/>
                    </a:ext>
                  </a:extLst>
                </p:cNvPr>
                <p:cNvPicPr/>
                <p:nvPr/>
              </p:nvPicPr>
              <p:blipFill>
                <a:blip r:embed="rId509"/>
                <a:stretch>
                  <a:fillRect/>
                </a:stretch>
              </p:blipFill>
              <p:spPr>
                <a:xfrm>
                  <a:off x="3374167" y="4547122"/>
                  <a:ext cx="15480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0">
              <p14:nvContentPartPr>
                <p14:cNvPr id="326" name="Ink 325">
                  <a:extLst>
                    <a:ext uri="{FF2B5EF4-FFF2-40B4-BE49-F238E27FC236}">
                      <a16:creationId xmlns:a16="http://schemas.microsoft.com/office/drawing/2014/main" id="{916C3F74-632A-4F72-8C6B-9A208AFFC4D8}"/>
                    </a:ext>
                  </a:extLst>
                </p14:cNvPr>
                <p14:cNvContentPartPr/>
                <p14:nvPr/>
              </p14:nvContentPartPr>
              <p14:xfrm>
                <a:off x="3647767" y="4542802"/>
                <a:ext cx="2880" cy="7920"/>
              </p14:xfrm>
            </p:contentPart>
          </mc:Choice>
          <mc:Fallback xmlns="">
            <p:pic>
              <p:nvPicPr>
                <p:cNvPr id="326" name="Ink 325">
                  <a:extLst>
                    <a:ext uri="{FF2B5EF4-FFF2-40B4-BE49-F238E27FC236}">
                      <a16:creationId xmlns:a16="http://schemas.microsoft.com/office/drawing/2014/main" id="{916C3F74-632A-4F72-8C6B-9A208AFFC4D8}"/>
                    </a:ext>
                  </a:extLst>
                </p:cNvPr>
                <p:cNvPicPr/>
                <p:nvPr/>
              </p:nvPicPr>
              <p:blipFill>
                <a:blip r:embed="rId511"/>
                <a:stretch>
                  <a:fillRect/>
                </a:stretch>
              </p:blipFill>
              <p:spPr>
                <a:xfrm>
                  <a:off x="3639127" y="4534162"/>
                  <a:ext cx="2052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2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8210DF6B-7A34-49B6-BC7F-510CDAE6E373}"/>
                    </a:ext>
                  </a:extLst>
                </p14:cNvPr>
                <p14:cNvContentPartPr/>
                <p14:nvPr/>
              </p14:nvContentPartPr>
              <p14:xfrm>
                <a:off x="3652807" y="4629922"/>
                <a:ext cx="7560" cy="10440"/>
              </p14:xfrm>
            </p:contentPart>
          </mc:Choice>
          <mc:Fallback xmlns=""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8210DF6B-7A34-49B6-BC7F-510CDAE6E373}"/>
                    </a:ext>
                  </a:extLst>
                </p:cNvPr>
                <p:cNvPicPr/>
                <p:nvPr/>
              </p:nvPicPr>
              <p:blipFill>
                <a:blip r:embed="rId513"/>
                <a:stretch>
                  <a:fillRect/>
                </a:stretch>
              </p:blipFill>
              <p:spPr>
                <a:xfrm>
                  <a:off x="3643807" y="4621282"/>
                  <a:ext cx="25200" cy="2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5" name="Group 334">
            <a:extLst>
              <a:ext uri="{FF2B5EF4-FFF2-40B4-BE49-F238E27FC236}">
                <a16:creationId xmlns:a16="http://schemas.microsoft.com/office/drawing/2014/main" id="{1D1366D0-5927-49CF-905C-23BD739BAE55}"/>
              </a:ext>
            </a:extLst>
          </p:cNvPr>
          <p:cNvGrpSpPr/>
          <p:nvPr/>
        </p:nvGrpSpPr>
        <p:grpSpPr>
          <a:xfrm>
            <a:off x="3381727" y="5234362"/>
            <a:ext cx="466200" cy="438480"/>
            <a:chOff x="3381727" y="5234362"/>
            <a:chExt cx="466200" cy="438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4">
              <p14:nvContentPartPr>
                <p14:cNvPr id="329" name="Ink 328">
                  <a:extLst>
                    <a:ext uri="{FF2B5EF4-FFF2-40B4-BE49-F238E27FC236}">
                      <a16:creationId xmlns:a16="http://schemas.microsoft.com/office/drawing/2014/main" id="{486E3170-95B2-4DCF-97C4-EBCD64FF537D}"/>
                    </a:ext>
                  </a:extLst>
                </p14:cNvPr>
                <p14:cNvContentPartPr/>
                <p14:nvPr/>
              </p14:nvContentPartPr>
              <p14:xfrm>
                <a:off x="3381727" y="5234362"/>
                <a:ext cx="30960" cy="338760"/>
              </p14:xfrm>
            </p:contentPart>
          </mc:Choice>
          <mc:Fallback xmlns="">
            <p:pic>
              <p:nvPicPr>
                <p:cNvPr id="329" name="Ink 328">
                  <a:extLst>
                    <a:ext uri="{FF2B5EF4-FFF2-40B4-BE49-F238E27FC236}">
                      <a16:creationId xmlns:a16="http://schemas.microsoft.com/office/drawing/2014/main" id="{486E3170-95B2-4DCF-97C4-EBCD64FF537D}"/>
                    </a:ext>
                  </a:extLst>
                </p:cNvPr>
                <p:cNvPicPr/>
                <p:nvPr/>
              </p:nvPicPr>
              <p:blipFill>
                <a:blip r:embed="rId515"/>
                <a:stretch>
                  <a:fillRect/>
                </a:stretch>
              </p:blipFill>
              <p:spPr>
                <a:xfrm>
                  <a:off x="3372727" y="5225722"/>
                  <a:ext cx="48600" cy="35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6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CFD45725-5884-4A56-B2EB-701F4CDB7592}"/>
                    </a:ext>
                  </a:extLst>
                </p14:cNvPr>
                <p14:cNvContentPartPr/>
                <p14:nvPr/>
              </p14:nvContentPartPr>
              <p14:xfrm>
                <a:off x="3400087" y="5288002"/>
                <a:ext cx="141480" cy="303480"/>
              </p14:xfrm>
            </p:contentPart>
          </mc:Choice>
          <mc:Fallback xmlns=""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CFD45725-5884-4A56-B2EB-701F4CDB7592}"/>
                    </a:ext>
                  </a:extLst>
                </p:cNvPr>
                <p:cNvPicPr/>
                <p:nvPr/>
              </p:nvPicPr>
              <p:blipFill>
                <a:blip r:embed="rId517"/>
                <a:stretch>
                  <a:fillRect/>
                </a:stretch>
              </p:blipFill>
              <p:spPr>
                <a:xfrm>
                  <a:off x="3391087" y="5279002"/>
                  <a:ext cx="159120" cy="32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8">
              <p14:nvContentPartPr>
                <p14:cNvPr id="331" name="Ink 330">
                  <a:extLst>
                    <a:ext uri="{FF2B5EF4-FFF2-40B4-BE49-F238E27FC236}">
                      <a16:creationId xmlns:a16="http://schemas.microsoft.com/office/drawing/2014/main" id="{56F05ADA-4D0B-4123-BB47-27620B452D67}"/>
                    </a:ext>
                  </a:extLst>
                </p14:cNvPr>
                <p14:cNvContentPartPr/>
                <p14:nvPr/>
              </p14:nvContentPartPr>
              <p14:xfrm>
                <a:off x="3566767" y="5500042"/>
                <a:ext cx="140400" cy="172800"/>
              </p14:xfrm>
            </p:contentPart>
          </mc:Choice>
          <mc:Fallback xmlns="">
            <p:pic>
              <p:nvPicPr>
                <p:cNvPr id="331" name="Ink 330">
                  <a:extLst>
                    <a:ext uri="{FF2B5EF4-FFF2-40B4-BE49-F238E27FC236}">
                      <a16:creationId xmlns:a16="http://schemas.microsoft.com/office/drawing/2014/main" id="{56F05ADA-4D0B-4123-BB47-27620B452D67}"/>
                    </a:ext>
                  </a:extLst>
                </p:cNvPr>
                <p:cNvPicPr/>
                <p:nvPr/>
              </p:nvPicPr>
              <p:blipFill>
                <a:blip r:embed="rId519"/>
                <a:stretch>
                  <a:fillRect/>
                </a:stretch>
              </p:blipFill>
              <p:spPr>
                <a:xfrm>
                  <a:off x="3558127" y="5491042"/>
                  <a:ext cx="15804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0">
              <p14:nvContentPartPr>
                <p14:cNvPr id="332" name="Ink 331">
                  <a:extLst>
                    <a:ext uri="{FF2B5EF4-FFF2-40B4-BE49-F238E27FC236}">
                      <a16:creationId xmlns:a16="http://schemas.microsoft.com/office/drawing/2014/main" id="{E7AD370D-D742-43B0-AFDF-467E0B0B4335}"/>
                    </a:ext>
                  </a:extLst>
                </p14:cNvPr>
                <p14:cNvContentPartPr/>
                <p14:nvPr/>
              </p14:nvContentPartPr>
              <p14:xfrm>
                <a:off x="3834247" y="5383402"/>
                <a:ext cx="6480" cy="47880"/>
              </p14:xfrm>
            </p:contentPart>
          </mc:Choice>
          <mc:Fallback xmlns="">
            <p:pic>
              <p:nvPicPr>
                <p:cNvPr id="332" name="Ink 331">
                  <a:extLst>
                    <a:ext uri="{FF2B5EF4-FFF2-40B4-BE49-F238E27FC236}">
                      <a16:creationId xmlns:a16="http://schemas.microsoft.com/office/drawing/2014/main" id="{E7AD370D-D742-43B0-AFDF-467E0B0B4335}"/>
                    </a:ext>
                  </a:extLst>
                </p:cNvPr>
                <p:cNvPicPr/>
                <p:nvPr/>
              </p:nvPicPr>
              <p:blipFill>
                <a:blip r:embed="rId521"/>
                <a:stretch>
                  <a:fillRect/>
                </a:stretch>
              </p:blipFill>
              <p:spPr>
                <a:xfrm>
                  <a:off x="3825247" y="5374762"/>
                  <a:ext cx="2412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2">
              <p14:nvContentPartPr>
                <p14:cNvPr id="333" name="Ink 332">
                  <a:extLst>
                    <a:ext uri="{FF2B5EF4-FFF2-40B4-BE49-F238E27FC236}">
                      <a16:creationId xmlns:a16="http://schemas.microsoft.com/office/drawing/2014/main" id="{86C1BBA8-A30D-4822-9602-E1577A13FE6C}"/>
                    </a:ext>
                  </a:extLst>
                </p14:cNvPr>
                <p14:cNvContentPartPr/>
                <p14:nvPr/>
              </p14:nvContentPartPr>
              <p14:xfrm>
                <a:off x="3834247" y="5430922"/>
                <a:ext cx="360" cy="360"/>
              </p14:xfrm>
            </p:contentPart>
          </mc:Choice>
          <mc:Fallback xmlns="">
            <p:pic>
              <p:nvPicPr>
                <p:cNvPr id="333" name="Ink 332">
                  <a:extLst>
                    <a:ext uri="{FF2B5EF4-FFF2-40B4-BE49-F238E27FC236}">
                      <a16:creationId xmlns:a16="http://schemas.microsoft.com/office/drawing/2014/main" id="{86C1BBA8-A30D-4822-9602-E1577A13FE6C}"/>
                    </a:ext>
                  </a:extLst>
                </p:cNvPr>
                <p:cNvPicPr/>
                <p:nvPr/>
              </p:nvPicPr>
              <p:blipFill>
                <a:blip r:embed="rId523"/>
                <a:stretch>
                  <a:fillRect/>
                </a:stretch>
              </p:blipFill>
              <p:spPr>
                <a:xfrm>
                  <a:off x="3825247" y="542192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4">
              <p14:nvContentPartPr>
                <p14:cNvPr id="334" name="Ink 333">
                  <a:extLst>
                    <a:ext uri="{FF2B5EF4-FFF2-40B4-BE49-F238E27FC236}">
                      <a16:creationId xmlns:a16="http://schemas.microsoft.com/office/drawing/2014/main" id="{65C3000B-03C6-4763-9437-09699D3DBFAE}"/>
                    </a:ext>
                  </a:extLst>
                </p14:cNvPr>
                <p14:cNvContentPartPr/>
                <p14:nvPr/>
              </p14:nvContentPartPr>
              <p14:xfrm>
                <a:off x="3834247" y="5430922"/>
                <a:ext cx="13680" cy="79920"/>
              </p14:xfrm>
            </p:contentPart>
          </mc:Choice>
          <mc:Fallback xmlns="">
            <p:pic>
              <p:nvPicPr>
                <p:cNvPr id="334" name="Ink 333">
                  <a:extLst>
                    <a:ext uri="{FF2B5EF4-FFF2-40B4-BE49-F238E27FC236}">
                      <a16:creationId xmlns:a16="http://schemas.microsoft.com/office/drawing/2014/main" id="{65C3000B-03C6-4763-9437-09699D3DBFAE}"/>
                    </a:ext>
                  </a:extLst>
                </p:cNvPr>
                <p:cNvPicPr/>
                <p:nvPr/>
              </p:nvPicPr>
              <p:blipFill>
                <a:blip r:embed="rId525"/>
                <a:stretch>
                  <a:fillRect/>
                </a:stretch>
              </p:blipFill>
              <p:spPr>
                <a:xfrm>
                  <a:off x="3825247" y="5421922"/>
                  <a:ext cx="31320" cy="97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1" name="Group 340">
            <a:extLst>
              <a:ext uri="{FF2B5EF4-FFF2-40B4-BE49-F238E27FC236}">
                <a16:creationId xmlns:a16="http://schemas.microsoft.com/office/drawing/2014/main" id="{75269290-EEDD-41B1-933C-D38FF03C535B}"/>
              </a:ext>
            </a:extLst>
          </p:cNvPr>
          <p:cNvGrpSpPr/>
          <p:nvPr/>
        </p:nvGrpSpPr>
        <p:grpSpPr>
          <a:xfrm>
            <a:off x="4229527" y="5117722"/>
            <a:ext cx="1254960" cy="441000"/>
            <a:chOff x="4229527" y="5117722"/>
            <a:chExt cx="1254960" cy="441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6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0535F3E1-711B-4FB8-B27B-ADC280895EDF}"/>
                    </a:ext>
                  </a:extLst>
                </p14:cNvPr>
                <p14:cNvContentPartPr/>
                <p14:nvPr/>
              </p14:nvContentPartPr>
              <p14:xfrm>
                <a:off x="4229527" y="5327242"/>
                <a:ext cx="435240" cy="77760"/>
              </p14:xfrm>
            </p:contentPart>
          </mc:Choice>
          <mc:Fallback xmlns=""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0535F3E1-711B-4FB8-B27B-ADC280895EDF}"/>
                    </a:ext>
                  </a:extLst>
                </p:cNvPr>
                <p:cNvPicPr/>
                <p:nvPr/>
              </p:nvPicPr>
              <p:blipFill>
                <a:blip r:embed="rId527"/>
                <a:stretch>
                  <a:fillRect/>
                </a:stretch>
              </p:blipFill>
              <p:spPr>
                <a:xfrm>
                  <a:off x="4220887" y="5318242"/>
                  <a:ext cx="45288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8">
              <p14:nvContentPartPr>
                <p14:cNvPr id="337" name="Ink 336">
                  <a:extLst>
                    <a:ext uri="{FF2B5EF4-FFF2-40B4-BE49-F238E27FC236}">
                      <a16:creationId xmlns:a16="http://schemas.microsoft.com/office/drawing/2014/main" id="{E8B5E8EF-7D30-4C60-9055-7B5D90FDB276}"/>
                    </a:ext>
                  </a:extLst>
                </p14:cNvPr>
                <p14:cNvContentPartPr/>
                <p14:nvPr/>
              </p14:nvContentPartPr>
              <p14:xfrm>
                <a:off x="4666927" y="5135722"/>
                <a:ext cx="43200" cy="423000"/>
              </p14:xfrm>
            </p:contentPart>
          </mc:Choice>
          <mc:Fallback xmlns="">
            <p:pic>
              <p:nvPicPr>
                <p:cNvPr id="337" name="Ink 336">
                  <a:extLst>
                    <a:ext uri="{FF2B5EF4-FFF2-40B4-BE49-F238E27FC236}">
                      <a16:creationId xmlns:a16="http://schemas.microsoft.com/office/drawing/2014/main" id="{E8B5E8EF-7D30-4C60-9055-7B5D90FDB276}"/>
                    </a:ext>
                  </a:extLst>
                </p:cNvPr>
                <p:cNvPicPr/>
                <p:nvPr/>
              </p:nvPicPr>
              <p:blipFill>
                <a:blip r:embed="rId529"/>
                <a:stretch>
                  <a:fillRect/>
                </a:stretch>
              </p:blipFill>
              <p:spPr>
                <a:xfrm>
                  <a:off x="4658287" y="5127082"/>
                  <a:ext cx="60840" cy="44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0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EF4A2150-3829-4433-A308-68001D9E7669}"/>
                    </a:ext>
                  </a:extLst>
                </p14:cNvPr>
                <p14:cNvContentPartPr/>
                <p14:nvPr/>
              </p14:nvContentPartPr>
              <p14:xfrm>
                <a:off x="4664407" y="5178202"/>
                <a:ext cx="326520" cy="354600"/>
              </p14:xfrm>
            </p:contentPart>
          </mc:Choice>
          <mc:Fallback xmlns=""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EF4A2150-3829-4433-A308-68001D9E7669}"/>
                    </a:ext>
                  </a:extLst>
                </p:cNvPr>
                <p:cNvPicPr/>
                <p:nvPr/>
              </p:nvPicPr>
              <p:blipFill>
                <a:blip r:embed="rId531"/>
                <a:stretch>
                  <a:fillRect/>
                </a:stretch>
              </p:blipFill>
              <p:spPr>
                <a:xfrm>
                  <a:off x="4655767" y="5169562"/>
                  <a:ext cx="344160" cy="37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2">
              <p14:nvContentPartPr>
                <p14:cNvPr id="339" name="Ink 338">
                  <a:extLst>
                    <a:ext uri="{FF2B5EF4-FFF2-40B4-BE49-F238E27FC236}">
                      <a16:creationId xmlns:a16="http://schemas.microsoft.com/office/drawing/2014/main" id="{E5EB48FC-4AD9-4240-A3E8-1A8930318D09}"/>
                    </a:ext>
                  </a:extLst>
                </p14:cNvPr>
                <p14:cNvContentPartPr/>
                <p14:nvPr/>
              </p14:nvContentPartPr>
              <p14:xfrm>
                <a:off x="4936567" y="5117722"/>
                <a:ext cx="34920" cy="416160"/>
              </p14:xfrm>
            </p:contentPart>
          </mc:Choice>
          <mc:Fallback xmlns="">
            <p:pic>
              <p:nvPicPr>
                <p:cNvPr id="339" name="Ink 338">
                  <a:extLst>
                    <a:ext uri="{FF2B5EF4-FFF2-40B4-BE49-F238E27FC236}">
                      <a16:creationId xmlns:a16="http://schemas.microsoft.com/office/drawing/2014/main" id="{E5EB48FC-4AD9-4240-A3E8-1A8930318D09}"/>
                    </a:ext>
                  </a:extLst>
                </p:cNvPr>
                <p:cNvPicPr/>
                <p:nvPr/>
              </p:nvPicPr>
              <p:blipFill>
                <a:blip r:embed="rId533"/>
                <a:stretch>
                  <a:fillRect/>
                </a:stretch>
              </p:blipFill>
              <p:spPr>
                <a:xfrm>
                  <a:off x="4927927" y="5109082"/>
                  <a:ext cx="52560" cy="43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4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34ACA873-2D5D-4A43-92B5-3179C1F6271B}"/>
                    </a:ext>
                  </a:extLst>
                </p14:cNvPr>
                <p14:cNvContentPartPr/>
                <p14:nvPr/>
              </p14:nvContentPartPr>
              <p14:xfrm>
                <a:off x="4963567" y="5354602"/>
                <a:ext cx="520920" cy="36720"/>
              </p14:xfrm>
            </p:contentPart>
          </mc:Choice>
          <mc:Fallback xmlns=""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34ACA873-2D5D-4A43-92B5-3179C1F6271B}"/>
                    </a:ext>
                  </a:extLst>
                </p:cNvPr>
                <p:cNvPicPr/>
                <p:nvPr/>
              </p:nvPicPr>
              <p:blipFill>
                <a:blip r:embed="rId535"/>
                <a:stretch>
                  <a:fillRect/>
                </a:stretch>
              </p:blipFill>
              <p:spPr>
                <a:xfrm>
                  <a:off x="4954927" y="5345962"/>
                  <a:ext cx="538560" cy="54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36">
            <p14:nvContentPartPr>
              <p14:cNvPr id="347" name="Ink 346">
                <a:extLst>
                  <a:ext uri="{FF2B5EF4-FFF2-40B4-BE49-F238E27FC236}">
                    <a16:creationId xmlns:a16="http://schemas.microsoft.com/office/drawing/2014/main" id="{EE0EE99F-411E-4282-BA78-763DC9ACAFCD}"/>
                  </a:ext>
                </a:extLst>
              </p14:cNvPr>
              <p14:cNvContentPartPr/>
              <p14:nvPr/>
            </p14:nvContentPartPr>
            <p14:xfrm>
              <a:off x="5454247" y="5338402"/>
              <a:ext cx="45360" cy="58680"/>
            </p14:xfrm>
          </p:contentPart>
        </mc:Choice>
        <mc:Fallback xmlns="">
          <p:pic>
            <p:nvPicPr>
              <p:cNvPr id="347" name="Ink 346">
                <a:extLst>
                  <a:ext uri="{FF2B5EF4-FFF2-40B4-BE49-F238E27FC236}">
                    <a16:creationId xmlns:a16="http://schemas.microsoft.com/office/drawing/2014/main" id="{EE0EE99F-411E-4282-BA78-763DC9ACAFCD}"/>
                  </a:ext>
                </a:extLst>
              </p:cNvPr>
              <p:cNvPicPr/>
              <p:nvPr/>
            </p:nvPicPr>
            <p:blipFill>
              <a:blip r:embed="rId537"/>
              <a:stretch>
                <a:fillRect/>
              </a:stretch>
            </p:blipFill>
            <p:spPr>
              <a:xfrm>
                <a:off x="5445247" y="5329402"/>
                <a:ext cx="63000" cy="76320"/>
              </a:xfrm>
              <a:prstGeom prst="rect">
                <a:avLst/>
              </a:prstGeom>
            </p:spPr>
          </p:pic>
        </mc:Fallback>
      </mc:AlternateContent>
      <p:grpSp>
        <p:nvGrpSpPr>
          <p:cNvPr id="349" name="Group 348">
            <a:extLst>
              <a:ext uri="{FF2B5EF4-FFF2-40B4-BE49-F238E27FC236}">
                <a16:creationId xmlns:a16="http://schemas.microsoft.com/office/drawing/2014/main" id="{8C1D2193-2950-4033-B307-B0FC572A8D79}"/>
              </a:ext>
            </a:extLst>
          </p:cNvPr>
          <p:cNvGrpSpPr/>
          <p:nvPr/>
        </p:nvGrpSpPr>
        <p:grpSpPr>
          <a:xfrm>
            <a:off x="3946567" y="5261002"/>
            <a:ext cx="315720" cy="261000"/>
            <a:chOff x="3946567" y="5261002"/>
            <a:chExt cx="315720" cy="261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38">
              <p14:nvContentPartPr>
                <p14:cNvPr id="344" name="Ink 343">
                  <a:extLst>
                    <a:ext uri="{FF2B5EF4-FFF2-40B4-BE49-F238E27FC236}">
                      <a16:creationId xmlns:a16="http://schemas.microsoft.com/office/drawing/2014/main" id="{EC2078E3-DBC6-4EC0-8B90-82ACDF3051BC}"/>
                    </a:ext>
                  </a:extLst>
                </p14:cNvPr>
                <p14:cNvContentPartPr/>
                <p14:nvPr/>
              </p14:nvContentPartPr>
              <p14:xfrm>
                <a:off x="3946567" y="5280802"/>
                <a:ext cx="128160" cy="241200"/>
              </p14:xfrm>
            </p:contentPart>
          </mc:Choice>
          <mc:Fallback xmlns="">
            <p:pic>
              <p:nvPicPr>
                <p:cNvPr id="344" name="Ink 343">
                  <a:extLst>
                    <a:ext uri="{FF2B5EF4-FFF2-40B4-BE49-F238E27FC236}">
                      <a16:creationId xmlns:a16="http://schemas.microsoft.com/office/drawing/2014/main" id="{EC2078E3-DBC6-4EC0-8B90-82ACDF3051BC}"/>
                    </a:ext>
                  </a:extLst>
                </p:cNvPr>
                <p:cNvPicPr/>
                <p:nvPr/>
              </p:nvPicPr>
              <p:blipFill>
                <a:blip r:embed="rId539"/>
                <a:stretch>
                  <a:fillRect/>
                </a:stretch>
              </p:blipFill>
              <p:spPr>
                <a:xfrm>
                  <a:off x="3937927" y="5271802"/>
                  <a:ext cx="14580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0">
              <p14:nvContentPartPr>
                <p14:cNvPr id="345" name="Ink 344">
                  <a:extLst>
                    <a:ext uri="{FF2B5EF4-FFF2-40B4-BE49-F238E27FC236}">
                      <a16:creationId xmlns:a16="http://schemas.microsoft.com/office/drawing/2014/main" id="{2B80400F-89BD-48F2-BF8D-3BD3EA2845F1}"/>
                    </a:ext>
                  </a:extLst>
                </p14:cNvPr>
                <p14:cNvContentPartPr/>
                <p14:nvPr/>
              </p14:nvContentPartPr>
              <p14:xfrm>
                <a:off x="3955567" y="5261002"/>
                <a:ext cx="131760" cy="14760"/>
              </p14:xfrm>
            </p:contentPart>
          </mc:Choice>
          <mc:Fallback xmlns="">
            <p:pic>
              <p:nvPicPr>
                <p:cNvPr id="345" name="Ink 344">
                  <a:extLst>
                    <a:ext uri="{FF2B5EF4-FFF2-40B4-BE49-F238E27FC236}">
                      <a16:creationId xmlns:a16="http://schemas.microsoft.com/office/drawing/2014/main" id="{2B80400F-89BD-48F2-BF8D-3BD3EA2845F1}"/>
                    </a:ext>
                  </a:extLst>
                </p:cNvPr>
                <p:cNvPicPr/>
                <p:nvPr/>
              </p:nvPicPr>
              <p:blipFill>
                <a:blip r:embed="rId541"/>
                <a:stretch>
                  <a:fillRect/>
                </a:stretch>
              </p:blipFill>
              <p:spPr>
                <a:xfrm>
                  <a:off x="3946927" y="5252002"/>
                  <a:ext cx="14940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2">
              <p14:nvContentPartPr>
                <p14:cNvPr id="348" name="Ink 347">
                  <a:extLst>
                    <a:ext uri="{FF2B5EF4-FFF2-40B4-BE49-F238E27FC236}">
                      <a16:creationId xmlns:a16="http://schemas.microsoft.com/office/drawing/2014/main" id="{17455F7B-1850-4CDB-808F-3783E6735A9C}"/>
                    </a:ext>
                  </a:extLst>
                </p14:cNvPr>
                <p14:cNvContentPartPr/>
                <p14:nvPr/>
              </p14:nvContentPartPr>
              <p14:xfrm>
                <a:off x="4227727" y="5351002"/>
                <a:ext cx="34560" cy="20160"/>
              </p14:xfrm>
            </p:contentPart>
          </mc:Choice>
          <mc:Fallback xmlns="">
            <p:pic>
              <p:nvPicPr>
                <p:cNvPr id="348" name="Ink 347">
                  <a:extLst>
                    <a:ext uri="{FF2B5EF4-FFF2-40B4-BE49-F238E27FC236}">
                      <a16:creationId xmlns:a16="http://schemas.microsoft.com/office/drawing/2014/main" id="{17455F7B-1850-4CDB-808F-3783E6735A9C}"/>
                    </a:ext>
                  </a:extLst>
                </p:cNvPr>
                <p:cNvPicPr/>
                <p:nvPr/>
              </p:nvPicPr>
              <p:blipFill>
                <a:blip r:embed="rId543"/>
                <a:stretch>
                  <a:fillRect/>
                </a:stretch>
              </p:blipFill>
              <p:spPr>
                <a:xfrm>
                  <a:off x="4219087" y="5342362"/>
                  <a:ext cx="52200" cy="3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2" name="Group 351">
            <a:extLst>
              <a:ext uri="{FF2B5EF4-FFF2-40B4-BE49-F238E27FC236}">
                <a16:creationId xmlns:a16="http://schemas.microsoft.com/office/drawing/2014/main" id="{504BBC98-BEAD-4906-B295-651196C48ECA}"/>
              </a:ext>
            </a:extLst>
          </p:cNvPr>
          <p:cNvGrpSpPr/>
          <p:nvPr/>
        </p:nvGrpSpPr>
        <p:grpSpPr>
          <a:xfrm>
            <a:off x="5550007" y="5300602"/>
            <a:ext cx="221040" cy="214200"/>
            <a:chOff x="5550007" y="5300602"/>
            <a:chExt cx="221040" cy="214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4">
              <p14:nvContentPartPr>
                <p14:cNvPr id="350" name="Ink 349">
                  <a:extLst>
                    <a:ext uri="{FF2B5EF4-FFF2-40B4-BE49-F238E27FC236}">
                      <a16:creationId xmlns:a16="http://schemas.microsoft.com/office/drawing/2014/main" id="{B27E41AB-53F5-468A-8BF7-495616172785}"/>
                    </a:ext>
                  </a:extLst>
                </p14:cNvPr>
                <p14:cNvContentPartPr/>
                <p14:nvPr/>
              </p14:nvContentPartPr>
              <p14:xfrm>
                <a:off x="5550007" y="5302762"/>
                <a:ext cx="137160" cy="212040"/>
              </p14:xfrm>
            </p:contentPart>
          </mc:Choice>
          <mc:Fallback xmlns="">
            <p:pic>
              <p:nvPicPr>
                <p:cNvPr id="350" name="Ink 349">
                  <a:extLst>
                    <a:ext uri="{FF2B5EF4-FFF2-40B4-BE49-F238E27FC236}">
                      <a16:creationId xmlns:a16="http://schemas.microsoft.com/office/drawing/2014/main" id="{B27E41AB-53F5-468A-8BF7-495616172785}"/>
                    </a:ext>
                  </a:extLst>
                </p:cNvPr>
                <p:cNvPicPr/>
                <p:nvPr/>
              </p:nvPicPr>
              <p:blipFill>
                <a:blip r:embed="rId545"/>
                <a:stretch>
                  <a:fillRect/>
                </a:stretch>
              </p:blipFill>
              <p:spPr>
                <a:xfrm>
                  <a:off x="5541007" y="5294122"/>
                  <a:ext cx="1548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6">
              <p14:nvContentPartPr>
                <p14:cNvPr id="351" name="Ink 350">
                  <a:extLst>
                    <a:ext uri="{FF2B5EF4-FFF2-40B4-BE49-F238E27FC236}">
                      <a16:creationId xmlns:a16="http://schemas.microsoft.com/office/drawing/2014/main" id="{AD4F884D-5926-4B2B-8F62-49A643E96520}"/>
                    </a:ext>
                  </a:extLst>
                </p14:cNvPr>
                <p14:cNvContentPartPr/>
                <p14:nvPr/>
              </p14:nvContentPartPr>
              <p14:xfrm>
                <a:off x="5553967" y="5300602"/>
                <a:ext cx="217080" cy="28080"/>
              </p14:xfrm>
            </p:contentPart>
          </mc:Choice>
          <mc:Fallback xmlns="">
            <p:pic>
              <p:nvPicPr>
                <p:cNvPr id="351" name="Ink 350">
                  <a:extLst>
                    <a:ext uri="{FF2B5EF4-FFF2-40B4-BE49-F238E27FC236}">
                      <a16:creationId xmlns:a16="http://schemas.microsoft.com/office/drawing/2014/main" id="{AD4F884D-5926-4B2B-8F62-49A643E96520}"/>
                    </a:ext>
                  </a:extLst>
                </p:cNvPr>
                <p:cNvPicPr/>
                <p:nvPr/>
              </p:nvPicPr>
              <p:blipFill>
                <a:blip r:embed="rId547"/>
                <a:stretch>
                  <a:fillRect/>
                </a:stretch>
              </p:blipFill>
              <p:spPr>
                <a:xfrm>
                  <a:off x="5544967" y="5291962"/>
                  <a:ext cx="234720" cy="45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48">
            <p14:nvContentPartPr>
              <p14:cNvPr id="353" name="Ink 352">
                <a:extLst>
                  <a:ext uri="{FF2B5EF4-FFF2-40B4-BE49-F238E27FC236}">
                    <a16:creationId xmlns:a16="http://schemas.microsoft.com/office/drawing/2014/main" id="{135B8E19-9713-4892-9A48-2EB73E8C77D6}"/>
                  </a:ext>
                </a:extLst>
              </p14:cNvPr>
              <p14:cNvContentPartPr/>
              <p14:nvPr/>
            </p14:nvContentPartPr>
            <p14:xfrm>
              <a:off x="6049327" y="5258122"/>
              <a:ext cx="450360" cy="149040"/>
            </p14:xfrm>
          </p:contentPart>
        </mc:Choice>
        <mc:Fallback xmlns="">
          <p:pic>
            <p:nvPicPr>
              <p:cNvPr id="353" name="Ink 352">
                <a:extLst>
                  <a:ext uri="{FF2B5EF4-FFF2-40B4-BE49-F238E27FC236}">
                    <a16:creationId xmlns:a16="http://schemas.microsoft.com/office/drawing/2014/main" id="{135B8E19-9713-4892-9A48-2EB73E8C77D6}"/>
                  </a:ext>
                </a:extLst>
              </p:cNvPr>
              <p:cNvPicPr/>
              <p:nvPr/>
            </p:nvPicPr>
            <p:blipFill>
              <a:blip r:embed="rId549"/>
              <a:stretch>
                <a:fillRect/>
              </a:stretch>
            </p:blipFill>
            <p:spPr>
              <a:xfrm>
                <a:off x="6040327" y="5249122"/>
                <a:ext cx="468000" cy="166680"/>
              </a:xfrm>
              <a:prstGeom prst="rect">
                <a:avLst/>
              </a:prstGeom>
            </p:spPr>
          </p:pic>
        </mc:Fallback>
      </mc:AlternateContent>
      <p:grpSp>
        <p:nvGrpSpPr>
          <p:cNvPr id="359" name="Group 358">
            <a:extLst>
              <a:ext uri="{FF2B5EF4-FFF2-40B4-BE49-F238E27FC236}">
                <a16:creationId xmlns:a16="http://schemas.microsoft.com/office/drawing/2014/main" id="{A0D6B196-03D8-43E6-8D71-C763C781FAFA}"/>
              </a:ext>
            </a:extLst>
          </p:cNvPr>
          <p:cNvGrpSpPr/>
          <p:nvPr/>
        </p:nvGrpSpPr>
        <p:grpSpPr>
          <a:xfrm>
            <a:off x="6805687" y="5170282"/>
            <a:ext cx="450720" cy="407880"/>
            <a:chOff x="6805687" y="5170282"/>
            <a:chExt cx="450720" cy="407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50">
              <p14:nvContentPartPr>
                <p14:cNvPr id="354" name="Ink 353">
                  <a:extLst>
                    <a:ext uri="{FF2B5EF4-FFF2-40B4-BE49-F238E27FC236}">
                      <a16:creationId xmlns:a16="http://schemas.microsoft.com/office/drawing/2014/main" id="{98D2AA38-F36B-4CDD-942A-0B6E8F7C053D}"/>
                    </a:ext>
                  </a:extLst>
                </p14:cNvPr>
                <p14:cNvContentPartPr/>
                <p14:nvPr/>
              </p14:nvContentPartPr>
              <p14:xfrm>
                <a:off x="6828007" y="5190442"/>
                <a:ext cx="13680" cy="310680"/>
              </p14:xfrm>
            </p:contentPart>
          </mc:Choice>
          <mc:Fallback xmlns="">
            <p:pic>
              <p:nvPicPr>
                <p:cNvPr id="354" name="Ink 353">
                  <a:extLst>
                    <a:ext uri="{FF2B5EF4-FFF2-40B4-BE49-F238E27FC236}">
                      <a16:creationId xmlns:a16="http://schemas.microsoft.com/office/drawing/2014/main" id="{98D2AA38-F36B-4CDD-942A-0B6E8F7C053D}"/>
                    </a:ext>
                  </a:extLst>
                </p:cNvPr>
                <p:cNvPicPr/>
                <p:nvPr/>
              </p:nvPicPr>
              <p:blipFill>
                <a:blip r:embed="rId551"/>
                <a:stretch>
                  <a:fillRect/>
                </a:stretch>
              </p:blipFill>
              <p:spPr>
                <a:xfrm>
                  <a:off x="6819367" y="5181442"/>
                  <a:ext cx="3132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2">
              <p14:nvContentPartPr>
                <p14:cNvPr id="355" name="Ink 354">
                  <a:extLst>
                    <a:ext uri="{FF2B5EF4-FFF2-40B4-BE49-F238E27FC236}">
                      <a16:creationId xmlns:a16="http://schemas.microsoft.com/office/drawing/2014/main" id="{DA60AF32-571B-417F-A5A4-6F82EC97749E}"/>
                    </a:ext>
                  </a:extLst>
                </p14:cNvPr>
                <p14:cNvContentPartPr/>
                <p14:nvPr/>
              </p14:nvContentPartPr>
              <p14:xfrm>
                <a:off x="6805687" y="5170282"/>
                <a:ext cx="173160" cy="343800"/>
              </p14:xfrm>
            </p:contentPart>
          </mc:Choice>
          <mc:Fallback xmlns="">
            <p:pic>
              <p:nvPicPr>
                <p:cNvPr id="355" name="Ink 354">
                  <a:extLst>
                    <a:ext uri="{FF2B5EF4-FFF2-40B4-BE49-F238E27FC236}">
                      <a16:creationId xmlns:a16="http://schemas.microsoft.com/office/drawing/2014/main" id="{DA60AF32-571B-417F-A5A4-6F82EC97749E}"/>
                    </a:ext>
                  </a:extLst>
                </p:cNvPr>
                <p:cNvPicPr/>
                <p:nvPr/>
              </p:nvPicPr>
              <p:blipFill>
                <a:blip r:embed="rId553"/>
                <a:stretch>
                  <a:fillRect/>
                </a:stretch>
              </p:blipFill>
              <p:spPr>
                <a:xfrm>
                  <a:off x="6797047" y="5161282"/>
                  <a:ext cx="190800" cy="36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4">
              <p14:nvContentPartPr>
                <p14:cNvPr id="356" name="Ink 355">
                  <a:extLst>
                    <a:ext uri="{FF2B5EF4-FFF2-40B4-BE49-F238E27FC236}">
                      <a16:creationId xmlns:a16="http://schemas.microsoft.com/office/drawing/2014/main" id="{45CE2C1D-8FE2-4EC8-9987-DBD9A64E186D}"/>
                    </a:ext>
                  </a:extLst>
                </p14:cNvPr>
                <p14:cNvContentPartPr/>
                <p14:nvPr/>
              </p14:nvContentPartPr>
              <p14:xfrm>
                <a:off x="6994687" y="5386282"/>
                <a:ext cx="140400" cy="191880"/>
              </p14:xfrm>
            </p:contentPart>
          </mc:Choice>
          <mc:Fallback xmlns="">
            <p:pic>
              <p:nvPicPr>
                <p:cNvPr id="356" name="Ink 355">
                  <a:extLst>
                    <a:ext uri="{FF2B5EF4-FFF2-40B4-BE49-F238E27FC236}">
                      <a16:creationId xmlns:a16="http://schemas.microsoft.com/office/drawing/2014/main" id="{45CE2C1D-8FE2-4EC8-9987-DBD9A64E186D}"/>
                    </a:ext>
                  </a:extLst>
                </p:cNvPr>
                <p:cNvPicPr/>
                <p:nvPr/>
              </p:nvPicPr>
              <p:blipFill>
                <a:blip r:embed="rId555"/>
                <a:stretch>
                  <a:fillRect/>
                </a:stretch>
              </p:blipFill>
              <p:spPr>
                <a:xfrm>
                  <a:off x="6985687" y="5377642"/>
                  <a:ext cx="15804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6">
              <p14:nvContentPartPr>
                <p14:cNvPr id="357" name="Ink 356">
                  <a:extLst>
                    <a:ext uri="{FF2B5EF4-FFF2-40B4-BE49-F238E27FC236}">
                      <a16:creationId xmlns:a16="http://schemas.microsoft.com/office/drawing/2014/main" id="{617BD7C2-DDAF-4931-B691-06C56E345C82}"/>
                    </a:ext>
                  </a:extLst>
                </p14:cNvPr>
                <p14:cNvContentPartPr/>
                <p14:nvPr/>
              </p14:nvContentPartPr>
              <p14:xfrm>
                <a:off x="7236247" y="5310682"/>
                <a:ext cx="9000" cy="33480"/>
              </p14:xfrm>
            </p:contentPart>
          </mc:Choice>
          <mc:Fallback xmlns="">
            <p:pic>
              <p:nvPicPr>
                <p:cNvPr id="357" name="Ink 356">
                  <a:extLst>
                    <a:ext uri="{FF2B5EF4-FFF2-40B4-BE49-F238E27FC236}">
                      <a16:creationId xmlns:a16="http://schemas.microsoft.com/office/drawing/2014/main" id="{617BD7C2-DDAF-4931-B691-06C56E345C82}"/>
                    </a:ext>
                  </a:extLst>
                </p:cNvPr>
                <p:cNvPicPr/>
                <p:nvPr/>
              </p:nvPicPr>
              <p:blipFill>
                <a:blip r:embed="rId557"/>
                <a:stretch>
                  <a:fillRect/>
                </a:stretch>
              </p:blipFill>
              <p:spPr>
                <a:xfrm>
                  <a:off x="7227607" y="5301682"/>
                  <a:ext cx="2664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8">
              <p14:nvContentPartPr>
                <p14:cNvPr id="358" name="Ink 357">
                  <a:extLst>
                    <a:ext uri="{FF2B5EF4-FFF2-40B4-BE49-F238E27FC236}">
                      <a16:creationId xmlns:a16="http://schemas.microsoft.com/office/drawing/2014/main" id="{FCB9621E-C821-4038-82CE-B21210E15B37}"/>
                    </a:ext>
                  </a:extLst>
                </p14:cNvPr>
                <p14:cNvContentPartPr/>
                <p14:nvPr/>
              </p14:nvContentPartPr>
              <p14:xfrm>
                <a:off x="7244887" y="5426602"/>
                <a:ext cx="11520" cy="11520"/>
              </p14:xfrm>
            </p:contentPart>
          </mc:Choice>
          <mc:Fallback xmlns="">
            <p:pic>
              <p:nvPicPr>
                <p:cNvPr id="358" name="Ink 357">
                  <a:extLst>
                    <a:ext uri="{FF2B5EF4-FFF2-40B4-BE49-F238E27FC236}">
                      <a16:creationId xmlns:a16="http://schemas.microsoft.com/office/drawing/2014/main" id="{FCB9621E-C821-4038-82CE-B21210E15B37}"/>
                    </a:ext>
                  </a:extLst>
                </p:cNvPr>
                <p:cNvPicPr/>
                <p:nvPr/>
              </p:nvPicPr>
              <p:blipFill>
                <a:blip r:embed="rId559"/>
                <a:stretch>
                  <a:fillRect/>
                </a:stretch>
              </p:blipFill>
              <p:spPr>
                <a:xfrm>
                  <a:off x="7235887" y="5417602"/>
                  <a:ext cx="29160" cy="2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7" name="Group 366">
            <a:extLst>
              <a:ext uri="{FF2B5EF4-FFF2-40B4-BE49-F238E27FC236}">
                <a16:creationId xmlns:a16="http://schemas.microsoft.com/office/drawing/2014/main" id="{578A79BE-833E-4621-BE43-A1F4FC5E5882}"/>
              </a:ext>
            </a:extLst>
          </p:cNvPr>
          <p:cNvGrpSpPr/>
          <p:nvPr/>
        </p:nvGrpSpPr>
        <p:grpSpPr>
          <a:xfrm>
            <a:off x="7485727" y="5219242"/>
            <a:ext cx="534600" cy="227520"/>
            <a:chOff x="7485727" y="5219242"/>
            <a:chExt cx="534600" cy="227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0">
              <p14:nvContentPartPr>
                <p14:cNvPr id="360" name="Ink 359">
                  <a:extLst>
                    <a:ext uri="{FF2B5EF4-FFF2-40B4-BE49-F238E27FC236}">
                      <a16:creationId xmlns:a16="http://schemas.microsoft.com/office/drawing/2014/main" id="{999D5B8D-5596-4537-8387-B71C23201FFD}"/>
                    </a:ext>
                  </a:extLst>
                </p14:cNvPr>
                <p14:cNvContentPartPr/>
                <p14:nvPr/>
              </p14:nvContentPartPr>
              <p14:xfrm>
                <a:off x="7485727" y="5224642"/>
                <a:ext cx="167760" cy="214920"/>
              </p14:xfrm>
            </p:contentPart>
          </mc:Choice>
          <mc:Fallback xmlns="">
            <p:pic>
              <p:nvPicPr>
                <p:cNvPr id="360" name="Ink 359">
                  <a:extLst>
                    <a:ext uri="{FF2B5EF4-FFF2-40B4-BE49-F238E27FC236}">
                      <a16:creationId xmlns:a16="http://schemas.microsoft.com/office/drawing/2014/main" id="{999D5B8D-5596-4537-8387-B71C23201FFD}"/>
                    </a:ext>
                  </a:extLst>
                </p:cNvPr>
                <p:cNvPicPr/>
                <p:nvPr/>
              </p:nvPicPr>
              <p:blipFill>
                <a:blip r:embed="rId561"/>
                <a:stretch>
                  <a:fillRect/>
                </a:stretch>
              </p:blipFill>
              <p:spPr>
                <a:xfrm>
                  <a:off x="7477087" y="5215642"/>
                  <a:ext cx="18540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2">
              <p14:nvContentPartPr>
                <p14:cNvPr id="361" name="Ink 360">
                  <a:extLst>
                    <a:ext uri="{FF2B5EF4-FFF2-40B4-BE49-F238E27FC236}">
                      <a16:creationId xmlns:a16="http://schemas.microsoft.com/office/drawing/2014/main" id="{98D8D55B-33CE-40FF-960B-C18A804DFC8E}"/>
                    </a:ext>
                  </a:extLst>
                </p14:cNvPr>
                <p14:cNvContentPartPr/>
                <p14:nvPr/>
              </p14:nvContentPartPr>
              <p14:xfrm>
                <a:off x="7756087" y="5256322"/>
                <a:ext cx="9360" cy="190440"/>
              </p14:xfrm>
            </p:contentPart>
          </mc:Choice>
          <mc:Fallback xmlns="">
            <p:pic>
              <p:nvPicPr>
                <p:cNvPr id="361" name="Ink 360">
                  <a:extLst>
                    <a:ext uri="{FF2B5EF4-FFF2-40B4-BE49-F238E27FC236}">
                      <a16:creationId xmlns:a16="http://schemas.microsoft.com/office/drawing/2014/main" id="{98D8D55B-33CE-40FF-960B-C18A804DFC8E}"/>
                    </a:ext>
                  </a:extLst>
                </p:cNvPr>
                <p:cNvPicPr/>
                <p:nvPr/>
              </p:nvPicPr>
              <p:blipFill>
                <a:blip r:embed="rId563"/>
                <a:stretch>
                  <a:fillRect/>
                </a:stretch>
              </p:blipFill>
              <p:spPr>
                <a:xfrm>
                  <a:off x="7747087" y="5247322"/>
                  <a:ext cx="2700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4">
              <p14:nvContentPartPr>
                <p14:cNvPr id="362" name="Ink 361">
                  <a:extLst>
                    <a:ext uri="{FF2B5EF4-FFF2-40B4-BE49-F238E27FC236}">
                      <a16:creationId xmlns:a16="http://schemas.microsoft.com/office/drawing/2014/main" id="{CC192DD8-532B-4186-AE44-9AE8945C6F07}"/>
                    </a:ext>
                  </a:extLst>
                </p14:cNvPr>
                <p14:cNvContentPartPr/>
                <p14:nvPr/>
              </p14:nvContentPartPr>
              <p14:xfrm>
                <a:off x="7693807" y="5226802"/>
                <a:ext cx="158400" cy="8280"/>
              </p14:xfrm>
            </p:contentPart>
          </mc:Choice>
          <mc:Fallback xmlns="">
            <p:pic>
              <p:nvPicPr>
                <p:cNvPr id="362" name="Ink 361">
                  <a:extLst>
                    <a:ext uri="{FF2B5EF4-FFF2-40B4-BE49-F238E27FC236}">
                      <a16:creationId xmlns:a16="http://schemas.microsoft.com/office/drawing/2014/main" id="{CC192DD8-532B-4186-AE44-9AE8945C6F07}"/>
                    </a:ext>
                  </a:extLst>
                </p:cNvPr>
                <p:cNvPicPr/>
                <p:nvPr/>
              </p:nvPicPr>
              <p:blipFill>
                <a:blip r:embed="rId565"/>
                <a:stretch>
                  <a:fillRect/>
                </a:stretch>
              </p:blipFill>
              <p:spPr>
                <a:xfrm>
                  <a:off x="7684807" y="5217802"/>
                  <a:ext cx="1760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6">
              <p14:nvContentPartPr>
                <p14:cNvPr id="363" name="Ink 362">
                  <a:extLst>
                    <a:ext uri="{FF2B5EF4-FFF2-40B4-BE49-F238E27FC236}">
                      <a16:creationId xmlns:a16="http://schemas.microsoft.com/office/drawing/2014/main" id="{CA2BBDB9-8B79-47ED-80BB-88E1D645CDDC}"/>
                    </a:ext>
                  </a:extLst>
                </p14:cNvPr>
                <p14:cNvContentPartPr/>
                <p14:nvPr/>
              </p14:nvContentPartPr>
              <p14:xfrm>
                <a:off x="7742767" y="5341642"/>
                <a:ext cx="136440" cy="6840"/>
              </p14:xfrm>
            </p:contentPart>
          </mc:Choice>
          <mc:Fallback xmlns="">
            <p:pic>
              <p:nvPicPr>
                <p:cNvPr id="363" name="Ink 362">
                  <a:extLst>
                    <a:ext uri="{FF2B5EF4-FFF2-40B4-BE49-F238E27FC236}">
                      <a16:creationId xmlns:a16="http://schemas.microsoft.com/office/drawing/2014/main" id="{CA2BBDB9-8B79-47ED-80BB-88E1D645CDDC}"/>
                    </a:ext>
                  </a:extLst>
                </p:cNvPr>
                <p:cNvPicPr/>
                <p:nvPr/>
              </p:nvPicPr>
              <p:blipFill>
                <a:blip r:embed="rId567"/>
                <a:stretch>
                  <a:fillRect/>
                </a:stretch>
              </p:blipFill>
              <p:spPr>
                <a:xfrm>
                  <a:off x="7734127" y="5332642"/>
                  <a:ext cx="1540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8">
              <p14:nvContentPartPr>
                <p14:cNvPr id="364" name="Ink 363">
                  <a:extLst>
                    <a:ext uri="{FF2B5EF4-FFF2-40B4-BE49-F238E27FC236}">
                      <a16:creationId xmlns:a16="http://schemas.microsoft.com/office/drawing/2014/main" id="{E561EE8D-1065-4E6D-85EA-494E1C489864}"/>
                    </a:ext>
                  </a:extLst>
                </p14:cNvPr>
                <p14:cNvContentPartPr/>
                <p14:nvPr/>
              </p14:nvContentPartPr>
              <p14:xfrm>
                <a:off x="7892527" y="5244442"/>
                <a:ext cx="40680" cy="181080"/>
              </p14:xfrm>
            </p:contentPart>
          </mc:Choice>
          <mc:Fallback xmlns="">
            <p:pic>
              <p:nvPicPr>
                <p:cNvPr id="364" name="Ink 363">
                  <a:extLst>
                    <a:ext uri="{FF2B5EF4-FFF2-40B4-BE49-F238E27FC236}">
                      <a16:creationId xmlns:a16="http://schemas.microsoft.com/office/drawing/2014/main" id="{E561EE8D-1065-4E6D-85EA-494E1C489864}"/>
                    </a:ext>
                  </a:extLst>
                </p:cNvPr>
                <p:cNvPicPr/>
                <p:nvPr/>
              </p:nvPicPr>
              <p:blipFill>
                <a:blip r:embed="rId569"/>
                <a:stretch>
                  <a:fillRect/>
                </a:stretch>
              </p:blipFill>
              <p:spPr>
                <a:xfrm>
                  <a:off x="7883527" y="5235802"/>
                  <a:ext cx="583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0">
              <p14:nvContentPartPr>
                <p14:cNvPr id="365" name="Ink 364">
                  <a:extLst>
                    <a:ext uri="{FF2B5EF4-FFF2-40B4-BE49-F238E27FC236}">
                      <a16:creationId xmlns:a16="http://schemas.microsoft.com/office/drawing/2014/main" id="{136F226D-E05D-48F5-9306-214C4CCD620B}"/>
                    </a:ext>
                  </a:extLst>
                </p14:cNvPr>
                <p14:cNvContentPartPr/>
                <p14:nvPr/>
              </p14:nvContentPartPr>
              <p14:xfrm>
                <a:off x="7891087" y="5219242"/>
                <a:ext cx="122760" cy="5760"/>
              </p14:xfrm>
            </p:contentPart>
          </mc:Choice>
          <mc:Fallback xmlns="">
            <p:pic>
              <p:nvPicPr>
                <p:cNvPr id="365" name="Ink 364">
                  <a:extLst>
                    <a:ext uri="{FF2B5EF4-FFF2-40B4-BE49-F238E27FC236}">
                      <a16:creationId xmlns:a16="http://schemas.microsoft.com/office/drawing/2014/main" id="{136F226D-E05D-48F5-9306-214C4CCD620B}"/>
                    </a:ext>
                  </a:extLst>
                </p:cNvPr>
                <p:cNvPicPr/>
                <p:nvPr/>
              </p:nvPicPr>
              <p:blipFill>
                <a:blip r:embed="rId481"/>
                <a:stretch>
                  <a:fillRect/>
                </a:stretch>
              </p:blipFill>
              <p:spPr>
                <a:xfrm>
                  <a:off x="7882447" y="5210242"/>
                  <a:ext cx="14040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1">
              <p14:nvContentPartPr>
                <p14:cNvPr id="366" name="Ink 365">
                  <a:extLst>
                    <a:ext uri="{FF2B5EF4-FFF2-40B4-BE49-F238E27FC236}">
                      <a16:creationId xmlns:a16="http://schemas.microsoft.com/office/drawing/2014/main" id="{3FA4B146-7460-4D5F-A4D5-8A2F2B421D87}"/>
                    </a:ext>
                  </a:extLst>
                </p14:cNvPr>
                <p14:cNvContentPartPr/>
                <p14:nvPr/>
              </p14:nvContentPartPr>
              <p14:xfrm>
                <a:off x="7892527" y="5299522"/>
                <a:ext cx="127800" cy="13680"/>
              </p14:xfrm>
            </p:contentPart>
          </mc:Choice>
          <mc:Fallback xmlns="">
            <p:pic>
              <p:nvPicPr>
                <p:cNvPr id="366" name="Ink 365">
                  <a:extLst>
                    <a:ext uri="{FF2B5EF4-FFF2-40B4-BE49-F238E27FC236}">
                      <a16:creationId xmlns:a16="http://schemas.microsoft.com/office/drawing/2014/main" id="{3FA4B146-7460-4D5F-A4D5-8A2F2B421D87}"/>
                    </a:ext>
                  </a:extLst>
                </p:cNvPr>
                <p:cNvPicPr/>
                <p:nvPr/>
              </p:nvPicPr>
              <p:blipFill>
                <a:blip r:embed="rId572"/>
                <a:stretch>
                  <a:fillRect/>
                </a:stretch>
              </p:blipFill>
              <p:spPr>
                <a:xfrm>
                  <a:off x="7883527" y="5290882"/>
                  <a:ext cx="14544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2" name="Group 371">
            <a:extLst>
              <a:ext uri="{FF2B5EF4-FFF2-40B4-BE49-F238E27FC236}">
                <a16:creationId xmlns:a16="http://schemas.microsoft.com/office/drawing/2014/main" id="{7FBF34A3-5FBF-40CB-9CC6-EED207758722}"/>
              </a:ext>
            </a:extLst>
          </p:cNvPr>
          <p:cNvGrpSpPr/>
          <p:nvPr/>
        </p:nvGrpSpPr>
        <p:grpSpPr>
          <a:xfrm>
            <a:off x="8157487" y="5161282"/>
            <a:ext cx="789840" cy="212040"/>
            <a:chOff x="8157487" y="5161282"/>
            <a:chExt cx="789840" cy="212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73">
              <p14:nvContentPartPr>
                <p14:cNvPr id="368" name="Ink 367">
                  <a:extLst>
                    <a:ext uri="{FF2B5EF4-FFF2-40B4-BE49-F238E27FC236}">
                      <a16:creationId xmlns:a16="http://schemas.microsoft.com/office/drawing/2014/main" id="{E59F6097-DA77-4669-BD81-66B1C3EDA4FF}"/>
                    </a:ext>
                  </a:extLst>
                </p14:cNvPr>
                <p14:cNvContentPartPr/>
                <p14:nvPr/>
              </p14:nvContentPartPr>
              <p14:xfrm>
                <a:off x="8157487" y="5161282"/>
                <a:ext cx="506160" cy="212040"/>
              </p14:xfrm>
            </p:contentPart>
          </mc:Choice>
          <mc:Fallback xmlns="">
            <p:pic>
              <p:nvPicPr>
                <p:cNvPr id="368" name="Ink 367">
                  <a:extLst>
                    <a:ext uri="{FF2B5EF4-FFF2-40B4-BE49-F238E27FC236}">
                      <a16:creationId xmlns:a16="http://schemas.microsoft.com/office/drawing/2014/main" id="{E59F6097-DA77-4669-BD81-66B1C3EDA4FF}"/>
                    </a:ext>
                  </a:extLst>
                </p:cNvPr>
                <p:cNvPicPr/>
                <p:nvPr/>
              </p:nvPicPr>
              <p:blipFill>
                <a:blip r:embed="rId574"/>
                <a:stretch>
                  <a:fillRect/>
                </a:stretch>
              </p:blipFill>
              <p:spPr>
                <a:xfrm>
                  <a:off x="8148487" y="5152282"/>
                  <a:ext cx="5238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5">
              <p14:nvContentPartPr>
                <p14:cNvPr id="369" name="Ink 368">
                  <a:extLst>
                    <a:ext uri="{FF2B5EF4-FFF2-40B4-BE49-F238E27FC236}">
                      <a16:creationId xmlns:a16="http://schemas.microsoft.com/office/drawing/2014/main" id="{EEC541D4-305B-4FF7-9440-0323715199D7}"/>
                    </a:ext>
                  </a:extLst>
                </p14:cNvPr>
                <p14:cNvContentPartPr/>
                <p14:nvPr/>
              </p14:nvContentPartPr>
              <p14:xfrm>
                <a:off x="8660047" y="5326522"/>
                <a:ext cx="287280" cy="26640"/>
              </p14:xfrm>
            </p:contentPart>
          </mc:Choice>
          <mc:Fallback xmlns="">
            <p:pic>
              <p:nvPicPr>
                <p:cNvPr id="369" name="Ink 368">
                  <a:extLst>
                    <a:ext uri="{FF2B5EF4-FFF2-40B4-BE49-F238E27FC236}">
                      <a16:creationId xmlns:a16="http://schemas.microsoft.com/office/drawing/2014/main" id="{EEC541D4-305B-4FF7-9440-0323715199D7}"/>
                    </a:ext>
                  </a:extLst>
                </p:cNvPr>
                <p:cNvPicPr/>
                <p:nvPr/>
              </p:nvPicPr>
              <p:blipFill>
                <a:blip r:embed="rId576"/>
                <a:stretch>
                  <a:fillRect/>
                </a:stretch>
              </p:blipFill>
              <p:spPr>
                <a:xfrm>
                  <a:off x="8651407" y="5317882"/>
                  <a:ext cx="3049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7">
              <p14:nvContentPartPr>
                <p14:cNvPr id="370" name="Ink 369">
                  <a:extLst>
                    <a:ext uri="{FF2B5EF4-FFF2-40B4-BE49-F238E27FC236}">
                      <a16:creationId xmlns:a16="http://schemas.microsoft.com/office/drawing/2014/main" id="{9F2220C7-F1BE-46C3-ACE0-086CE003F5BA}"/>
                    </a:ext>
                  </a:extLst>
                </p14:cNvPr>
                <p14:cNvContentPartPr/>
                <p14:nvPr/>
              </p14:nvContentPartPr>
              <p14:xfrm>
                <a:off x="8191687" y="5329402"/>
                <a:ext cx="12600" cy="24120"/>
              </p14:xfrm>
            </p:contentPart>
          </mc:Choice>
          <mc:Fallback xmlns="">
            <p:pic>
              <p:nvPicPr>
                <p:cNvPr id="370" name="Ink 369">
                  <a:extLst>
                    <a:ext uri="{FF2B5EF4-FFF2-40B4-BE49-F238E27FC236}">
                      <a16:creationId xmlns:a16="http://schemas.microsoft.com/office/drawing/2014/main" id="{9F2220C7-F1BE-46C3-ACE0-086CE003F5BA}"/>
                    </a:ext>
                  </a:extLst>
                </p:cNvPr>
                <p:cNvPicPr/>
                <p:nvPr/>
              </p:nvPicPr>
              <p:blipFill>
                <a:blip r:embed="rId578"/>
                <a:stretch>
                  <a:fillRect/>
                </a:stretch>
              </p:blipFill>
              <p:spPr>
                <a:xfrm>
                  <a:off x="8182687" y="5320402"/>
                  <a:ext cx="3024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9">
              <p14:nvContentPartPr>
                <p14:cNvPr id="371" name="Ink 370">
                  <a:extLst>
                    <a:ext uri="{FF2B5EF4-FFF2-40B4-BE49-F238E27FC236}">
                      <a16:creationId xmlns:a16="http://schemas.microsoft.com/office/drawing/2014/main" id="{9E309D67-DFDE-48FF-B230-E447715F43CA}"/>
                    </a:ext>
                  </a:extLst>
                </p14:cNvPr>
                <p14:cNvContentPartPr/>
                <p14:nvPr/>
              </p14:nvContentPartPr>
              <p14:xfrm>
                <a:off x="8439727" y="5178562"/>
                <a:ext cx="153360" cy="184680"/>
              </p14:xfrm>
            </p:contentPart>
          </mc:Choice>
          <mc:Fallback xmlns="">
            <p:pic>
              <p:nvPicPr>
                <p:cNvPr id="371" name="Ink 370">
                  <a:extLst>
                    <a:ext uri="{FF2B5EF4-FFF2-40B4-BE49-F238E27FC236}">
                      <a16:creationId xmlns:a16="http://schemas.microsoft.com/office/drawing/2014/main" id="{9E309D67-DFDE-48FF-B230-E447715F43CA}"/>
                    </a:ext>
                  </a:extLst>
                </p:cNvPr>
                <p:cNvPicPr/>
                <p:nvPr/>
              </p:nvPicPr>
              <p:blipFill>
                <a:blip r:embed="rId580"/>
                <a:stretch>
                  <a:fillRect/>
                </a:stretch>
              </p:blipFill>
              <p:spPr>
                <a:xfrm>
                  <a:off x="8430727" y="5169562"/>
                  <a:ext cx="171000" cy="20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5" name="Group 374">
            <a:extLst>
              <a:ext uri="{FF2B5EF4-FFF2-40B4-BE49-F238E27FC236}">
                <a16:creationId xmlns:a16="http://schemas.microsoft.com/office/drawing/2014/main" id="{9D5BC3A7-8C39-4415-87B4-FEC10A5954C0}"/>
              </a:ext>
            </a:extLst>
          </p:cNvPr>
          <p:cNvGrpSpPr/>
          <p:nvPr/>
        </p:nvGrpSpPr>
        <p:grpSpPr>
          <a:xfrm>
            <a:off x="8158567" y="5493922"/>
            <a:ext cx="192240" cy="223200"/>
            <a:chOff x="8158567" y="5493922"/>
            <a:chExt cx="192240" cy="223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1">
              <p14:nvContentPartPr>
                <p14:cNvPr id="373" name="Ink 372">
                  <a:extLst>
                    <a:ext uri="{FF2B5EF4-FFF2-40B4-BE49-F238E27FC236}">
                      <a16:creationId xmlns:a16="http://schemas.microsoft.com/office/drawing/2014/main" id="{105818BD-8079-45E9-9E70-A7B61D8FB56F}"/>
                    </a:ext>
                  </a:extLst>
                </p14:cNvPr>
                <p14:cNvContentPartPr/>
                <p14:nvPr/>
              </p14:nvContentPartPr>
              <p14:xfrm>
                <a:off x="8158567" y="5505802"/>
                <a:ext cx="151560" cy="211320"/>
              </p14:xfrm>
            </p:contentPart>
          </mc:Choice>
          <mc:Fallback xmlns="">
            <p:pic>
              <p:nvPicPr>
                <p:cNvPr id="373" name="Ink 372">
                  <a:extLst>
                    <a:ext uri="{FF2B5EF4-FFF2-40B4-BE49-F238E27FC236}">
                      <a16:creationId xmlns:a16="http://schemas.microsoft.com/office/drawing/2014/main" id="{105818BD-8079-45E9-9E70-A7B61D8FB56F}"/>
                    </a:ext>
                  </a:extLst>
                </p:cNvPr>
                <p:cNvPicPr/>
                <p:nvPr/>
              </p:nvPicPr>
              <p:blipFill>
                <a:blip r:embed="rId582"/>
                <a:stretch>
                  <a:fillRect/>
                </a:stretch>
              </p:blipFill>
              <p:spPr>
                <a:xfrm>
                  <a:off x="8149567" y="5496802"/>
                  <a:ext cx="16920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3">
              <p14:nvContentPartPr>
                <p14:cNvPr id="374" name="Ink 373">
                  <a:extLst>
                    <a:ext uri="{FF2B5EF4-FFF2-40B4-BE49-F238E27FC236}">
                      <a16:creationId xmlns:a16="http://schemas.microsoft.com/office/drawing/2014/main" id="{1AE7091E-CEFA-49A8-AEA7-20E17A33B52C}"/>
                    </a:ext>
                  </a:extLst>
                </p14:cNvPr>
                <p14:cNvContentPartPr/>
                <p14:nvPr/>
              </p14:nvContentPartPr>
              <p14:xfrm>
                <a:off x="8170807" y="5493922"/>
                <a:ext cx="180000" cy="20880"/>
              </p14:xfrm>
            </p:contentPart>
          </mc:Choice>
          <mc:Fallback xmlns="">
            <p:pic>
              <p:nvPicPr>
                <p:cNvPr id="374" name="Ink 373">
                  <a:extLst>
                    <a:ext uri="{FF2B5EF4-FFF2-40B4-BE49-F238E27FC236}">
                      <a16:creationId xmlns:a16="http://schemas.microsoft.com/office/drawing/2014/main" id="{1AE7091E-CEFA-49A8-AEA7-20E17A33B52C}"/>
                    </a:ext>
                  </a:extLst>
                </p:cNvPr>
                <p:cNvPicPr/>
                <p:nvPr/>
              </p:nvPicPr>
              <p:blipFill>
                <a:blip r:embed="rId584"/>
                <a:stretch>
                  <a:fillRect/>
                </a:stretch>
              </p:blipFill>
              <p:spPr>
                <a:xfrm>
                  <a:off x="8161807" y="5485282"/>
                  <a:ext cx="197640" cy="38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9" name="Group 378">
            <a:extLst>
              <a:ext uri="{FF2B5EF4-FFF2-40B4-BE49-F238E27FC236}">
                <a16:creationId xmlns:a16="http://schemas.microsoft.com/office/drawing/2014/main" id="{4CE27BCC-3E95-4D28-8D6A-C24EAE131516}"/>
              </a:ext>
            </a:extLst>
          </p:cNvPr>
          <p:cNvGrpSpPr/>
          <p:nvPr/>
        </p:nvGrpSpPr>
        <p:grpSpPr>
          <a:xfrm>
            <a:off x="8864887" y="5450362"/>
            <a:ext cx="158760" cy="249480"/>
            <a:chOff x="8864887" y="5450362"/>
            <a:chExt cx="158760" cy="249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5">
              <p14:nvContentPartPr>
                <p14:cNvPr id="376" name="Ink 375">
                  <a:extLst>
                    <a:ext uri="{FF2B5EF4-FFF2-40B4-BE49-F238E27FC236}">
                      <a16:creationId xmlns:a16="http://schemas.microsoft.com/office/drawing/2014/main" id="{5702C967-A9A3-436B-B7E6-095C1EF75F8E}"/>
                    </a:ext>
                  </a:extLst>
                </p14:cNvPr>
                <p14:cNvContentPartPr/>
                <p14:nvPr/>
              </p14:nvContentPartPr>
              <p14:xfrm>
                <a:off x="8891887" y="5501122"/>
                <a:ext cx="49320" cy="38520"/>
              </p14:xfrm>
            </p:contentPart>
          </mc:Choice>
          <mc:Fallback xmlns="">
            <p:pic>
              <p:nvPicPr>
                <p:cNvPr id="376" name="Ink 375">
                  <a:extLst>
                    <a:ext uri="{FF2B5EF4-FFF2-40B4-BE49-F238E27FC236}">
                      <a16:creationId xmlns:a16="http://schemas.microsoft.com/office/drawing/2014/main" id="{5702C967-A9A3-436B-B7E6-095C1EF75F8E}"/>
                    </a:ext>
                  </a:extLst>
                </p:cNvPr>
                <p:cNvPicPr/>
                <p:nvPr/>
              </p:nvPicPr>
              <p:blipFill>
                <a:blip r:embed="rId586"/>
                <a:stretch>
                  <a:fillRect/>
                </a:stretch>
              </p:blipFill>
              <p:spPr>
                <a:xfrm>
                  <a:off x="8883247" y="5492122"/>
                  <a:ext cx="6696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7">
              <p14:nvContentPartPr>
                <p14:cNvPr id="377" name="Ink 376">
                  <a:extLst>
                    <a:ext uri="{FF2B5EF4-FFF2-40B4-BE49-F238E27FC236}">
                      <a16:creationId xmlns:a16="http://schemas.microsoft.com/office/drawing/2014/main" id="{A2532AB5-E11D-4C5B-9307-6261B836BA16}"/>
                    </a:ext>
                  </a:extLst>
                </p14:cNvPr>
                <p14:cNvContentPartPr/>
                <p14:nvPr/>
              </p14:nvContentPartPr>
              <p14:xfrm>
                <a:off x="8864887" y="5450722"/>
                <a:ext cx="158760" cy="249120"/>
              </p14:xfrm>
            </p:contentPart>
          </mc:Choice>
          <mc:Fallback xmlns="">
            <p:pic>
              <p:nvPicPr>
                <p:cNvPr id="377" name="Ink 376">
                  <a:extLst>
                    <a:ext uri="{FF2B5EF4-FFF2-40B4-BE49-F238E27FC236}">
                      <a16:creationId xmlns:a16="http://schemas.microsoft.com/office/drawing/2014/main" id="{A2532AB5-E11D-4C5B-9307-6261B836BA16}"/>
                    </a:ext>
                  </a:extLst>
                </p:cNvPr>
                <p:cNvPicPr/>
                <p:nvPr/>
              </p:nvPicPr>
              <p:blipFill>
                <a:blip r:embed="rId588"/>
                <a:stretch>
                  <a:fillRect/>
                </a:stretch>
              </p:blipFill>
              <p:spPr>
                <a:xfrm>
                  <a:off x="8856247" y="5442082"/>
                  <a:ext cx="17640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9">
              <p14:nvContentPartPr>
                <p14:cNvPr id="378" name="Ink 377">
                  <a:extLst>
                    <a:ext uri="{FF2B5EF4-FFF2-40B4-BE49-F238E27FC236}">
                      <a16:creationId xmlns:a16="http://schemas.microsoft.com/office/drawing/2014/main" id="{C5433C0D-636F-4E2E-A5C1-6044542F2108}"/>
                    </a:ext>
                  </a:extLst>
                </p14:cNvPr>
                <p14:cNvContentPartPr/>
                <p14:nvPr/>
              </p14:nvContentPartPr>
              <p14:xfrm>
                <a:off x="8873527" y="5450362"/>
                <a:ext cx="136440" cy="12960"/>
              </p14:xfrm>
            </p:contentPart>
          </mc:Choice>
          <mc:Fallback xmlns="">
            <p:pic>
              <p:nvPicPr>
                <p:cNvPr id="378" name="Ink 377">
                  <a:extLst>
                    <a:ext uri="{FF2B5EF4-FFF2-40B4-BE49-F238E27FC236}">
                      <a16:creationId xmlns:a16="http://schemas.microsoft.com/office/drawing/2014/main" id="{C5433C0D-636F-4E2E-A5C1-6044542F2108}"/>
                    </a:ext>
                  </a:extLst>
                </p:cNvPr>
                <p:cNvPicPr/>
                <p:nvPr/>
              </p:nvPicPr>
              <p:blipFill>
                <a:blip r:embed="rId590"/>
                <a:stretch>
                  <a:fillRect/>
                </a:stretch>
              </p:blipFill>
              <p:spPr>
                <a:xfrm>
                  <a:off x="8864887" y="5441722"/>
                  <a:ext cx="154080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7" name="Group 386">
            <a:extLst>
              <a:ext uri="{FF2B5EF4-FFF2-40B4-BE49-F238E27FC236}">
                <a16:creationId xmlns:a16="http://schemas.microsoft.com/office/drawing/2014/main" id="{0BE32333-D20C-4E68-B943-64969E6ADE13}"/>
              </a:ext>
            </a:extLst>
          </p:cNvPr>
          <p:cNvGrpSpPr/>
          <p:nvPr/>
        </p:nvGrpSpPr>
        <p:grpSpPr>
          <a:xfrm>
            <a:off x="4680607" y="5892802"/>
            <a:ext cx="1315080" cy="672480"/>
            <a:chOff x="4680607" y="5892802"/>
            <a:chExt cx="1315080" cy="672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1">
              <p14:nvContentPartPr>
                <p14:cNvPr id="380" name="Ink 379">
                  <a:extLst>
                    <a:ext uri="{FF2B5EF4-FFF2-40B4-BE49-F238E27FC236}">
                      <a16:creationId xmlns:a16="http://schemas.microsoft.com/office/drawing/2014/main" id="{7DD9EB17-7F6C-4CF9-9718-60B06E506DC5}"/>
                    </a:ext>
                  </a:extLst>
                </p14:cNvPr>
                <p14:cNvContentPartPr/>
                <p14:nvPr/>
              </p14:nvContentPartPr>
              <p14:xfrm>
                <a:off x="4680607" y="5892802"/>
                <a:ext cx="305280" cy="321480"/>
              </p14:xfrm>
            </p:contentPart>
          </mc:Choice>
          <mc:Fallback xmlns="">
            <p:pic>
              <p:nvPicPr>
                <p:cNvPr id="380" name="Ink 379">
                  <a:extLst>
                    <a:ext uri="{FF2B5EF4-FFF2-40B4-BE49-F238E27FC236}">
                      <a16:creationId xmlns:a16="http://schemas.microsoft.com/office/drawing/2014/main" id="{7DD9EB17-7F6C-4CF9-9718-60B06E506DC5}"/>
                    </a:ext>
                  </a:extLst>
                </p:cNvPr>
                <p:cNvPicPr/>
                <p:nvPr/>
              </p:nvPicPr>
              <p:blipFill>
                <a:blip r:embed="rId592"/>
                <a:stretch>
                  <a:fillRect/>
                </a:stretch>
              </p:blipFill>
              <p:spPr>
                <a:xfrm>
                  <a:off x="4662607" y="5875162"/>
                  <a:ext cx="340920" cy="35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3">
              <p14:nvContentPartPr>
                <p14:cNvPr id="381" name="Ink 380">
                  <a:extLst>
                    <a:ext uri="{FF2B5EF4-FFF2-40B4-BE49-F238E27FC236}">
                      <a16:creationId xmlns:a16="http://schemas.microsoft.com/office/drawing/2014/main" id="{AF46FC6B-AA64-43EC-AD1D-F288046A2C20}"/>
                    </a:ext>
                  </a:extLst>
                </p14:cNvPr>
                <p14:cNvContentPartPr/>
                <p14:nvPr/>
              </p14:nvContentPartPr>
              <p14:xfrm>
                <a:off x="4981207" y="6101602"/>
                <a:ext cx="164160" cy="463680"/>
              </p14:xfrm>
            </p:contentPart>
          </mc:Choice>
          <mc:Fallback xmlns="">
            <p:pic>
              <p:nvPicPr>
                <p:cNvPr id="381" name="Ink 380">
                  <a:extLst>
                    <a:ext uri="{FF2B5EF4-FFF2-40B4-BE49-F238E27FC236}">
                      <a16:creationId xmlns:a16="http://schemas.microsoft.com/office/drawing/2014/main" id="{AF46FC6B-AA64-43EC-AD1D-F288046A2C20}"/>
                    </a:ext>
                  </a:extLst>
                </p:cNvPr>
                <p:cNvPicPr/>
                <p:nvPr/>
              </p:nvPicPr>
              <p:blipFill>
                <a:blip r:embed="rId594"/>
                <a:stretch>
                  <a:fillRect/>
                </a:stretch>
              </p:blipFill>
              <p:spPr>
                <a:xfrm>
                  <a:off x="4963567" y="6083962"/>
                  <a:ext cx="199800" cy="49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5">
              <p14:nvContentPartPr>
                <p14:cNvPr id="382" name="Ink 381">
                  <a:extLst>
                    <a:ext uri="{FF2B5EF4-FFF2-40B4-BE49-F238E27FC236}">
                      <a16:creationId xmlns:a16="http://schemas.microsoft.com/office/drawing/2014/main" id="{38880EB7-5563-4384-BC05-E634B5F8C1F5}"/>
                    </a:ext>
                  </a:extLst>
                </p14:cNvPr>
                <p14:cNvContentPartPr/>
                <p14:nvPr/>
              </p14:nvContentPartPr>
              <p14:xfrm>
                <a:off x="5257687" y="6046522"/>
                <a:ext cx="105120" cy="360"/>
              </p14:xfrm>
            </p:contentPart>
          </mc:Choice>
          <mc:Fallback xmlns="">
            <p:pic>
              <p:nvPicPr>
                <p:cNvPr id="382" name="Ink 381">
                  <a:extLst>
                    <a:ext uri="{FF2B5EF4-FFF2-40B4-BE49-F238E27FC236}">
                      <a16:creationId xmlns:a16="http://schemas.microsoft.com/office/drawing/2014/main" id="{38880EB7-5563-4384-BC05-E634B5F8C1F5}"/>
                    </a:ext>
                  </a:extLst>
                </p:cNvPr>
                <p:cNvPicPr/>
                <p:nvPr/>
              </p:nvPicPr>
              <p:blipFill>
                <a:blip r:embed="rId596"/>
                <a:stretch>
                  <a:fillRect/>
                </a:stretch>
              </p:blipFill>
              <p:spPr>
                <a:xfrm>
                  <a:off x="5239687" y="6028522"/>
                  <a:ext cx="14076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7">
              <p14:nvContentPartPr>
                <p14:cNvPr id="383" name="Ink 382">
                  <a:extLst>
                    <a:ext uri="{FF2B5EF4-FFF2-40B4-BE49-F238E27FC236}">
                      <a16:creationId xmlns:a16="http://schemas.microsoft.com/office/drawing/2014/main" id="{75895FD6-AC44-4FCC-8891-BAA308A1788F}"/>
                    </a:ext>
                  </a:extLst>
                </p14:cNvPr>
                <p14:cNvContentPartPr/>
                <p14:nvPr/>
              </p14:nvContentPartPr>
              <p14:xfrm>
                <a:off x="5260567" y="6130402"/>
                <a:ext cx="103320" cy="12240"/>
              </p14:xfrm>
            </p:contentPart>
          </mc:Choice>
          <mc:Fallback xmlns="">
            <p:pic>
              <p:nvPicPr>
                <p:cNvPr id="383" name="Ink 382">
                  <a:extLst>
                    <a:ext uri="{FF2B5EF4-FFF2-40B4-BE49-F238E27FC236}">
                      <a16:creationId xmlns:a16="http://schemas.microsoft.com/office/drawing/2014/main" id="{75895FD6-AC44-4FCC-8891-BAA308A1788F}"/>
                    </a:ext>
                  </a:extLst>
                </p:cNvPr>
                <p:cNvPicPr/>
                <p:nvPr/>
              </p:nvPicPr>
              <p:blipFill>
                <a:blip r:embed="rId598"/>
                <a:stretch>
                  <a:fillRect/>
                </a:stretch>
              </p:blipFill>
              <p:spPr>
                <a:xfrm>
                  <a:off x="5242567" y="6112402"/>
                  <a:ext cx="13896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9">
              <p14:nvContentPartPr>
                <p14:cNvPr id="384" name="Ink 383">
                  <a:extLst>
                    <a:ext uri="{FF2B5EF4-FFF2-40B4-BE49-F238E27FC236}">
                      <a16:creationId xmlns:a16="http://schemas.microsoft.com/office/drawing/2014/main" id="{E2064D35-AEC7-44C6-9295-61CC6A92100B}"/>
                    </a:ext>
                  </a:extLst>
                </p14:cNvPr>
                <p14:cNvContentPartPr/>
                <p14:nvPr/>
              </p14:nvContentPartPr>
              <p14:xfrm>
                <a:off x="5471167" y="5915122"/>
                <a:ext cx="155160" cy="281520"/>
              </p14:xfrm>
            </p:contentPart>
          </mc:Choice>
          <mc:Fallback xmlns="">
            <p:pic>
              <p:nvPicPr>
                <p:cNvPr id="384" name="Ink 383">
                  <a:extLst>
                    <a:ext uri="{FF2B5EF4-FFF2-40B4-BE49-F238E27FC236}">
                      <a16:creationId xmlns:a16="http://schemas.microsoft.com/office/drawing/2014/main" id="{E2064D35-AEC7-44C6-9295-61CC6A92100B}"/>
                    </a:ext>
                  </a:extLst>
                </p:cNvPr>
                <p:cNvPicPr/>
                <p:nvPr/>
              </p:nvPicPr>
              <p:blipFill>
                <a:blip r:embed="rId600"/>
                <a:stretch>
                  <a:fillRect/>
                </a:stretch>
              </p:blipFill>
              <p:spPr>
                <a:xfrm>
                  <a:off x="5453527" y="5897482"/>
                  <a:ext cx="190800" cy="31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1">
              <p14:nvContentPartPr>
                <p14:cNvPr id="385" name="Ink 384">
                  <a:extLst>
                    <a:ext uri="{FF2B5EF4-FFF2-40B4-BE49-F238E27FC236}">
                      <a16:creationId xmlns:a16="http://schemas.microsoft.com/office/drawing/2014/main" id="{698F0744-BA2D-4FC2-B655-99EF04D92BDA}"/>
                    </a:ext>
                  </a:extLst>
                </p14:cNvPr>
                <p14:cNvContentPartPr/>
                <p14:nvPr/>
              </p14:nvContentPartPr>
              <p14:xfrm>
                <a:off x="5467927" y="5900722"/>
                <a:ext cx="138960" cy="52200"/>
              </p14:xfrm>
            </p:contentPart>
          </mc:Choice>
          <mc:Fallback xmlns="">
            <p:pic>
              <p:nvPicPr>
                <p:cNvPr id="385" name="Ink 384">
                  <a:extLst>
                    <a:ext uri="{FF2B5EF4-FFF2-40B4-BE49-F238E27FC236}">
                      <a16:creationId xmlns:a16="http://schemas.microsoft.com/office/drawing/2014/main" id="{698F0744-BA2D-4FC2-B655-99EF04D92BDA}"/>
                    </a:ext>
                  </a:extLst>
                </p:cNvPr>
                <p:cNvPicPr/>
                <p:nvPr/>
              </p:nvPicPr>
              <p:blipFill>
                <a:blip r:embed="rId602"/>
                <a:stretch>
                  <a:fillRect/>
                </a:stretch>
              </p:blipFill>
              <p:spPr>
                <a:xfrm>
                  <a:off x="5449927" y="5883082"/>
                  <a:ext cx="17460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3">
              <p14:nvContentPartPr>
                <p14:cNvPr id="386" name="Ink 385">
                  <a:extLst>
                    <a:ext uri="{FF2B5EF4-FFF2-40B4-BE49-F238E27FC236}">
                      <a16:creationId xmlns:a16="http://schemas.microsoft.com/office/drawing/2014/main" id="{E9A5C8D4-9713-4627-8821-36616B9DB20B}"/>
                    </a:ext>
                  </a:extLst>
                </p14:cNvPr>
                <p14:cNvContentPartPr/>
                <p14:nvPr/>
              </p14:nvContentPartPr>
              <p14:xfrm>
                <a:off x="5796607" y="5954002"/>
                <a:ext cx="199080" cy="217440"/>
              </p14:xfrm>
            </p:contentPart>
          </mc:Choice>
          <mc:Fallback xmlns="">
            <p:pic>
              <p:nvPicPr>
                <p:cNvPr id="386" name="Ink 385">
                  <a:extLst>
                    <a:ext uri="{FF2B5EF4-FFF2-40B4-BE49-F238E27FC236}">
                      <a16:creationId xmlns:a16="http://schemas.microsoft.com/office/drawing/2014/main" id="{E9A5C8D4-9713-4627-8821-36616B9DB20B}"/>
                    </a:ext>
                  </a:extLst>
                </p:cNvPr>
                <p:cNvPicPr/>
                <p:nvPr/>
              </p:nvPicPr>
              <p:blipFill>
                <a:blip r:embed="rId604"/>
                <a:stretch>
                  <a:fillRect/>
                </a:stretch>
              </p:blipFill>
              <p:spPr>
                <a:xfrm>
                  <a:off x="5778607" y="5936362"/>
                  <a:ext cx="234720" cy="25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05">
            <p14:nvContentPartPr>
              <p14:cNvPr id="388" name="Ink 387">
                <a:extLst>
                  <a:ext uri="{FF2B5EF4-FFF2-40B4-BE49-F238E27FC236}">
                    <a16:creationId xmlns:a16="http://schemas.microsoft.com/office/drawing/2014/main" id="{E2A556A6-B0E3-4A75-8EF3-CD28A16E142B}"/>
                  </a:ext>
                </a:extLst>
              </p14:cNvPr>
              <p14:cNvContentPartPr/>
              <p14:nvPr/>
            </p14:nvContentPartPr>
            <p14:xfrm>
              <a:off x="6160567" y="5981722"/>
              <a:ext cx="316800" cy="201600"/>
            </p14:xfrm>
          </p:contentPart>
        </mc:Choice>
        <mc:Fallback xmlns="">
          <p:pic>
            <p:nvPicPr>
              <p:cNvPr id="388" name="Ink 387">
                <a:extLst>
                  <a:ext uri="{FF2B5EF4-FFF2-40B4-BE49-F238E27FC236}">
                    <a16:creationId xmlns:a16="http://schemas.microsoft.com/office/drawing/2014/main" id="{E2A556A6-B0E3-4A75-8EF3-CD28A16E142B}"/>
                  </a:ext>
                </a:extLst>
              </p:cNvPr>
              <p:cNvPicPr/>
              <p:nvPr/>
            </p:nvPicPr>
            <p:blipFill>
              <a:blip r:embed="rId606"/>
              <a:stretch>
                <a:fillRect/>
              </a:stretch>
            </p:blipFill>
            <p:spPr>
              <a:xfrm>
                <a:off x="6142927" y="5963722"/>
                <a:ext cx="352440" cy="237240"/>
              </a:xfrm>
              <a:prstGeom prst="rect">
                <a:avLst/>
              </a:prstGeom>
            </p:spPr>
          </p:pic>
        </mc:Fallback>
      </mc:AlternateContent>
      <p:grpSp>
        <p:nvGrpSpPr>
          <p:cNvPr id="396" name="Group 395">
            <a:extLst>
              <a:ext uri="{FF2B5EF4-FFF2-40B4-BE49-F238E27FC236}">
                <a16:creationId xmlns:a16="http://schemas.microsoft.com/office/drawing/2014/main" id="{8BA4A8BE-8199-4C9E-99A8-AD95538B0FC3}"/>
              </a:ext>
            </a:extLst>
          </p:cNvPr>
          <p:cNvGrpSpPr/>
          <p:nvPr/>
        </p:nvGrpSpPr>
        <p:grpSpPr>
          <a:xfrm>
            <a:off x="6798487" y="5800642"/>
            <a:ext cx="389160" cy="534960"/>
            <a:chOff x="6798487" y="5800642"/>
            <a:chExt cx="389160" cy="534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07">
              <p14:nvContentPartPr>
                <p14:cNvPr id="389" name="Ink 388">
                  <a:extLst>
                    <a:ext uri="{FF2B5EF4-FFF2-40B4-BE49-F238E27FC236}">
                      <a16:creationId xmlns:a16="http://schemas.microsoft.com/office/drawing/2014/main" id="{977C1B59-6FC7-4A4A-9C37-A502280AE6C0}"/>
                    </a:ext>
                  </a:extLst>
                </p14:cNvPr>
                <p14:cNvContentPartPr/>
                <p14:nvPr/>
              </p14:nvContentPartPr>
              <p14:xfrm>
                <a:off x="6910087" y="5957602"/>
                <a:ext cx="72720" cy="327600"/>
              </p14:xfrm>
            </p:contentPart>
          </mc:Choice>
          <mc:Fallback xmlns="">
            <p:pic>
              <p:nvPicPr>
                <p:cNvPr id="389" name="Ink 388">
                  <a:extLst>
                    <a:ext uri="{FF2B5EF4-FFF2-40B4-BE49-F238E27FC236}">
                      <a16:creationId xmlns:a16="http://schemas.microsoft.com/office/drawing/2014/main" id="{977C1B59-6FC7-4A4A-9C37-A502280AE6C0}"/>
                    </a:ext>
                  </a:extLst>
                </p:cNvPr>
                <p:cNvPicPr/>
                <p:nvPr/>
              </p:nvPicPr>
              <p:blipFill>
                <a:blip r:embed="rId608"/>
                <a:stretch>
                  <a:fillRect/>
                </a:stretch>
              </p:blipFill>
              <p:spPr>
                <a:xfrm>
                  <a:off x="6892087" y="5939602"/>
                  <a:ext cx="108360" cy="36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9">
              <p14:nvContentPartPr>
                <p14:cNvPr id="390" name="Ink 389">
                  <a:extLst>
                    <a:ext uri="{FF2B5EF4-FFF2-40B4-BE49-F238E27FC236}">
                      <a16:creationId xmlns:a16="http://schemas.microsoft.com/office/drawing/2014/main" id="{863FF3A1-8FEB-450E-A8A4-F1251AA08E29}"/>
                    </a:ext>
                  </a:extLst>
                </p14:cNvPr>
                <p14:cNvContentPartPr/>
                <p14:nvPr/>
              </p14:nvContentPartPr>
              <p14:xfrm>
                <a:off x="6885607" y="6300682"/>
                <a:ext cx="169200" cy="34920"/>
              </p14:xfrm>
            </p:contentPart>
          </mc:Choice>
          <mc:Fallback xmlns="">
            <p:pic>
              <p:nvPicPr>
                <p:cNvPr id="390" name="Ink 389">
                  <a:extLst>
                    <a:ext uri="{FF2B5EF4-FFF2-40B4-BE49-F238E27FC236}">
                      <a16:creationId xmlns:a16="http://schemas.microsoft.com/office/drawing/2014/main" id="{863FF3A1-8FEB-450E-A8A4-F1251AA08E29}"/>
                    </a:ext>
                  </a:extLst>
                </p:cNvPr>
                <p:cNvPicPr/>
                <p:nvPr/>
              </p:nvPicPr>
              <p:blipFill>
                <a:blip r:embed="rId610"/>
                <a:stretch>
                  <a:fillRect/>
                </a:stretch>
              </p:blipFill>
              <p:spPr>
                <a:xfrm>
                  <a:off x="6867607" y="6283042"/>
                  <a:ext cx="204840" cy="7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1">
              <p14:nvContentPartPr>
                <p14:cNvPr id="391" name="Ink 390">
                  <a:extLst>
                    <a:ext uri="{FF2B5EF4-FFF2-40B4-BE49-F238E27FC236}">
                      <a16:creationId xmlns:a16="http://schemas.microsoft.com/office/drawing/2014/main" id="{695D87FB-D306-4799-A2D4-355C4D6166F6}"/>
                    </a:ext>
                  </a:extLst>
                </p14:cNvPr>
                <p14:cNvContentPartPr/>
                <p14:nvPr/>
              </p14:nvContentPartPr>
              <p14:xfrm>
                <a:off x="6798487" y="5800642"/>
                <a:ext cx="34560" cy="87840"/>
              </p14:xfrm>
            </p:contentPart>
          </mc:Choice>
          <mc:Fallback xmlns="">
            <p:pic>
              <p:nvPicPr>
                <p:cNvPr id="391" name="Ink 390">
                  <a:extLst>
                    <a:ext uri="{FF2B5EF4-FFF2-40B4-BE49-F238E27FC236}">
                      <a16:creationId xmlns:a16="http://schemas.microsoft.com/office/drawing/2014/main" id="{695D87FB-D306-4799-A2D4-355C4D6166F6}"/>
                    </a:ext>
                  </a:extLst>
                </p:cNvPr>
                <p:cNvPicPr/>
                <p:nvPr/>
              </p:nvPicPr>
              <p:blipFill>
                <a:blip r:embed="rId612"/>
                <a:stretch>
                  <a:fillRect/>
                </a:stretch>
              </p:blipFill>
              <p:spPr>
                <a:xfrm>
                  <a:off x="6780847" y="5782642"/>
                  <a:ext cx="70200" cy="12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3">
              <p14:nvContentPartPr>
                <p14:cNvPr id="392" name="Ink 391">
                  <a:extLst>
                    <a:ext uri="{FF2B5EF4-FFF2-40B4-BE49-F238E27FC236}">
                      <a16:creationId xmlns:a16="http://schemas.microsoft.com/office/drawing/2014/main" id="{F64E8A82-EAEA-43BD-8924-C7BD703AE9B1}"/>
                    </a:ext>
                  </a:extLst>
                </p14:cNvPr>
                <p14:cNvContentPartPr/>
                <p14:nvPr/>
              </p14:nvContentPartPr>
              <p14:xfrm>
                <a:off x="6832687" y="5800642"/>
                <a:ext cx="360" cy="360"/>
              </p14:xfrm>
            </p:contentPart>
          </mc:Choice>
          <mc:Fallback xmlns="">
            <p:pic>
              <p:nvPicPr>
                <p:cNvPr id="392" name="Ink 391">
                  <a:extLst>
                    <a:ext uri="{FF2B5EF4-FFF2-40B4-BE49-F238E27FC236}">
                      <a16:creationId xmlns:a16="http://schemas.microsoft.com/office/drawing/2014/main" id="{F64E8A82-EAEA-43BD-8924-C7BD703AE9B1}"/>
                    </a:ext>
                  </a:extLst>
                </p:cNvPr>
                <p:cNvPicPr/>
                <p:nvPr/>
              </p:nvPicPr>
              <p:blipFill>
                <a:blip r:embed="rId614"/>
                <a:stretch>
                  <a:fillRect/>
                </a:stretch>
              </p:blipFill>
              <p:spPr>
                <a:xfrm>
                  <a:off x="6815047" y="5782642"/>
                  <a:ext cx="3600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5">
              <p14:nvContentPartPr>
                <p14:cNvPr id="393" name="Ink 392">
                  <a:extLst>
                    <a:ext uri="{FF2B5EF4-FFF2-40B4-BE49-F238E27FC236}">
                      <a16:creationId xmlns:a16="http://schemas.microsoft.com/office/drawing/2014/main" id="{734A8D4E-3C95-49C2-9A00-DF77060B2AC4}"/>
                    </a:ext>
                  </a:extLst>
                </p14:cNvPr>
                <p14:cNvContentPartPr/>
                <p14:nvPr/>
              </p14:nvContentPartPr>
              <p14:xfrm>
                <a:off x="6828007" y="5800642"/>
                <a:ext cx="56520" cy="139320"/>
              </p14:xfrm>
            </p:contentPart>
          </mc:Choice>
          <mc:Fallback xmlns="">
            <p:pic>
              <p:nvPicPr>
                <p:cNvPr id="393" name="Ink 392">
                  <a:extLst>
                    <a:ext uri="{FF2B5EF4-FFF2-40B4-BE49-F238E27FC236}">
                      <a16:creationId xmlns:a16="http://schemas.microsoft.com/office/drawing/2014/main" id="{734A8D4E-3C95-49C2-9A00-DF77060B2AC4}"/>
                    </a:ext>
                  </a:extLst>
                </p:cNvPr>
                <p:cNvPicPr/>
                <p:nvPr/>
              </p:nvPicPr>
              <p:blipFill>
                <a:blip r:embed="rId616"/>
                <a:stretch>
                  <a:fillRect/>
                </a:stretch>
              </p:blipFill>
              <p:spPr>
                <a:xfrm>
                  <a:off x="6810367" y="5782642"/>
                  <a:ext cx="9216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7">
              <p14:nvContentPartPr>
                <p14:cNvPr id="394" name="Ink 393">
                  <a:extLst>
                    <a:ext uri="{FF2B5EF4-FFF2-40B4-BE49-F238E27FC236}">
                      <a16:creationId xmlns:a16="http://schemas.microsoft.com/office/drawing/2014/main" id="{6BAB8E87-283A-47C2-B944-51DAE02BEFD6}"/>
                    </a:ext>
                  </a:extLst>
                </p14:cNvPr>
                <p14:cNvContentPartPr/>
                <p14:nvPr/>
              </p14:nvContentPartPr>
              <p14:xfrm>
                <a:off x="7086487" y="5825842"/>
                <a:ext cx="32760" cy="79560"/>
              </p14:xfrm>
            </p:contentPart>
          </mc:Choice>
          <mc:Fallback xmlns="">
            <p:pic>
              <p:nvPicPr>
                <p:cNvPr id="394" name="Ink 393">
                  <a:extLst>
                    <a:ext uri="{FF2B5EF4-FFF2-40B4-BE49-F238E27FC236}">
                      <a16:creationId xmlns:a16="http://schemas.microsoft.com/office/drawing/2014/main" id="{6BAB8E87-283A-47C2-B944-51DAE02BEFD6}"/>
                    </a:ext>
                  </a:extLst>
                </p:cNvPr>
                <p:cNvPicPr/>
                <p:nvPr/>
              </p:nvPicPr>
              <p:blipFill>
                <a:blip r:embed="rId618"/>
                <a:stretch>
                  <a:fillRect/>
                </a:stretch>
              </p:blipFill>
              <p:spPr>
                <a:xfrm>
                  <a:off x="7068487" y="5808202"/>
                  <a:ext cx="6840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9">
              <p14:nvContentPartPr>
                <p14:cNvPr id="395" name="Ink 394">
                  <a:extLst>
                    <a:ext uri="{FF2B5EF4-FFF2-40B4-BE49-F238E27FC236}">
                      <a16:creationId xmlns:a16="http://schemas.microsoft.com/office/drawing/2014/main" id="{CEAFA973-940C-4E23-B2C0-F07181AF9962}"/>
                    </a:ext>
                  </a:extLst>
                </p14:cNvPr>
                <p14:cNvContentPartPr/>
                <p14:nvPr/>
              </p14:nvContentPartPr>
              <p14:xfrm>
                <a:off x="7091527" y="5826922"/>
                <a:ext cx="96120" cy="138240"/>
              </p14:xfrm>
            </p:contentPart>
          </mc:Choice>
          <mc:Fallback xmlns="">
            <p:pic>
              <p:nvPicPr>
                <p:cNvPr id="395" name="Ink 394">
                  <a:extLst>
                    <a:ext uri="{FF2B5EF4-FFF2-40B4-BE49-F238E27FC236}">
                      <a16:creationId xmlns:a16="http://schemas.microsoft.com/office/drawing/2014/main" id="{CEAFA973-940C-4E23-B2C0-F07181AF9962}"/>
                    </a:ext>
                  </a:extLst>
                </p:cNvPr>
                <p:cNvPicPr/>
                <p:nvPr/>
              </p:nvPicPr>
              <p:blipFill>
                <a:blip r:embed="rId620"/>
                <a:stretch>
                  <a:fillRect/>
                </a:stretch>
              </p:blipFill>
              <p:spPr>
                <a:xfrm>
                  <a:off x="7073887" y="5809282"/>
                  <a:ext cx="131760" cy="173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4" name="Group 403">
            <a:extLst>
              <a:ext uri="{FF2B5EF4-FFF2-40B4-BE49-F238E27FC236}">
                <a16:creationId xmlns:a16="http://schemas.microsoft.com/office/drawing/2014/main" id="{2480F107-CC71-490A-A84B-7D41434F05ED}"/>
              </a:ext>
            </a:extLst>
          </p:cNvPr>
          <p:cNvGrpSpPr/>
          <p:nvPr/>
        </p:nvGrpSpPr>
        <p:grpSpPr>
          <a:xfrm>
            <a:off x="4673407" y="5868322"/>
            <a:ext cx="1274040" cy="651600"/>
            <a:chOff x="4673407" y="5868322"/>
            <a:chExt cx="1274040" cy="65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1">
              <p14:nvContentPartPr>
                <p14:cNvPr id="397" name="Ink 396">
                  <a:extLst>
                    <a:ext uri="{FF2B5EF4-FFF2-40B4-BE49-F238E27FC236}">
                      <a16:creationId xmlns:a16="http://schemas.microsoft.com/office/drawing/2014/main" id="{8254725B-A7E4-4275-B51C-641F6E972968}"/>
                    </a:ext>
                  </a:extLst>
                </p14:cNvPr>
                <p14:cNvContentPartPr/>
                <p14:nvPr/>
              </p14:nvContentPartPr>
              <p14:xfrm>
                <a:off x="4673407" y="5868322"/>
                <a:ext cx="301680" cy="271800"/>
              </p14:xfrm>
            </p:contentPart>
          </mc:Choice>
          <mc:Fallback xmlns="">
            <p:pic>
              <p:nvPicPr>
                <p:cNvPr id="397" name="Ink 396">
                  <a:extLst>
                    <a:ext uri="{FF2B5EF4-FFF2-40B4-BE49-F238E27FC236}">
                      <a16:creationId xmlns:a16="http://schemas.microsoft.com/office/drawing/2014/main" id="{8254725B-A7E4-4275-B51C-641F6E972968}"/>
                    </a:ext>
                  </a:extLst>
                </p:cNvPr>
                <p:cNvPicPr/>
                <p:nvPr/>
              </p:nvPicPr>
              <p:blipFill>
                <a:blip r:embed="rId622"/>
                <a:stretch>
                  <a:fillRect/>
                </a:stretch>
              </p:blipFill>
              <p:spPr>
                <a:xfrm>
                  <a:off x="4655767" y="5850682"/>
                  <a:ext cx="337320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3">
              <p14:nvContentPartPr>
                <p14:cNvPr id="398" name="Ink 397">
                  <a:extLst>
                    <a:ext uri="{FF2B5EF4-FFF2-40B4-BE49-F238E27FC236}">
                      <a16:creationId xmlns:a16="http://schemas.microsoft.com/office/drawing/2014/main" id="{B6DDCF19-898A-4B89-BE8A-3E0A4026D9F2}"/>
                    </a:ext>
                  </a:extLst>
                </p14:cNvPr>
                <p14:cNvContentPartPr/>
                <p14:nvPr/>
              </p14:nvContentPartPr>
              <p14:xfrm>
                <a:off x="4961407" y="6087202"/>
                <a:ext cx="144000" cy="432720"/>
              </p14:xfrm>
            </p:contentPart>
          </mc:Choice>
          <mc:Fallback xmlns="">
            <p:pic>
              <p:nvPicPr>
                <p:cNvPr id="398" name="Ink 397">
                  <a:extLst>
                    <a:ext uri="{FF2B5EF4-FFF2-40B4-BE49-F238E27FC236}">
                      <a16:creationId xmlns:a16="http://schemas.microsoft.com/office/drawing/2014/main" id="{B6DDCF19-898A-4B89-BE8A-3E0A4026D9F2}"/>
                    </a:ext>
                  </a:extLst>
                </p:cNvPr>
                <p:cNvPicPr/>
                <p:nvPr/>
              </p:nvPicPr>
              <p:blipFill>
                <a:blip r:embed="rId624"/>
                <a:stretch>
                  <a:fillRect/>
                </a:stretch>
              </p:blipFill>
              <p:spPr>
                <a:xfrm>
                  <a:off x="4943407" y="6069562"/>
                  <a:ext cx="179640" cy="46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5">
              <p14:nvContentPartPr>
                <p14:cNvPr id="399" name="Ink 398">
                  <a:extLst>
                    <a:ext uri="{FF2B5EF4-FFF2-40B4-BE49-F238E27FC236}">
                      <a16:creationId xmlns:a16="http://schemas.microsoft.com/office/drawing/2014/main" id="{770E360F-E931-40C2-A8A5-7AF9ADC1775F}"/>
                    </a:ext>
                  </a:extLst>
                </p14:cNvPr>
                <p14:cNvContentPartPr/>
                <p14:nvPr/>
              </p14:nvContentPartPr>
              <p14:xfrm>
                <a:off x="5222407" y="6011242"/>
                <a:ext cx="88200" cy="21240"/>
              </p14:xfrm>
            </p:contentPart>
          </mc:Choice>
          <mc:Fallback xmlns="">
            <p:pic>
              <p:nvPicPr>
                <p:cNvPr id="399" name="Ink 398">
                  <a:extLst>
                    <a:ext uri="{FF2B5EF4-FFF2-40B4-BE49-F238E27FC236}">
                      <a16:creationId xmlns:a16="http://schemas.microsoft.com/office/drawing/2014/main" id="{770E360F-E931-40C2-A8A5-7AF9ADC1775F}"/>
                    </a:ext>
                  </a:extLst>
                </p:cNvPr>
                <p:cNvPicPr/>
                <p:nvPr/>
              </p:nvPicPr>
              <p:blipFill>
                <a:blip r:embed="rId626"/>
                <a:stretch>
                  <a:fillRect/>
                </a:stretch>
              </p:blipFill>
              <p:spPr>
                <a:xfrm>
                  <a:off x="5204767" y="5993602"/>
                  <a:ext cx="12384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7">
              <p14:nvContentPartPr>
                <p14:cNvPr id="400" name="Ink 399">
                  <a:extLst>
                    <a:ext uri="{FF2B5EF4-FFF2-40B4-BE49-F238E27FC236}">
                      <a16:creationId xmlns:a16="http://schemas.microsoft.com/office/drawing/2014/main" id="{326CAB77-7B38-4BD2-A762-E0334626CFBC}"/>
                    </a:ext>
                  </a:extLst>
                </p14:cNvPr>
                <p14:cNvContentPartPr/>
                <p14:nvPr/>
              </p14:nvContentPartPr>
              <p14:xfrm>
                <a:off x="5234647" y="6124642"/>
                <a:ext cx="107280" cy="10440"/>
              </p14:xfrm>
            </p:contentPart>
          </mc:Choice>
          <mc:Fallback xmlns="">
            <p:pic>
              <p:nvPicPr>
                <p:cNvPr id="400" name="Ink 399">
                  <a:extLst>
                    <a:ext uri="{FF2B5EF4-FFF2-40B4-BE49-F238E27FC236}">
                      <a16:creationId xmlns:a16="http://schemas.microsoft.com/office/drawing/2014/main" id="{326CAB77-7B38-4BD2-A762-E0334626CFBC}"/>
                    </a:ext>
                  </a:extLst>
                </p:cNvPr>
                <p:cNvPicPr/>
                <p:nvPr/>
              </p:nvPicPr>
              <p:blipFill>
                <a:blip r:embed="rId628"/>
                <a:stretch>
                  <a:fillRect/>
                </a:stretch>
              </p:blipFill>
              <p:spPr>
                <a:xfrm>
                  <a:off x="5216647" y="6107002"/>
                  <a:ext cx="1429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9">
              <p14:nvContentPartPr>
                <p14:cNvPr id="401" name="Ink 400">
                  <a:extLst>
                    <a:ext uri="{FF2B5EF4-FFF2-40B4-BE49-F238E27FC236}">
                      <a16:creationId xmlns:a16="http://schemas.microsoft.com/office/drawing/2014/main" id="{8595A3D5-B849-494A-8C40-B2E3A6D4E02F}"/>
                    </a:ext>
                  </a:extLst>
                </p14:cNvPr>
                <p14:cNvContentPartPr/>
                <p14:nvPr/>
              </p14:nvContentPartPr>
              <p14:xfrm>
                <a:off x="5423287" y="5911882"/>
                <a:ext cx="167400" cy="247680"/>
              </p14:xfrm>
            </p:contentPart>
          </mc:Choice>
          <mc:Fallback xmlns="">
            <p:pic>
              <p:nvPicPr>
                <p:cNvPr id="401" name="Ink 400">
                  <a:extLst>
                    <a:ext uri="{FF2B5EF4-FFF2-40B4-BE49-F238E27FC236}">
                      <a16:creationId xmlns:a16="http://schemas.microsoft.com/office/drawing/2014/main" id="{8595A3D5-B849-494A-8C40-B2E3A6D4E02F}"/>
                    </a:ext>
                  </a:extLst>
                </p:cNvPr>
                <p:cNvPicPr/>
                <p:nvPr/>
              </p:nvPicPr>
              <p:blipFill>
                <a:blip r:embed="rId630"/>
                <a:stretch>
                  <a:fillRect/>
                </a:stretch>
              </p:blipFill>
              <p:spPr>
                <a:xfrm>
                  <a:off x="5405287" y="5894242"/>
                  <a:ext cx="20304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1">
              <p14:nvContentPartPr>
                <p14:cNvPr id="402" name="Ink 401">
                  <a:extLst>
                    <a:ext uri="{FF2B5EF4-FFF2-40B4-BE49-F238E27FC236}">
                      <a16:creationId xmlns:a16="http://schemas.microsoft.com/office/drawing/2014/main" id="{7A3CB7A4-4D38-4C3A-8B7B-605F6C3C2BED}"/>
                    </a:ext>
                  </a:extLst>
                </p14:cNvPr>
                <p14:cNvContentPartPr/>
                <p14:nvPr/>
              </p14:nvContentPartPr>
              <p14:xfrm>
                <a:off x="5471527" y="5911522"/>
                <a:ext cx="119160" cy="15120"/>
              </p14:xfrm>
            </p:contentPart>
          </mc:Choice>
          <mc:Fallback xmlns="">
            <p:pic>
              <p:nvPicPr>
                <p:cNvPr id="402" name="Ink 401">
                  <a:extLst>
                    <a:ext uri="{FF2B5EF4-FFF2-40B4-BE49-F238E27FC236}">
                      <a16:creationId xmlns:a16="http://schemas.microsoft.com/office/drawing/2014/main" id="{7A3CB7A4-4D38-4C3A-8B7B-605F6C3C2BED}"/>
                    </a:ext>
                  </a:extLst>
                </p:cNvPr>
                <p:cNvPicPr/>
                <p:nvPr/>
              </p:nvPicPr>
              <p:blipFill>
                <a:blip r:embed="rId632"/>
                <a:stretch>
                  <a:fillRect/>
                </a:stretch>
              </p:blipFill>
              <p:spPr>
                <a:xfrm>
                  <a:off x="5453527" y="5893522"/>
                  <a:ext cx="15480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3">
              <p14:nvContentPartPr>
                <p14:cNvPr id="403" name="Ink 402">
                  <a:extLst>
                    <a:ext uri="{FF2B5EF4-FFF2-40B4-BE49-F238E27FC236}">
                      <a16:creationId xmlns:a16="http://schemas.microsoft.com/office/drawing/2014/main" id="{18DEA6ED-3A27-479B-BF50-8988E922B914}"/>
                    </a:ext>
                  </a:extLst>
                </p14:cNvPr>
                <p14:cNvContentPartPr/>
                <p14:nvPr/>
              </p14:nvContentPartPr>
              <p14:xfrm>
                <a:off x="5730367" y="5925922"/>
                <a:ext cx="217080" cy="201600"/>
              </p14:xfrm>
            </p:contentPart>
          </mc:Choice>
          <mc:Fallback xmlns="">
            <p:pic>
              <p:nvPicPr>
                <p:cNvPr id="403" name="Ink 402">
                  <a:extLst>
                    <a:ext uri="{FF2B5EF4-FFF2-40B4-BE49-F238E27FC236}">
                      <a16:creationId xmlns:a16="http://schemas.microsoft.com/office/drawing/2014/main" id="{18DEA6ED-3A27-479B-BF50-8988E922B914}"/>
                    </a:ext>
                  </a:extLst>
                </p:cNvPr>
                <p:cNvPicPr/>
                <p:nvPr/>
              </p:nvPicPr>
              <p:blipFill>
                <a:blip r:embed="rId634"/>
                <a:stretch>
                  <a:fillRect/>
                </a:stretch>
              </p:blipFill>
              <p:spPr>
                <a:xfrm>
                  <a:off x="5712367" y="5907922"/>
                  <a:ext cx="252720" cy="237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2" name="Group 411">
            <a:extLst>
              <a:ext uri="{FF2B5EF4-FFF2-40B4-BE49-F238E27FC236}">
                <a16:creationId xmlns:a16="http://schemas.microsoft.com/office/drawing/2014/main" id="{89E9B1DD-7B75-46E5-8B8F-E5F3CA22E6A4}"/>
              </a:ext>
            </a:extLst>
          </p:cNvPr>
          <p:cNvGrpSpPr/>
          <p:nvPr/>
        </p:nvGrpSpPr>
        <p:grpSpPr>
          <a:xfrm>
            <a:off x="6201247" y="5834842"/>
            <a:ext cx="953280" cy="442800"/>
            <a:chOff x="6201247" y="5834842"/>
            <a:chExt cx="953280" cy="442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35">
              <p14:nvContentPartPr>
                <p14:cNvPr id="405" name="Ink 404">
                  <a:extLst>
                    <a:ext uri="{FF2B5EF4-FFF2-40B4-BE49-F238E27FC236}">
                      <a16:creationId xmlns:a16="http://schemas.microsoft.com/office/drawing/2014/main" id="{02195041-8001-4DA0-8AC5-1745D046F1D1}"/>
                    </a:ext>
                  </a:extLst>
                </p14:cNvPr>
                <p14:cNvContentPartPr/>
                <p14:nvPr/>
              </p14:nvContentPartPr>
              <p14:xfrm>
                <a:off x="6201247" y="5910802"/>
                <a:ext cx="337680" cy="244080"/>
              </p14:xfrm>
            </p:contentPart>
          </mc:Choice>
          <mc:Fallback xmlns="">
            <p:pic>
              <p:nvPicPr>
                <p:cNvPr id="405" name="Ink 404">
                  <a:extLst>
                    <a:ext uri="{FF2B5EF4-FFF2-40B4-BE49-F238E27FC236}">
                      <a16:creationId xmlns:a16="http://schemas.microsoft.com/office/drawing/2014/main" id="{02195041-8001-4DA0-8AC5-1745D046F1D1}"/>
                    </a:ext>
                  </a:extLst>
                </p:cNvPr>
                <p:cNvPicPr/>
                <p:nvPr/>
              </p:nvPicPr>
              <p:blipFill>
                <a:blip r:embed="rId636"/>
                <a:stretch>
                  <a:fillRect/>
                </a:stretch>
              </p:blipFill>
              <p:spPr>
                <a:xfrm>
                  <a:off x="6183247" y="5892802"/>
                  <a:ext cx="37332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7">
              <p14:nvContentPartPr>
                <p14:cNvPr id="406" name="Ink 405">
                  <a:extLst>
                    <a:ext uri="{FF2B5EF4-FFF2-40B4-BE49-F238E27FC236}">
                      <a16:creationId xmlns:a16="http://schemas.microsoft.com/office/drawing/2014/main" id="{4B351E6C-6652-4ED6-AEEC-B3EF766DA73F}"/>
                    </a:ext>
                  </a:extLst>
                </p14:cNvPr>
                <p14:cNvContentPartPr/>
                <p14:nvPr/>
              </p14:nvContentPartPr>
              <p14:xfrm>
                <a:off x="6718207" y="5834842"/>
                <a:ext cx="62280" cy="86760"/>
              </p14:xfrm>
            </p:contentPart>
          </mc:Choice>
          <mc:Fallback xmlns="">
            <p:pic>
              <p:nvPicPr>
                <p:cNvPr id="406" name="Ink 405">
                  <a:extLst>
                    <a:ext uri="{FF2B5EF4-FFF2-40B4-BE49-F238E27FC236}">
                      <a16:creationId xmlns:a16="http://schemas.microsoft.com/office/drawing/2014/main" id="{4B351E6C-6652-4ED6-AEEC-B3EF766DA73F}"/>
                    </a:ext>
                  </a:extLst>
                </p:cNvPr>
                <p:cNvPicPr/>
                <p:nvPr/>
              </p:nvPicPr>
              <p:blipFill>
                <a:blip r:embed="rId638"/>
                <a:stretch>
                  <a:fillRect/>
                </a:stretch>
              </p:blipFill>
              <p:spPr>
                <a:xfrm>
                  <a:off x="6700207" y="5816842"/>
                  <a:ext cx="9792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9">
              <p14:nvContentPartPr>
                <p14:cNvPr id="407" name="Ink 406">
                  <a:extLst>
                    <a:ext uri="{FF2B5EF4-FFF2-40B4-BE49-F238E27FC236}">
                      <a16:creationId xmlns:a16="http://schemas.microsoft.com/office/drawing/2014/main" id="{B88CA678-EB58-4771-87E2-A1A0B10F15E6}"/>
                    </a:ext>
                  </a:extLst>
                </p14:cNvPr>
                <p14:cNvContentPartPr/>
                <p14:nvPr/>
              </p14:nvContentPartPr>
              <p14:xfrm>
                <a:off x="6766447" y="5849962"/>
                <a:ext cx="93600" cy="98280"/>
              </p14:xfrm>
            </p:contentPart>
          </mc:Choice>
          <mc:Fallback xmlns="">
            <p:pic>
              <p:nvPicPr>
                <p:cNvPr id="407" name="Ink 406">
                  <a:extLst>
                    <a:ext uri="{FF2B5EF4-FFF2-40B4-BE49-F238E27FC236}">
                      <a16:creationId xmlns:a16="http://schemas.microsoft.com/office/drawing/2014/main" id="{B88CA678-EB58-4771-87E2-A1A0B10F15E6}"/>
                    </a:ext>
                  </a:extLst>
                </p:cNvPr>
                <p:cNvPicPr/>
                <p:nvPr/>
              </p:nvPicPr>
              <p:blipFill>
                <a:blip r:embed="rId640"/>
                <a:stretch>
                  <a:fillRect/>
                </a:stretch>
              </p:blipFill>
              <p:spPr>
                <a:xfrm>
                  <a:off x="6748447" y="5831962"/>
                  <a:ext cx="12924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1">
              <p14:nvContentPartPr>
                <p14:cNvPr id="408" name="Ink 407">
                  <a:extLst>
                    <a:ext uri="{FF2B5EF4-FFF2-40B4-BE49-F238E27FC236}">
                      <a16:creationId xmlns:a16="http://schemas.microsoft.com/office/drawing/2014/main" id="{DC384452-2641-4CFF-AF0C-33124126B6A3}"/>
                    </a:ext>
                  </a:extLst>
                </p14:cNvPr>
                <p14:cNvContentPartPr/>
                <p14:nvPr/>
              </p14:nvContentPartPr>
              <p14:xfrm>
                <a:off x="6875887" y="5989282"/>
                <a:ext cx="98640" cy="224640"/>
              </p14:xfrm>
            </p:contentPart>
          </mc:Choice>
          <mc:Fallback xmlns="">
            <p:pic>
              <p:nvPicPr>
                <p:cNvPr id="408" name="Ink 407">
                  <a:extLst>
                    <a:ext uri="{FF2B5EF4-FFF2-40B4-BE49-F238E27FC236}">
                      <a16:creationId xmlns:a16="http://schemas.microsoft.com/office/drawing/2014/main" id="{DC384452-2641-4CFF-AF0C-33124126B6A3}"/>
                    </a:ext>
                  </a:extLst>
                </p:cNvPr>
                <p:cNvPicPr/>
                <p:nvPr/>
              </p:nvPicPr>
              <p:blipFill>
                <a:blip r:embed="rId642"/>
                <a:stretch>
                  <a:fillRect/>
                </a:stretch>
              </p:blipFill>
              <p:spPr>
                <a:xfrm>
                  <a:off x="6857887" y="5971282"/>
                  <a:ext cx="134280" cy="26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3">
              <p14:nvContentPartPr>
                <p14:cNvPr id="409" name="Ink 408">
                  <a:extLst>
                    <a:ext uri="{FF2B5EF4-FFF2-40B4-BE49-F238E27FC236}">
                      <a16:creationId xmlns:a16="http://schemas.microsoft.com/office/drawing/2014/main" id="{86982572-C12D-4588-BE75-52540A351317}"/>
                    </a:ext>
                  </a:extLst>
                </p14:cNvPr>
                <p14:cNvContentPartPr/>
                <p14:nvPr/>
              </p14:nvContentPartPr>
              <p14:xfrm>
                <a:off x="6884167" y="6230842"/>
                <a:ext cx="184680" cy="46800"/>
              </p14:xfrm>
            </p:contentPart>
          </mc:Choice>
          <mc:Fallback xmlns="">
            <p:pic>
              <p:nvPicPr>
                <p:cNvPr id="409" name="Ink 408">
                  <a:extLst>
                    <a:ext uri="{FF2B5EF4-FFF2-40B4-BE49-F238E27FC236}">
                      <a16:creationId xmlns:a16="http://schemas.microsoft.com/office/drawing/2014/main" id="{86982572-C12D-4588-BE75-52540A351317}"/>
                    </a:ext>
                  </a:extLst>
                </p:cNvPr>
                <p:cNvPicPr/>
                <p:nvPr/>
              </p:nvPicPr>
              <p:blipFill>
                <a:blip r:embed="rId644"/>
                <a:stretch>
                  <a:fillRect/>
                </a:stretch>
              </p:blipFill>
              <p:spPr>
                <a:xfrm>
                  <a:off x="6866527" y="6212842"/>
                  <a:ext cx="220320" cy="8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5">
              <p14:nvContentPartPr>
                <p14:cNvPr id="410" name="Ink 409">
                  <a:extLst>
                    <a:ext uri="{FF2B5EF4-FFF2-40B4-BE49-F238E27FC236}">
                      <a16:creationId xmlns:a16="http://schemas.microsoft.com/office/drawing/2014/main" id="{061E7012-F906-49C3-B0D2-FD2A64CB0894}"/>
                    </a:ext>
                  </a:extLst>
                </p14:cNvPr>
                <p14:cNvContentPartPr/>
                <p14:nvPr/>
              </p14:nvContentPartPr>
              <p14:xfrm>
                <a:off x="7049767" y="5842402"/>
                <a:ext cx="36000" cy="100800"/>
              </p14:xfrm>
            </p:contentPart>
          </mc:Choice>
          <mc:Fallback xmlns="">
            <p:pic>
              <p:nvPicPr>
                <p:cNvPr id="410" name="Ink 409">
                  <a:extLst>
                    <a:ext uri="{FF2B5EF4-FFF2-40B4-BE49-F238E27FC236}">
                      <a16:creationId xmlns:a16="http://schemas.microsoft.com/office/drawing/2014/main" id="{061E7012-F906-49C3-B0D2-FD2A64CB0894}"/>
                    </a:ext>
                  </a:extLst>
                </p:cNvPr>
                <p:cNvPicPr/>
                <p:nvPr/>
              </p:nvPicPr>
              <p:blipFill>
                <a:blip r:embed="rId646"/>
                <a:stretch>
                  <a:fillRect/>
                </a:stretch>
              </p:blipFill>
              <p:spPr>
                <a:xfrm>
                  <a:off x="7032127" y="5824402"/>
                  <a:ext cx="7164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7">
              <p14:nvContentPartPr>
                <p14:cNvPr id="411" name="Ink 410">
                  <a:extLst>
                    <a:ext uri="{FF2B5EF4-FFF2-40B4-BE49-F238E27FC236}">
                      <a16:creationId xmlns:a16="http://schemas.microsoft.com/office/drawing/2014/main" id="{B1BE39BE-E185-4044-A905-BC1F27083409}"/>
                    </a:ext>
                  </a:extLst>
                </p14:cNvPr>
                <p14:cNvContentPartPr/>
                <p14:nvPr/>
              </p14:nvContentPartPr>
              <p14:xfrm>
                <a:off x="7105207" y="5866522"/>
                <a:ext cx="49320" cy="105120"/>
              </p14:xfrm>
            </p:contentPart>
          </mc:Choice>
          <mc:Fallback xmlns="">
            <p:pic>
              <p:nvPicPr>
                <p:cNvPr id="411" name="Ink 410">
                  <a:extLst>
                    <a:ext uri="{FF2B5EF4-FFF2-40B4-BE49-F238E27FC236}">
                      <a16:creationId xmlns:a16="http://schemas.microsoft.com/office/drawing/2014/main" id="{B1BE39BE-E185-4044-A905-BC1F27083409}"/>
                    </a:ext>
                  </a:extLst>
                </p:cNvPr>
                <p:cNvPicPr/>
                <p:nvPr/>
              </p:nvPicPr>
              <p:blipFill>
                <a:blip r:embed="rId648"/>
                <a:stretch>
                  <a:fillRect/>
                </a:stretch>
              </p:blipFill>
              <p:spPr>
                <a:xfrm>
                  <a:off x="7087207" y="5848882"/>
                  <a:ext cx="84960" cy="1407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356051329"/>
      </p:ext>
    </p:extLst>
  </p:cSld>
  <p:clrMapOvr>
    <a:masterClrMapping/>
  </p:clrMapOvr>
  <p:transition>
    <p:fade thruBlk="1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147688A5-2F36-46D3-967C-0605C6458B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2743438" cy="2877561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B2F6F02C-30A3-4C91-8BDA-339BDABBF6DC}"/>
                  </a:ext>
                </a:extLst>
              </p14:cNvPr>
              <p14:cNvContentPartPr/>
              <p14:nvPr/>
            </p14:nvContentPartPr>
            <p14:xfrm>
              <a:off x="259807" y="305602"/>
              <a:ext cx="129600" cy="1375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B2F6F02C-30A3-4C91-8BDA-339BDABBF6DC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1167" y="296602"/>
                <a:ext cx="147240" cy="15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18C97F04-4F0B-4B9A-A5C4-35CEB19F728F}"/>
                  </a:ext>
                </a:extLst>
              </p14:cNvPr>
              <p14:cNvContentPartPr/>
              <p14:nvPr/>
            </p14:nvContentPartPr>
            <p14:xfrm>
              <a:off x="278527" y="850642"/>
              <a:ext cx="130320" cy="12636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18C97F04-4F0B-4B9A-A5C4-35CEB19F728F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69887" y="842002"/>
                <a:ext cx="14796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85253A69-697B-42CB-8A9C-A9FDFB6ED40D}"/>
                  </a:ext>
                </a:extLst>
              </p14:cNvPr>
              <p14:cNvContentPartPr/>
              <p14:nvPr/>
            </p14:nvContentPartPr>
            <p14:xfrm>
              <a:off x="241087" y="1350322"/>
              <a:ext cx="141120" cy="15732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85253A69-697B-42CB-8A9C-A9FDFB6ED40D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232447" y="1341322"/>
                <a:ext cx="158760" cy="174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0" name="Group 9">
            <a:extLst>
              <a:ext uri="{FF2B5EF4-FFF2-40B4-BE49-F238E27FC236}">
                <a16:creationId xmlns:a16="http://schemas.microsoft.com/office/drawing/2014/main" id="{B81CE28E-B370-4F66-BF89-D6D00B3D8F1A}"/>
              </a:ext>
            </a:extLst>
          </p:cNvPr>
          <p:cNvGrpSpPr/>
          <p:nvPr/>
        </p:nvGrpSpPr>
        <p:grpSpPr>
          <a:xfrm>
            <a:off x="1220647" y="300562"/>
            <a:ext cx="239400" cy="229320"/>
            <a:chOff x="1220647" y="300562"/>
            <a:chExt cx="239400" cy="229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C62CBD7B-29B2-415B-A635-83315060B1C6}"/>
                    </a:ext>
                  </a:extLst>
                </p14:cNvPr>
                <p14:cNvContentPartPr/>
                <p14:nvPr/>
              </p14:nvContentPartPr>
              <p14:xfrm>
                <a:off x="1220647" y="300562"/>
                <a:ext cx="109080" cy="1767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C62CBD7B-29B2-415B-A635-83315060B1C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211647" y="291922"/>
                  <a:ext cx="12672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F2D5C7C-F5F0-40F5-81BB-7CFCB2CDC035}"/>
                    </a:ext>
                  </a:extLst>
                </p14:cNvPr>
                <p14:cNvContentPartPr/>
                <p14:nvPr/>
              </p14:nvContentPartPr>
              <p14:xfrm>
                <a:off x="1355647" y="412882"/>
                <a:ext cx="104400" cy="1170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F2D5C7C-F5F0-40F5-81BB-7CFCB2CDC03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346647" y="404242"/>
                  <a:ext cx="12204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3EC90EE-9CC5-47F6-8CF5-84F733EA6A18}"/>
                    </a:ext>
                  </a:extLst>
                </p14:cNvPr>
                <p14:cNvContentPartPr/>
                <p14:nvPr/>
              </p14:nvContentPartPr>
              <p14:xfrm>
                <a:off x="1370407" y="478762"/>
                <a:ext cx="83880" cy="936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3EC90EE-9CC5-47F6-8CF5-84F733EA6A18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361407" y="469762"/>
                  <a:ext cx="101520" cy="27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1FC561A2-2021-4ACE-80A2-099900492F4E}"/>
              </a:ext>
            </a:extLst>
          </p:cNvPr>
          <p:cNvGrpSpPr/>
          <p:nvPr/>
        </p:nvGrpSpPr>
        <p:grpSpPr>
          <a:xfrm>
            <a:off x="1242607" y="809602"/>
            <a:ext cx="209880" cy="269280"/>
            <a:chOff x="1242607" y="809602"/>
            <a:chExt cx="209880" cy="26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C82E111-0D7E-4CE0-89FF-EEE11319A4C1}"/>
                    </a:ext>
                  </a:extLst>
                </p14:cNvPr>
                <p14:cNvContentPartPr/>
                <p14:nvPr/>
              </p14:nvContentPartPr>
              <p14:xfrm>
                <a:off x="1242607" y="809602"/>
                <a:ext cx="102240" cy="18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C82E111-0D7E-4CE0-89FF-EEE11319A4C1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233607" y="800602"/>
                  <a:ext cx="11988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7D8D90B-CBF8-468C-AF43-1B6E664E3D0B}"/>
                    </a:ext>
                  </a:extLst>
                </p14:cNvPr>
                <p14:cNvContentPartPr/>
                <p14:nvPr/>
              </p14:nvContentPartPr>
              <p14:xfrm>
                <a:off x="1362847" y="938842"/>
                <a:ext cx="89640" cy="1400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7D8D90B-CBF8-468C-AF43-1B6E664E3D0B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354207" y="929842"/>
                  <a:ext cx="107280" cy="157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640C7C2E-2D56-4431-AC4C-C86020651199}"/>
              </a:ext>
            </a:extLst>
          </p:cNvPr>
          <p:cNvGrpSpPr/>
          <p:nvPr/>
        </p:nvGrpSpPr>
        <p:grpSpPr>
          <a:xfrm>
            <a:off x="1232527" y="1371202"/>
            <a:ext cx="226080" cy="238680"/>
            <a:chOff x="1232527" y="1371202"/>
            <a:chExt cx="226080" cy="238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E4DBC50-3927-46E2-B8EB-120FE0223524}"/>
                    </a:ext>
                  </a:extLst>
                </p14:cNvPr>
                <p14:cNvContentPartPr/>
                <p14:nvPr/>
              </p14:nvContentPartPr>
              <p14:xfrm>
                <a:off x="1232527" y="1371202"/>
                <a:ext cx="103320" cy="1699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E4DBC50-3927-46E2-B8EB-120FE0223524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223527" y="1362562"/>
                  <a:ext cx="120960" cy="18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547B958-6324-4CCC-8108-8B0C4CC99851}"/>
                    </a:ext>
                  </a:extLst>
                </p14:cNvPr>
                <p14:cNvContentPartPr/>
                <p14:nvPr/>
              </p14:nvContentPartPr>
              <p14:xfrm>
                <a:off x="1352047" y="1476322"/>
                <a:ext cx="106560" cy="13356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547B958-6324-4CCC-8108-8B0C4CC99851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343047" y="1467322"/>
                  <a:ext cx="124200" cy="151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86C4CD0F-6F9B-4094-9F54-EC04C47700FC}"/>
              </a:ext>
            </a:extLst>
          </p:cNvPr>
          <p:cNvGrpSpPr/>
          <p:nvPr/>
        </p:nvGrpSpPr>
        <p:grpSpPr>
          <a:xfrm>
            <a:off x="3008767" y="187162"/>
            <a:ext cx="347760" cy="452880"/>
            <a:chOff x="3008767" y="187162"/>
            <a:chExt cx="347760" cy="45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00829D6E-F6E5-40F3-B4F5-444455C1CA7B}"/>
                    </a:ext>
                  </a:extLst>
                </p14:cNvPr>
                <p14:cNvContentPartPr/>
                <p14:nvPr/>
              </p14:nvContentPartPr>
              <p14:xfrm>
                <a:off x="3035767" y="187162"/>
                <a:ext cx="37080" cy="28404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00829D6E-F6E5-40F3-B4F5-444455C1CA7B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027127" y="178162"/>
                  <a:ext cx="5472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DD8EA75A-F6BF-4362-8BF8-102D3AFCA0FA}"/>
                    </a:ext>
                  </a:extLst>
                </p14:cNvPr>
                <p14:cNvContentPartPr/>
                <p14:nvPr/>
              </p14:nvContentPartPr>
              <p14:xfrm>
                <a:off x="3008767" y="206602"/>
                <a:ext cx="173160" cy="3211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DD8EA75A-F6BF-4362-8BF8-102D3AFCA0FA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000127" y="197602"/>
                  <a:ext cx="190800" cy="33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8776A58-EFCD-49E9-AB44-35C4D9A4CEC1}"/>
                    </a:ext>
                  </a:extLst>
                </p14:cNvPr>
                <p14:cNvContentPartPr/>
                <p14:nvPr/>
              </p14:nvContentPartPr>
              <p14:xfrm>
                <a:off x="3198487" y="426922"/>
                <a:ext cx="145800" cy="21312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8776A58-EFCD-49E9-AB44-35C4D9A4CEC1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189487" y="417922"/>
                  <a:ext cx="163440" cy="23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413F0BEA-81EC-4329-A756-3CD6087949FE}"/>
                    </a:ext>
                  </a:extLst>
                </p14:cNvPr>
                <p14:cNvContentPartPr/>
                <p14:nvPr/>
              </p14:nvContentPartPr>
              <p14:xfrm>
                <a:off x="3173287" y="563722"/>
                <a:ext cx="183240" cy="104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413F0BEA-81EC-4329-A756-3CD6087949FE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164287" y="554722"/>
                  <a:ext cx="200880" cy="28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4A3E74FF-7608-4971-8EB3-E5385B575D79}"/>
                  </a:ext>
                </a:extLst>
              </p14:cNvPr>
              <p14:cNvContentPartPr/>
              <p14:nvPr/>
            </p14:nvContentPartPr>
            <p14:xfrm>
              <a:off x="3569647" y="268882"/>
              <a:ext cx="4680" cy="291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4A3E74FF-7608-4971-8EB3-E5385B575D79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561007" y="260242"/>
                <a:ext cx="22320" cy="4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42B14AE3-ACDB-42FD-A718-582C1F774C3B}"/>
                  </a:ext>
                </a:extLst>
              </p14:cNvPr>
              <p14:cNvContentPartPr/>
              <p14:nvPr/>
            </p14:nvContentPartPr>
            <p14:xfrm>
              <a:off x="3571807" y="385162"/>
              <a:ext cx="1440" cy="3420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id="{42B14AE3-ACDB-42FD-A718-582C1F774C3B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3562807" y="376162"/>
                <a:ext cx="19080" cy="51840"/>
              </a:xfrm>
              <a:prstGeom prst="rect">
                <a:avLst/>
              </a:prstGeom>
            </p:spPr>
          </p:pic>
        </mc:Fallback>
      </mc:AlternateContent>
      <p:grpSp>
        <p:nvGrpSpPr>
          <p:cNvPr id="29" name="Group 28">
            <a:extLst>
              <a:ext uri="{FF2B5EF4-FFF2-40B4-BE49-F238E27FC236}">
                <a16:creationId xmlns:a16="http://schemas.microsoft.com/office/drawing/2014/main" id="{36B5AAD2-1571-413D-84F9-827E1725AACA}"/>
              </a:ext>
            </a:extLst>
          </p:cNvPr>
          <p:cNvGrpSpPr/>
          <p:nvPr/>
        </p:nvGrpSpPr>
        <p:grpSpPr>
          <a:xfrm>
            <a:off x="4065007" y="141442"/>
            <a:ext cx="1298880" cy="387360"/>
            <a:chOff x="4065007" y="141442"/>
            <a:chExt cx="1298880" cy="387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80C5B0B4-6C3F-415B-AAF6-8DACBAE903DE}"/>
                    </a:ext>
                  </a:extLst>
                </p14:cNvPr>
                <p14:cNvContentPartPr/>
                <p14:nvPr/>
              </p14:nvContentPartPr>
              <p14:xfrm>
                <a:off x="4065007" y="180682"/>
                <a:ext cx="494280" cy="3481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80C5B0B4-6C3F-415B-AAF6-8DACBAE903DE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056367" y="171682"/>
                  <a:ext cx="511920" cy="36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5D57A736-3FB7-49BB-A5DD-DB296B368793}"/>
                    </a:ext>
                  </a:extLst>
                </p14:cNvPr>
                <p14:cNvContentPartPr/>
                <p14:nvPr/>
              </p14:nvContentPartPr>
              <p14:xfrm>
                <a:off x="4533367" y="156562"/>
                <a:ext cx="267480" cy="3423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5D57A736-3FB7-49BB-A5DD-DB296B368793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524367" y="147562"/>
                  <a:ext cx="285120" cy="360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72602E47-8ACD-466E-BA58-F0927824B508}"/>
                    </a:ext>
                  </a:extLst>
                </p14:cNvPr>
                <p14:cNvContentPartPr/>
                <p14:nvPr/>
              </p14:nvContentPartPr>
              <p14:xfrm>
                <a:off x="4783207" y="141442"/>
                <a:ext cx="58320" cy="3427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72602E47-8ACD-466E-BA58-F0927824B508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4774207" y="132442"/>
                  <a:ext cx="75960" cy="36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134DF6F5-26D0-4996-8475-82AD3FDD42E1}"/>
                    </a:ext>
                  </a:extLst>
                </p14:cNvPr>
                <p14:cNvContentPartPr/>
                <p14:nvPr/>
              </p14:nvContentPartPr>
              <p14:xfrm>
                <a:off x="4785727" y="285442"/>
                <a:ext cx="578160" cy="244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134DF6F5-26D0-4996-8475-82AD3FDD42E1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4777087" y="276802"/>
                  <a:ext cx="59580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147B21A8-3FBC-4323-82B3-36728CB19D52}"/>
                    </a:ext>
                  </a:extLst>
                </p14:cNvPr>
                <p14:cNvContentPartPr/>
                <p14:nvPr/>
              </p14:nvContentPartPr>
              <p14:xfrm>
                <a:off x="4067167" y="319642"/>
                <a:ext cx="6480" cy="3780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147B21A8-3FBC-4323-82B3-36728CB19D52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058527" y="311002"/>
                  <a:ext cx="24120" cy="55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07D4AFAB-F048-4FFE-BD65-25C607FE0791}"/>
                  </a:ext>
                </a:extLst>
              </p14:cNvPr>
              <p14:cNvContentPartPr/>
              <p14:nvPr/>
            </p14:nvContentPartPr>
            <p14:xfrm>
              <a:off x="3798607" y="407842"/>
              <a:ext cx="179640" cy="24300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07D4AFAB-F048-4FFE-BD65-25C607FE0791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3789607" y="398842"/>
                <a:ext cx="197280" cy="26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F181AEA7-6D98-413E-A6DD-68AB6C6FBED0}"/>
                  </a:ext>
                </a:extLst>
              </p14:cNvPr>
              <p14:cNvContentPartPr/>
              <p14:nvPr/>
            </p14:nvContentPartPr>
            <p14:xfrm>
              <a:off x="5355607" y="349882"/>
              <a:ext cx="187200" cy="28404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F181AEA7-6D98-413E-A6DD-68AB6C6FBED0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5346967" y="341242"/>
                <a:ext cx="204840" cy="30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4F17E90C-B926-458B-B009-FDD044083B3E}"/>
                  </a:ext>
                </a:extLst>
              </p14:cNvPr>
              <p14:cNvContentPartPr/>
              <p14:nvPr/>
            </p14:nvContentPartPr>
            <p14:xfrm>
              <a:off x="6078487" y="210562"/>
              <a:ext cx="299520" cy="17280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4F17E90C-B926-458B-B009-FDD044083B3E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6069847" y="201562"/>
                <a:ext cx="317160" cy="19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1EDC3487-BDC2-4F33-AA80-4FE1BE249058}"/>
                  </a:ext>
                </a:extLst>
              </p14:cNvPr>
              <p14:cNvContentPartPr/>
              <p14:nvPr/>
            </p14:nvContentPartPr>
            <p14:xfrm>
              <a:off x="6045367" y="191122"/>
              <a:ext cx="307080" cy="17568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1EDC3487-BDC2-4F33-AA80-4FE1BE249058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6036727" y="182122"/>
                <a:ext cx="324720" cy="193320"/>
              </a:xfrm>
              <a:prstGeom prst="rect">
                <a:avLst/>
              </a:prstGeom>
            </p:spPr>
          </p:pic>
        </mc:Fallback>
      </mc:AlternateContent>
      <p:grpSp>
        <p:nvGrpSpPr>
          <p:cNvPr id="51" name="Group 50">
            <a:extLst>
              <a:ext uri="{FF2B5EF4-FFF2-40B4-BE49-F238E27FC236}">
                <a16:creationId xmlns:a16="http://schemas.microsoft.com/office/drawing/2014/main" id="{F1BB60A6-7B02-4F05-B7C4-600F7AA60493}"/>
              </a:ext>
            </a:extLst>
          </p:cNvPr>
          <p:cNvGrpSpPr/>
          <p:nvPr/>
        </p:nvGrpSpPr>
        <p:grpSpPr>
          <a:xfrm>
            <a:off x="6529927" y="213082"/>
            <a:ext cx="309240" cy="433800"/>
            <a:chOff x="6529927" y="213082"/>
            <a:chExt cx="309240" cy="43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DF8C180-1627-47F1-A72F-54CB143CF2AE}"/>
                    </a:ext>
                  </a:extLst>
                </p14:cNvPr>
                <p14:cNvContentPartPr/>
                <p14:nvPr/>
              </p14:nvContentPartPr>
              <p14:xfrm>
                <a:off x="6541087" y="222802"/>
                <a:ext cx="20160" cy="22176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DF8C180-1627-47F1-A72F-54CB143CF2AE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532087" y="213802"/>
                  <a:ext cx="3780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96B8EDFC-0CAE-49A4-BD68-2E92DE97F49C}"/>
                    </a:ext>
                  </a:extLst>
                </p14:cNvPr>
                <p14:cNvContentPartPr/>
                <p14:nvPr/>
              </p14:nvContentPartPr>
              <p14:xfrm>
                <a:off x="6529927" y="213082"/>
                <a:ext cx="152640" cy="2433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96B8EDFC-0CAE-49A4-BD68-2E92DE97F49C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520927" y="204442"/>
                  <a:ext cx="170280" cy="26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A107378A-5813-4292-B0C1-EA0386A955F9}"/>
                    </a:ext>
                  </a:extLst>
                </p14:cNvPr>
                <p14:cNvContentPartPr/>
                <p14:nvPr/>
              </p14:nvContentPartPr>
              <p14:xfrm>
                <a:off x="6667807" y="410722"/>
                <a:ext cx="126360" cy="1663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A107378A-5813-4292-B0C1-EA0386A955F9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658807" y="402082"/>
                  <a:ext cx="14400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E48B506A-3CB0-427E-BFB7-9E6F0F44FEDC}"/>
                    </a:ext>
                  </a:extLst>
                </p14:cNvPr>
                <p14:cNvContentPartPr/>
                <p14:nvPr/>
              </p14:nvContentPartPr>
              <p14:xfrm>
                <a:off x="6755647" y="411442"/>
                <a:ext cx="83520" cy="23544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E48B506A-3CB0-427E-BFB7-9E6F0F44FEDC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747007" y="402442"/>
                  <a:ext cx="101160" cy="25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2DD56940-33F8-4B39-8086-4D5B9A5BD7B2}"/>
                    </a:ext>
                  </a:extLst>
                </p14:cNvPr>
                <p14:cNvContentPartPr/>
                <p14:nvPr/>
              </p14:nvContentPartPr>
              <p14:xfrm>
                <a:off x="6669607" y="514042"/>
                <a:ext cx="150120" cy="446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2DD56940-33F8-4B39-8086-4D5B9A5BD7B2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660967" y="505042"/>
                  <a:ext cx="167760" cy="6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9AF34189-19D9-4052-BB71-065BDE12D6C0}"/>
              </a:ext>
            </a:extLst>
          </p:cNvPr>
          <p:cNvGrpSpPr/>
          <p:nvPr/>
        </p:nvGrpSpPr>
        <p:grpSpPr>
          <a:xfrm>
            <a:off x="7047607" y="289042"/>
            <a:ext cx="5040" cy="115920"/>
            <a:chOff x="7047607" y="289042"/>
            <a:chExt cx="5040" cy="11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A155A78-DC6A-4B74-8583-9D120FD5EF5D}"/>
                    </a:ext>
                  </a:extLst>
                </p14:cNvPr>
                <p14:cNvContentPartPr/>
                <p14:nvPr/>
              </p14:nvContentPartPr>
              <p14:xfrm>
                <a:off x="7047607" y="289042"/>
                <a:ext cx="2880" cy="1692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A155A78-DC6A-4B74-8583-9D120FD5EF5D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038607" y="280042"/>
                  <a:ext cx="2052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64BFD387-61E1-4890-B91E-CCACDECE96AD}"/>
                    </a:ext>
                  </a:extLst>
                </p14:cNvPr>
                <p14:cNvContentPartPr/>
                <p14:nvPr/>
              </p14:nvContentPartPr>
              <p14:xfrm>
                <a:off x="7049767" y="385882"/>
                <a:ext cx="2880" cy="190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64BFD387-61E1-4890-B91E-CCACDECE96AD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041127" y="377242"/>
                  <a:ext cx="20520" cy="3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6394160B-83F6-4CD7-A86A-EF6C235062E3}"/>
              </a:ext>
            </a:extLst>
          </p:cNvPr>
          <p:cNvGrpSpPr/>
          <p:nvPr/>
        </p:nvGrpSpPr>
        <p:grpSpPr>
          <a:xfrm>
            <a:off x="7252807" y="197242"/>
            <a:ext cx="541800" cy="201240"/>
            <a:chOff x="7252807" y="197242"/>
            <a:chExt cx="541800" cy="20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F4275AE9-C85F-442B-9714-FB230989DCEF}"/>
                    </a:ext>
                  </a:extLst>
                </p14:cNvPr>
                <p14:cNvContentPartPr/>
                <p14:nvPr/>
              </p14:nvContentPartPr>
              <p14:xfrm>
                <a:off x="7252807" y="213802"/>
                <a:ext cx="136440" cy="1846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F4275AE9-C85F-442B-9714-FB230989DCEF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244167" y="205162"/>
                  <a:ext cx="15408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ABDF7BF7-ACE5-4B94-9390-C30A2EC2E7EB}"/>
                    </a:ext>
                  </a:extLst>
                </p14:cNvPr>
                <p14:cNvContentPartPr/>
                <p14:nvPr/>
              </p14:nvContentPartPr>
              <p14:xfrm>
                <a:off x="7492567" y="220642"/>
                <a:ext cx="7560" cy="1425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ABDF7BF7-ACE5-4B94-9390-C30A2EC2E7EB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483927" y="211642"/>
                  <a:ext cx="2520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1BF971B5-889F-49B3-8E05-05C315774BCD}"/>
                    </a:ext>
                  </a:extLst>
                </p14:cNvPr>
                <p14:cNvContentPartPr/>
                <p14:nvPr/>
              </p14:nvContentPartPr>
              <p14:xfrm>
                <a:off x="7460887" y="197242"/>
                <a:ext cx="124200" cy="2232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1BF971B5-889F-49B3-8E05-05C315774BCD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451887" y="188602"/>
                  <a:ext cx="14184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67401630-0898-43C4-83C1-F90E6A120F9D}"/>
                    </a:ext>
                  </a:extLst>
                </p14:cNvPr>
                <p14:cNvContentPartPr/>
                <p14:nvPr/>
              </p14:nvContentPartPr>
              <p14:xfrm>
                <a:off x="7473127" y="284362"/>
                <a:ext cx="126720" cy="252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67401630-0898-43C4-83C1-F90E6A120F9D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7464127" y="275722"/>
                  <a:ext cx="14436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CDA1CA28-5574-4FA4-90ED-4998517E0BD4}"/>
                    </a:ext>
                  </a:extLst>
                </p14:cNvPr>
                <p14:cNvContentPartPr/>
                <p14:nvPr/>
              </p14:nvContentPartPr>
              <p14:xfrm>
                <a:off x="7675447" y="201922"/>
                <a:ext cx="26640" cy="1580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CDA1CA28-5574-4FA4-90ED-4998517E0BD4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7666447" y="192922"/>
                  <a:ext cx="4428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062D3B1-7395-41A4-9C63-50812A4761A5}"/>
                    </a:ext>
                  </a:extLst>
                </p14:cNvPr>
                <p14:cNvContentPartPr/>
                <p14:nvPr/>
              </p14:nvContentPartPr>
              <p14:xfrm>
                <a:off x="7676527" y="212002"/>
                <a:ext cx="118080" cy="129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062D3B1-7395-41A4-9C63-50812A4761A5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7667887" y="203362"/>
                  <a:ext cx="1357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7BC91534-96E5-4F33-BC4D-8F4A511915C8}"/>
                    </a:ext>
                  </a:extLst>
                </p14:cNvPr>
                <p14:cNvContentPartPr/>
                <p14:nvPr/>
              </p14:nvContentPartPr>
              <p14:xfrm>
                <a:off x="7675447" y="284362"/>
                <a:ext cx="103320" cy="1476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7BC91534-96E5-4F33-BC4D-8F4A511915C8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7666447" y="275722"/>
                  <a:ext cx="120960" cy="3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7" name="Group 66">
            <a:extLst>
              <a:ext uri="{FF2B5EF4-FFF2-40B4-BE49-F238E27FC236}">
                <a16:creationId xmlns:a16="http://schemas.microsoft.com/office/drawing/2014/main" id="{3A9A25E9-56A8-479A-8DF2-810AA16F5119}"/>
              </a:ext>
            </a:extLst>
          </p:cNvPr>
          <p:cNvGrpSpPr/>
          <p:nvPr/>
        </p:nvGrpSpPr>
        <p:grpSpPr>
          <a:xfrm>
            <a:off x="5856727" y="805282"/>
            <a:ext cx="325440" cy="560160"/>
            <a:chOff x="5856727" y="805282"/>
            <a:chExt cx="325440" cy="560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73ED76F0-684C-4ECC-98D9-90DE225016FA}"/>
                    </a:ext>
                  </a:extLst>
                </p14:cNvPr>
                <p14:cNvContentPartPr/>
                <p14:nvPr/>
              </p14:nvContentPartPr>
              <p14:xfrm>
                <a:off x="5898127" y="828322"/>
                <a:ext cx="30960" cy="2700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73ED76F0-684C-4ECC-98D9-90DE225016FA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5889487" y="819682"/>
                  <a:ext cx="48600" cy="2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EE1033B-248D-401E-AE20-6B18207844D0}"/>
                    </a:ext>
                  </a:extLst>
                </p14:cNvPr>
                <p14:cNvContentPartPr/>
                <p14:nvPr/>
              </p14:nvContentPartPr>
              <p14:xfrm>
                <a:off x="5856727" y="805282"/>
                <a:ext cx="181440" cy="3520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CEE1033B-248D-401E-AE20-6B18207844D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5847727" y="796282"/>
                  <a:ext cx="199080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F1877B99-04B4-4C02-BF69-67AA1F352ECD}"/>
                    </a:ext>
                  </a:extLst>
                </p14:cNvPr>
                <p14:cNvContentPartPr/>
                <p14:nvPr/>
              </p14:nvContentPartPr>
              <p14:xfrm>
                <a:off x="6052207" y="1077082"/>
                <a:ext cx="129960" cy="2883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F1877B99-04B4-4C02-BF69-67AA1F352ECD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6043207" y="1068442"/>
                  <a:ext cx="147600" cy="30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6" name="Group 65">
            <a:extLst>
              <a:ext uri="{FF2B5EF4-FFF2-40B4-BE49-F238E27FC236}">
                <a16:creationId xmlns:a16="http://schemas.microsoft.com/office/drawing/2014/main" id="{EA778883-45A8-426A-9C21-FC0625AAE460}"/>
              </a:ext>
            </a:extLst>
          </p:cNvPr>
          <p:cNvGrpSpPr/>
          <p:nvPr/>
        </p:nvGrpSpPr>
        <p:grpSpPr>
          <a:xfrm>
            <a:off x="6431647" y="746602"/>
            <a:ext cx="445680" cy="386640"/>
            <a:chOff x="6431647" y="746602"/>
            <a:chExt cx="445680" cy="386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CFF61DA9-1EBF-436A-A644-74E6CC0E2774}"/>
                    </a:ext>
                  </a:extLst>
                </p14:cNvPr>
                <p14:cNvContentPartPr/>
                <p14:nvPr/>
              </p14:nvContentPartPr>
              <p14:xfrm>
                <a:off x="6431647" y="746602"/>
                <a:ext cx="117000" cy="3866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CFF61DA9-1EBF-436A-A644-74E6CC0E2774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6423007" y="737962"/>
                  <a:ext cx="134640" cy="40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CE34E9E-39A7-4ED5-B28C-CA43F4EE97C9}"/>
                    </a:ext>
                  </a:extLst>
                </p14:cNvPr>
                <p14:cNvContentPartPr/>
                <p14:nvPr/>
              </p14:nvContentPartPr>
              <p14:xfrm>
                <a:off x="6600127" y="930922"/>
                <a:ext cx="100800" cy="18216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CE34E9E-39A7-4ED5-B28C-CA43F4EE97C9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6591127" y="922282"/>
                  <a:ext cx="11844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E274691D-AAE2-4023-AF76-EE80B44B5123}"/>
                    </a:ext>
                  </a:extLst>
                </p14:cNvPr>
                <p14:cNvContentPartPr/>
                <p14:nvPr/>
              </p14:nvContentPartPr>
              <p14:xfrm>
                <a:off x="6739087" y="925522"/>
                <a:ext cx="138240" cy="1832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E274691D-AAE2-4023-AF76-EE80B44B5123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6730447" y="916522"/>
                  <a:ext cx="155880" cy="200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5" name="Group 64">
            <a:extLst>
              <a:ext uri="{FF2B5EF4-FFF2-40B4-BE49-F238E27FC236}">
                <a16:creationId xmlns:a16="http://schemas.microsoft.com/office/drawing/2014/main" id="{31FFA1EC-B4CF-4C3A-BF11-141E52969C52}"/>
              </a:ext>
            </a:extLst>
          </p:cNvPr>
          <p:cNvGrpSpPr/>
          <p:nvPr/>
        </p:nvGrpSpPr>
        <p:grpSpPr>
          <a:xfrm>
            <a:off x="7047607" y="818242"/>
            <a:ext cx="358200" cy="462600"/>
            <a:chOff x="7047607" y="818242"/>
            <a:chExt cx="358200" cy="462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8F7F6AE4-F6A4-4DE2-97E8-2EE91AD86AB1}"/>
                    </a:ext>
                  </a:extLst>
                </p14:cNvPr>
                <p14:cNvContentPartPr/>
                <p14:nvPr/>
              </p14:nvContentPartPr>
              <p14:xfrm>
                <a:off x="7047607" y="845242"/>
                <a:ext cx="50760" cy="26388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8F7F6AE4-F6A4-4DE2-97E8-2EE91AD86AB1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7038607" y="836242"/>
                  <a:ext cx="6840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ABD1C51F-50B6-42AC-83D1-732432EC708E}"/>
                    </a:ext>
                  </a:extLst>
                </p14:cNvPr>
                <p14:cNvContentPartPr/>
                <p14:nvPr/>
              </p14:nvContentPartPr>
              <p14:xfrm>
                <a:off x="7054807" y="818242"/>
                <a:ext cx="137880" cy="30960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ABD1C51F-50B6-42AC-83D1-732432EC708E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7045807" y="809242"/>
                  <a:ext cx="155520" cy="3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94D9EAEB-745D-4733-8484-9A29F7726481}"/>
                    </a:ext>
                  </a:extLst>
                </p14:cNvPr>
                <p14:cNvContentPartPr/>
                <p14:nvPr/>
              </p14:nvContentPartPr>
              <p14:xfrm>
                <a:off x="7262527" y="1033522"/>
                <a:ext cx="143280" cy="24732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94D9EAEB-745D-4733-8484-9A29F7726481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253887" y="1024882"/>
                  <a:ext cx="160920" cy="264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0BB35D9D-4E32-4C55-94DC-3CE9EDB040E8}"/>
                  </a:ext>
                </a:extLst>
              </p14:cNvPr>
              <p14:cNvContentPartPr/>
              <p14:nvPr/>
            </p14:nvContentPartPr>
            <p14:xfrm>
              <a:off x="7670407" y="889162"/>
              <a:ext cx="24840" cy="28080"/>
            </p14:xfrm>
          </p:contentPart>
        </mc:Choice>
        <mc:Fallback xmlns=""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0BB35D9D-4E32-4C55-94DC-3CE9EDB040E8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7661767" y="880162"/>
                <a:ext cx="42480" cy="4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15849337-A92C-4609-847F-AEA2E29B1E21}"/>
                  </a:ext>
                </a:extLst>
              </p14:cNvPr>
              <p14:cNvContentPartPr/>
              <p14:nvPr/>
            </p14:nvContentPartPr>
            <p14:xfrm>
              <a:off x="7693807" y="1021282"/>
              <a:ext cx="1440" cy="12600"/>
            </p14:xfrm>
          </p:contentPart>
        </mc:Choice>
        <mc:Fallback xmlns=""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15849337-A92C-4609-847F-AEA2E29B1E21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7684807" y="1012642"/>
                <a:ext cx="19080" cy="30240"/>
              </a:xfrm>
              <a:prstGeom prst="rect">
                <a:avLst/>
              </a:prstGeom>
            </p:spPr>
          </p:pic>
        </mc:Fallback>
      </mc:AlternateContent>
      <p:grpSp>
        <p:nvGrpSpPr>
          <p:cNvPr id="77" name="Group 76">
            <a:extLst>
              <a:ext uri="{FF2B5EF4-FFF2-40B4-BE49-F238E27FC236}">
                <a16:creationId xmlns:a16="http://schemas.microsoft.com/office/drawing/2014/main" id="{A9FBF635-D6BC-4F70-A5B1-A7CAB35F8F03}"/>
              </a:ext>
            </a:extLst>
          </p:cNvPr>
          <p:cNvGrpSpPr/>
          <p:nvPr/>
        </p:nvGrpSpPr>
        <p:grpSpPr>
          <a:xfrm>
            <a:off x="7942927" y="795202"/>
            <a:ext cx="591120" cy="290520"/>
            <a:chOff x="7942927" y="795202"/>
            <a:chExt cx="591120" cy="290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A460FF1B-DBD5-4E2C-BD54-A8CA7DED864D}"/>
                    </a:ext>
                  </a:extLst>
                </p14:cNvPr>
                <p14:cNvContentPartPr/>
                <p14:nvPr/>
              </p14:nvContentPartPr>
              <p14:xfrm>
                <a:off x="7942927" y="802042"/>
                <a:ext cx="127080" cy="25956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A460FF1B-DBD5-4E2C-BD54-A8CA7DED864D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7934287" y="793042"/>
                  <a:ext cx="14472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84B33273-8D16-46B3-8D5C-3A7C35FF7C79}"/>
                    </a:ext>
                  </a:extLst>
                </p14:cNvPr>
                <p14:cNvContentPartPr/>
                <p14:nvPr/>
              </p14:nvContentPartPr>
              <p14:xfrm>
                <a:off x="8197807" y="818602"/>
                <a:ext cx="29880" cy="2242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84B33273-8D16-46B3-8D5C-3A7C35FF7C79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8189167" y="809602"/>
                  <a:ext cx="4752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B573DB14-86DC-43C6-B7E3-6672DF851F0C}"/>
                    </a:ext>
                  </a:extLst>
                </p14:cNvPr>
                <p14:cNvContentPartPr/>
                <p14:nvPr/>
              </p14:nvContentPartPr>
              <p14:xfrm>
                <a:off x="8195287" y="795202"/>
                <a:ext cx="126720" cy="36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B573DB14-86DC-43C6-B7E3-6672DF851F0C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8186647" y="786562"/>
                  <a:ext cx="14436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83698DB5-79E1-4FDC-B077-0692349CE96D}"/>
                    </a:ext>
                  </a:extLst>
                </p14:cNvPr>
                <p14:cNvContentPartPr/>
                <p14:nvPr/>
              </p14:nvContentPartPr>
              <p14:xfrm>
                <a:off x="8185567" y="885562"/>
                <a:ext cx="121680" cy="1044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83698DB5-79E1-4FDC-B077-0692349CE96D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8176567" y="876922"/>
                  <a:ext cx="1393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1FBD3B59-1911-4068-A4E9-0C5E9E9073D4}"/>
                    </a:ext>
                  </a:extLst>
                </p14:cNvPr>
                <p14:cNvContentPartPr/>
                <p14:nvPr/>
              </p14:nvContentPartPr>
              <p14:xfrm>
                <a:off x="8379247" y="841642"/>
                <a:ext cx="13680" cy="24408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1FBD3B59-1911-4068-A4E9-0C5E9E9073D4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8370607" y="832642"/>
                  <a:ext cx="31320" cy="26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517D6CDE-F5DE-427A-884D-67EDA9DF8C89}"/>
                    </a:ext>
                  </a:extLst>
                </p14:cNvPr>
                <p14:cNvContentPartPr/>
                <p14:nvPr/>
              </p14:nvContentPartPr>
              <p14:xfrm>
                <a:off x="8364487" y="832642"/>
                <a:ext cx="145080" cy="792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517D6CDE-F5DE-427A-884D-67EDA9DF8C89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8355847" y="824002"/>
                  <a:ext cx="16272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1953E91E-F743-4F02-8918-7AF561DBDBA1}"/>
                    </a:ext>
                  </a:extLst>
                </p14:cNvPr>
                <p14:cNvContentPartPr/>
                <p14:nvPr/>
              </p14:nvContentPartPr>
              <p14:xfrm>
                <a:off x="8403727" y="936322"/>
                <a:ext cx="130320" cy="936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1953E91E-F743-4F02-8918-7AF561DBDBA1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8395087" y="927682"/>
                  <a:ext cx="147960" cy="27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7">
            <p14:nvContentPartPr>
              <p14:cNvPr id="78" name="Ink 77">
                <a:extLst>
                  <a:ext uri="{FF2B5EF4-FFF2-40B4-BE49-F238E27FC236}">
                    <a16:creationId xmlns:a16="http://schemas.microsoft.com/office/drawing/2014/main" id="{90F1CC84-7DCC-4B85-9FE3-B4E455C3677E}"/>
                  </a:ext>
                </a:extLst>
              </p14:cNvPr>
              <p14:cNvContentPartPr/>
              <p14:nvPr/>
            </p14:nvContentPartPr>
            <p14:xfrm>
              <a:off x="4123687" y="1877362"/>
              <a:ext cx="16200" cy="44640"/>
            </p14:xfrm>
          </p:contentPart>
        </mc:Choice>
        <mc:Fallback xmlns="">
          <p:pic>
            <p:nvPicPr>
              <p:cNvPr id="78" name="Ink 77">
                <a:extLst>
                  <a:ext uri="{FF2B5EF4-FFF2-40B4-BE49-F238E27FC236}">
                    <a16:creationId xmlns:a16="http://schemas.microsoft.com/office/drawing/2014/main" id="{90F1CC84-7DCC-4B85-9FE3-B4E455C3677E}"/>
                  </a:ext>
                </a:extLst>
              </p:cNvPr>
              <p:cNvPicPr/>
              <p:nvPr/>
            </p:nvPicPr>
            <p:blipFill>
              <a:blip r:embed="rId118"/>
              <a:stretch>
                <a:fillRect/>
              </a:stretch>
            </p:blipFill>
            <p:spPr>
              <a:xfrm>
                <a:off x="4114687" y="1868722"/>
                <a:ext cx="33840" cy="62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9">
            <p14:nvContentPartPr>
              <p14:cNvPr id="79" name="Ink 78">
                <a:extLst>
                  <a:ext uri="{FF2B5EF4-FFF2-40B4-BE49-F238E27FC236}">
                    <a16:creationId xmlns:a16="http://schemas.microsoft.com/office/drawing/2014/main" id="{8ADD424F-3CD0-465E-B8F7-9C75CDDDD971}"/>
                  </a:ext>
                </a:extLst>
              </p14:cNvPr>
              <p14:cNvContentPartPr/>
              <p14:nvPr/>
            </p14:nvContentPartPr>
            <p14:xfrm>
              <a:off x="4231687" y="1754962"/>
              <a:ext cx="20160" cy="7920"/>
            </p14:xfrm>
          </p:contentPart>
        </mc:Choice>
        <mc:Fallback xmlns="">
          <p:pic>
            <p:nvPicPr>
              <p:cNvPr id="79" name="Ink 78">
                <a:extLst>
                  <a:ext uri="{FF2B5EF4-FFF2-40B4-BE49-F238E27FC236}">
                    <a16:creationId xmlns:a16="http://schemas.microsoft.com/office/drawing/2014/main" id="{8ADD424F-3CD0-465E-B8F7-9C75CDDDD971}"/>
                  </a:ext>
                </a:extLst>
              </p:cNvPr>
              <p:cNvPicPr/>
              <p:nvPr/>
            </p:nvPicPr>
            <p:blipFill>
              <a:blip r:embed="rId120"/>
              <a:stretch>
                <a:fillRect/>
              </a:stretch>
            </p:blipFill>
            <p:spPr>
              <a:xfrm>
                <a:off x="4222687" y="1746322"/>
                <a:ext cx="37800" cy="2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1">
            <p14:nvContentPartPr>
              <p14:cNvPr id="80" name="Ink 79">
                <a:extLst>
                  <a:ext uri="{FF2B5EF4-FFF2-40B4-BE49-F238E27FC236}">
                    <a16:creationId xmlns:a16="http://schemas.microsoft.com/office/drawing/2014/main" id="{2067E0FB-8E99-454B-A021-08DAACC5E2E7}"/>
                  </a:ext>
                </a:extLst>
              </p14:cNvPr>
              <p14:cNvContentPartPr/>
              <p14:nvPr/>
            </p14:nvContentPartPr>
            <p14:xfrm>
              <a:off x="4308727" y="1895002"/>
              <a:ext cx="7560" cy="18000"/>
            </p14:xfrm>
          </p:contentPart>
        </mc:Choice>
        <mc:Fallback xmlns="">
          <p:pic>
            <p:nvPicPr>
              <p:cNvPr id="80" name="Ink 79">
                <a:extLst>
                  <a:ext uri="{FF2B5EF4-FFF2-40B4-BE49-F238E27FC236}">
                    <a16:creationId xmlns:a16="http://schemas.microsoft.com/office/drawing/2014/main" id="{2067E0FB-8E99-454B-A021-08DAACC5E2E7}"/>
                  </a:ext>
                </a:extLst>
              </p:cNvPr>
              <p:cNvPicPr/>
              <p:nvPr/>
            </p:nvPicPr>
            <p:blipFill>
              <a:blip r:embed="rId122"/>
              <a:stretch>
                <a:fillRect/>
              </a:stretch>
            </p:blipFill>
            <p:spPr>
              <a:xfrm>
                <a:off x="4300087" y="1886362"/>
                <a:ext cx="25200" cy="35640"/>
              </a:xfrm>
              <a:prstGeom prst="rect">
                <a:avLst/>
              </a:prstGeom>
            </p:spPr>
          </p:pic>
        </mc:Fallback>
      </mc:AlternateContent>
      <p:grpSp>
        <p:nvGrpSpPr>
          <p:cNvPr id="94" name="Group 93">
            <a:extLst>
              <a:ext uri="{FF2B5EF4-FFF2-40B4-BE49-F238E27FC236}">
                <a16:creationId xmlns:a16="http://schemas.microsoft.com/office/drawing/2014/main" id="{16741669-AD28-49BC-9AD9-8E9A9C73344E}"/>
              </a:ext>
            </a:extLst>
          </p:cNvPr>
          <p:cNvGrpSpPr/>
          <p:nvPr/>
        </p:nvGrpSpPr>
        <p:grpSpPr>
          <a:xfrm>
            <a:off x="4535887" y="1717162"/>
            <a:ext cx="457920" cy="757800"/>
            <a:chOff x="4535887" y="1717162"/>
            <a:chExt cx="457920" cy="757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79A8ED2F-B671-4E66-BC45-64E37E60CEDA}"/>
                    </a:ext>
                  </a:extLst>
                </p14:cNvPr>
                <p14:cNvContentPartPr/>
                <p14:nvPr/>
              </p14:nvContentPartPr>
              <p14:xfrm>
                <a:off x="4535887" y="1717162"/>
                <a:ext cx="287280" cy="29052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79A8ED2F-B671-4E66-BC45-64E37E60CEDA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4526887" y="1708162"/>
                  <a:ext cx="304920" cy="30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68426DB3-6499-4218-8BDE-DD38A39EA78D}"/>
                    </a:ext>
                  </a:extLst>
                </p14:cNvPr>
                <p14:cNvContentPartPr/>
                <p14:nvPr/>
              </p14:nvContentPartPr>
              <p14:xfrm>
                <a:off x="4816687" y="1863322"/>
                <a:ext cx="177120" cy="61164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68426DB3-6499-4218-8BDE-DD38A39EA78D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4807687" y="1854322"/>
                  <a:ext cx="194760" cy="629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id="{2F000C7D-92D8-4E89-AE05-FE462869966E}"/>
              </a:ext>
            </a:extLst>
          </p:cNvPr>
          <p:cNvGrpSpPr/>
          <p:nvPr/>
        </p:nvGrpSpPr>
        <p:grpSpPr>
          <a:xfrm>
            <a:off x="5208007" y="1803562"/>
            <a:ext cx="135000" cy="121320"/>
            <a:chOff x="5208007" y="1803562"/>
            <a:chExt cx="135000" cy="121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61F33956-F4B2-425F-85C8-3388A4A1E47B}"/>
                    </a:ext>
                  </a:extLst>
                </p14:cNvPr>
                <p14:cNvContentPartPr/>
                <p14:nvPr/>
              </p14:nvContentPartPr>
              <p14:xfrm>
                <a:off x="5208007" y="1803562"/>
                <a:ext cx="109440" cy="2340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61F33956-F4B2-425F-85C8-3388A4A1E47B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5199367" y="1794922"/>
                  <a:ext cx="12708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9DAAF185-8F16-4A11-BA36-C2D9F5A146E1}"/>
                    </a:ext>
                  </a:extLst>
                </p14:cNvPr>
                <p14:cNvContentPartPr/>
                <p14:nvPr/>
              </p14:nvContentPartPr>
              <p14:xfrm>
                <a:off x="5232127" y="1898602"/>
                <a:ext cx="110880" cy="2628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9DAAF185-8F16-4A11-BA36-C2D9F5A146E1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5223487" y="1889602"/>
                  <a:ext cx="128520" cy="43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1">
            <p14:nvContentPartPr>
              <p14:cNvPr id="85" name="Ink 84">
                <a:extLst>
                  <a:ext uri="{FF2B5EF4-FFF2-40B4-BE49-F238E27FC236}">
                    <a16:creationId xmlns:a16="http://schemas.microsoft.com/office/drawing/2014/main" id="{D1036CB5-E878-41A5-BBD9-81EE9BB7968D}"/>
                  </a:ext>
                </a:extLst>
              </p14:cNvPr>
              <p14:cNvContentPartPr/>
              <p14:nvPr/>
            </p14:nvContentPartPr>
            <p14:xfrm>
              <a:off x="5536327" y="1737682"/>
              <a:ext cx="186120" cy="259560"/>
            </p14:xfrm>
          </p:contentPart>
        </mc:Choice>
        <mc:Fallback xmlns="">
          <p:pic>
            <p:nvPicPr>
              <p:cNvPr id="85" name="Ink 84">
                <a:extLst>
                  <a:ext uri="{FF2B5EF4-FFF2-40B4-BE49-F238E27FC236}">
                    <a16:creationId xmlns:a16="http://schemas.microsoft.com/office/drawing/2014/main" id="{D1036CB5-E878-41A5-BBD9-81EE9BB7968D}"/>
                  </a:ext>
                </a:extLst>
              </p:cNvPr>
              <p:cNvPicPr/>
              <p:nvPr/>
            </p:nvPicPr>
            <p:blipFill>
              <a:blip r:embed="rId132"/>
              <a:stretch>
                <a:fillRect/>
              </a:stretch>
            </p:blipFill>
            <p:spPr>
              <a:xfrm>
                <a:off x="5527327" y="1728682"/>
                <a:ext cx="203760" cy="27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3">
            <p14:nvContentPartPr>
              <p14:cNvPr id="86" name="Ink 85">
                <a:extLst>
                  <a:ext uri="{FF2B5EF4-FFF2-40B4-BE49-F238E27FC236}">
                    <a16:creationId xmlns:a16="http://schemas.microsoft.com/office/drawing/2014/main" id="{4FEE4639-62CE-4476-88F1-9CA5B271E1C1}"/>
                  </a:ext>
                </a:extLst>
              </p14:cNvPr>
              <p14:cNvContentPartPr/>
              <p14:nvPr/>
            </p14:nvContentPartPr>
            <p14:xfrm>
              <a:off x="6055807" y="1685842"/>
              <a:ext cx="356040" cy="279000"/>
            </p14:xfrm>
          </p:contentPart>
        </mc:Choice>
        <mc:Fallback xmlns="">
          <p:pic>
            <p:nvPicPr>
              <p:cNvPr id="86" name="Ink 85">
                <a:extLst>
                  <a:ext uri="{FF2B5EF4-FFF2-40B4-BE49-F238E27FC236}">
                    <a16:creationId xmlns:a16="http://schemas.microsoft.com/office/drawing/2014/main" id="{4FEE4639-62CE-4476-88F1-9CA5B271E1C1}"/>
                  </a:ext>
                </a:extLst>
              </p:cNvPr>
              <p:cNvPicPr/>
              <p:nvPr/>
            </p:nvPicPr>
            <p:blipFill>
              <a:blip r:embed="rId134"/>
              <a:stretch>
                <a:fillRect/>
              </a:stretch>
            </p:blipFill>
            <p:spPr>
              <a:xfrm>
                <a:off x="6047167" y="1677202"/>
                <a:ext cx="373680" cy="296640"/>
              </a:xfrm>
              <a:prstGeom prst="rect">
                <a:avLst/>
              </a:prstGeom>
            </p:spPr>
          </p:pic>
        </mc:Fallback>
      </mc:AlternateContent>
      <p:grpSp>
        <p:nvGrpSpPr>
          <p:cNvPr id="92" name="Group 91">
            <a:extLst>
              <a:ext uri="{FF2B5EF4-FFF2-40B4-BE49-F238E27FC236}">
                <a16:creationId xmlns:a16="http://schemas.microsoft.com/office/drawing/2014/main" id="{2F8215BD-42E3-4C5A-AF97-11EEC5D61E5D}"/>
              </a:ext>
            </a:extLst>
          </p:cNvPr>
          <p:cNvGrpSpPr/>
          <p:nvPr/>
        </p:nvGrpSpPr>
        <p:grpSpPr>
          <a:xfrm>
            <a:off x="6589327" y="1483522"/>
            <a:ext cx="408240" cy="488880"/>
            <a:chOff x="6589327" y="1483522"/>
            <a:chExt cx="408240" cy="488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ABE638CE-27D7-46E5-8FC6-A867EAEA19D0}"/>
                    </a:ext>
                  </a:extLst>
                </p14:cNvPr>
                <p14:cNvContentPartPr/>
                <p14:nvPr/>
              </p14:nvContentPartPr>
              <p14:xfrm>
                <a:off x="6693367" y="1721482"/>
                <a:ext cx="178920" cy="25092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ABE638CE-27D7-46E5-8FC6-A867EAEA19D0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6684727" y="1712842"/>
                  <a:ext cx="19656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665DB6A2-33B6-45C6-AB09-5393F413A9BF}"/>
                    </a:ext>
                  </a:extLst>
                </p14:cNvPr>
                <p14:cNvContentPartPr/>
                <p14:nvPr/>
              </p14:nvContentPartPr>
              <p14:xfrm>
                <a:off x="6589327" y="1484602"/>
                <a:ext cx="41400" cy="6372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665DB6A2-33B6-45C6-AB09-5393F413A9BF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6580327" y="1475962"/>
                  <a:ext cx="5904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5945BA4E-5E42-4B00-A397-A027EAC61D01}"/>
                    </a:ext>
                  </a:extLst>
                </p14:cNvPr>
                <p14:cNvContentPartPr/>
                <p14:nvPr/>
              </p14:nvContentPartPr>
              <p14:xfrm>
                <a:off x="6627127" y="1483522"/>
                <a:ext cx="39960" cy="9720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5945BA4E-5E42-4B00-A397-A027EAC61D01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6618127" y="1474882"/>
                  <a:ext cx="5760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2FD917F5-8F81-4DDC-82F3-90A48BB14D7E}"/>
                    </a:ext>
                  </a:extLst>
                </p14:cNvPr>
                <p14:cNvContentPartPr/>
                <p14:nvPr/>
              </p14:nvContentPartPr>
              <p14:xfrm>
                <a:off x="6917287" y="1495762"/>
                <a:ext cx="33480" cy="8100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2FD917F5-8F81-4DDC-82F3-90A48BB14D7E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6908647" y="1487122"/>
                  <a:ext cx="5112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A4A722BB-1074-4895-A29B-6C1940B3AD78}"/>
                    </a:ext>
                  </a:extLst>
                </p14:cNvPr>
                <p14:cNvContentPartPr/>
                <p14:nvPr/>
              </p14:nvContentPartPr>
              <p14:xfrm>
                <a:off x="6933487" y="1496842"/>
                <a:ext cx="64080" cy="17028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A4A722BB-1074-4895-A29B-6C1940B3AD78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6924487" y="1488202"/>
                  <a:ext cx="81720" cy="18792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95" name="Picture 94">
            <a:extLst>
              <a:ext uri="{FF2B5EF4-FFF2-40B4-BE49-F238E27FC236}">
                <a16:creationId xmlns:a16="http://schemas.microsoft.com/office/drawing/2014/main" id="{2C20082D-4408-475C-9C1E-F9185A0DA6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942897"/>
            <a:ext cx="2743438" cy="2877561"/>
          </a:xfrm>
          <a:prstGeom prst="rect">
            <a:avLst/>
          </a:prstGeom>
        </p:spPr>
      </p:pic>
      <p:grpSp>
        <p:nvGrpSpPr>
          <p:cNvPr id="102" name="Group 101">
            <a:extLst>
              <a:ext uri="{FF2B5EF4-FFF2-40B4-BE49-F238E27FC236}">
                <a16:creationId xmlns:a16="http://schemas.microsoft.com/office/drawing/2014/main" id="{AA8AF9B8-974D-48C2-940C-9473E9417C25}"/>
              </a:ext>
            </a:extLst>
          </p:cNvPr>
          <p:cNvGrpSpPr/>
          <p:nvPr/>
        </p:nvGrpSpPr>
        <p:grpSpPr>
          <a:xfrm>
            <a:off x="402367" y="4207282"/>
            <a:ext cx="166320" cy="189360"/>
            <a:chOff x="402367" y="4207282"/>
            <a:chExt cx="166320" cy="189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8239047E-A81B-405A-BF1C-BED0B90202C7}"/>
                    </a:ext>
                  </a:extLst>
                </p14:cNvPr>
                <p14:cNvContentPartPr/>
                <p14:nvPr/>
              </p14:nvContentPartPr>
              <p14:xfrm>
                <a:off x="402367" y="4207282"/>
                <a:ext cx="154080" cy="18936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8239047E-A81B-405A-BF1C-BED0B90202C7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393727" y="4198642"/>
                  <a:ext cx="17172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189B99CF-9BF9-48C2-B412-B2D91ABED565}"/>
                    </a:ext>
                  </a:extLst>
                </p14:cNvPr>
                <p14:cNvContentPartPr/>
                <p14:nvPr/>
              </p14:nvContentPartPr>
              <p14:xfrm>
                <a:off x="413887" y="4241482"/>
                <a:ext cx="154800" cy="900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189B99CF-9BF9-48C2-B412-B2D91ABED565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404887" y="4232842"/>
                  <a:ext cx="172440" cy="26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49B90860-2DF5-4351-A44F-49C0EB11D383}"/>
              </a:ext>
            </a:extLst>
          </p:cNvPr>
          <p:cNvGrpSpPr/>
          <p:nvPr/>
        </p:nvGrpSpPr>
        <p:grpSpPr>
          <a:xfrm>
            <a:off x="374287" y="4732522"/>
            <a:ext cx="137880" cy="208440"/>
            <a:chOff x="374287" y="4732522"/>
            <a:chExt cx="137880" cy="208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B9868955-8758-4F69-9591-85C3EF2F6EC7}"/>
                    </a:ext>
                  </a:extLst>
                </p14:cNvPr>
                <p14:cNvContentPartPr/>
                <p14:nvPr/>
              </p14:nvContentPartPr>
              <p14:xfrm>
                <a:off x="423607" y="4732522"/>
                <a:ext cx="360" cy="1476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B9868955-8758-4F69-9591-85C3EF2F6EC7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414607" y="4723882"/>
                  <a:ext cx="1800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55BDB941-6CB4-4237-8A1E-7D934DC7BF8C}"/>
                    </a:ext>
                  </a:extLst>
                </p14:cNvPr>
                <p14:cNvContentPartPr/>
                <p14:nvPr/>
              </p14:nvContentPartPr>
              <p14:xfrm>
                <a:off x="374287" y="4732522"/>
                <a:ext cx="131760" cy="20844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55BDB941-6CB4-4237-8A1E-7D934DC7BF8C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365647" y="4723882"/>
                  <a:ext cx="14940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8326BE6A-6D42-44B7-92F6-41EA4109605D}"/>
                    </a:ext>
                  </a:extLst>
                </p14:cNvPr>
                <p14:cNvContentPartPr/>
                <p14:nvPr/>
              </p14:nvContentPartPr>
              <p14:xfrm>
                <a:off x="393007" y="4757002"/>
                <a:ext cx="119160" cy="1692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8326BE6A-6D42-44B7-92F6-41EA4109605D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384007" y="4748002"/>
                  <a:ext cx="136800" cy="34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5">
            <p14:nvContentPartPr>
              <p14:cNvPr id="106" name="Ink 105">
                <a:extLst>
                  <a:ext uri="{FF2B5EF4-FFF2-40B4-BE49-F238E27FC236}">
                    <a16:creationId xmlns:a16="http://schemas.microsoft.com/office/drawing/2014/main" id="{42EBB4FD-B823-4BF8-B05A-23BF7D4B2F12}"/>
                  </a:ext>
                </a:extLst>
              </p14:cNvPr>
              <p14:cNvContentPartPr/>
              <p14:nvPr/>
            </p14:nvContentPartPr>
            <p14:xfrm>
              <a:off x="-3010433" y="748762"/>
              <a:ext cx="8640" cy="5040"/>
            </p14:xfrm>
          </p:contentPart>
        </mc:Choice>
        <mc:Fallback xmlns="">
          <p:pic>
            <p:nvPicPr>
              <p:cNvPr id="106" name="Ink 105">
                <a:extLst>
                  <a:ext uri="{FF2B5EF4-FFF2-40B4-BE49-F238E27FC236}">
                    <a16:creationId xmlns:a16="http://schemas.microsoft.com/office/drawing/2014/main" id="{42EBB4FD-B823-4BF8-B05A-23BF7D4B2F12}"/>
                  </a:ext>
                </a:extLst>
              </p:cNvPr>
              <p:cNvPicPr/>
              <p:nvPr/>
            </p:nvPicPr>
            <p:blipFill>
              <a:blip r:embed="rId156"/>
              <a:stretch>
                <a:fillRect/>
              </a:stretch>
            </p:blipFill>
            <p:spPr>
              <a:xfrm>
                <a:off x="-3019433" y="740122"/>
                <a:ext cx="26280" cy="22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09" name="Group 108">
            <a:extLst>
              <a:ext uri="{FF2B5EF4-FFF2-40B4-BE49-F238E27FC236}">
                <a16:creationId xmlns:a16="http://schemas.microsoft.com/office/drawing/2014/main" id="{3458A385-17FF-4246-9293-AD3C129793AF}"/>
              </a:ext>
            </a:extLst>
          </p:cNvPr>
          <p:cNvGrpSpPr/>
          <p:nvPr/>
        </p:nvGrpSpPr>
        <p:grpSpPr>
          <a:xfrm>
            <a:off x="300159" y="5286202"/>
            <a:ext cx="213120" cy="285480"/>
            <a:chOff x="300159" y="5286202"/>
            <a:chExt cx="213120" cy="285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C929CEE9-9B45-4963-9DE4-0A801128627E}"/>
                    </a:ext>
                  </a:extLst>
                </p14:cNvPr>
                <p14:cNvContentPartPr/>
                <p14:nvPr/>
              </p14:nvContentPartPr>
              <p14:xfrm>
                <a:off x="300159" y="5302042"/>
                <a:ext cx="150480" cy="26964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C929CEE9-9B45-4963-9DE4-0A801128627E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291519" y="5293402"/>
                  <a:ext cx="16812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59A2385F-3249-405B-9FDF-9442BF18547B}"/>
                    </a:ext>
                  </a:extLst>
                </p14:cNvPr>
                <p14:cNvContentPartPr/>
                <p14:nvPr/>
              </p14:nvContentPartPr>
              <p14:xfrm>
                <a:off x="304479" y="5286202"/>
                <a:ext cx="208800" cy="1692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59A2385F-3249-405B-9FDF-9442BF18547B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295479" y="5277562"/>
                  <a:ext cx="226440" cy="3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9" name="Group 118">
            <a:extLst>
              <a:ext uri="{FF2B5EF4-FFF2-40B4-BE49-F238E27FC236}">
                <a16:creationId xmlns:a16="http://schemas.microsoft.com/office/drawing/2014/main" id="{BD54D06A-657A-4348-886B-2A7F0BE52EA1}"/>
              </a:ext>
            </a:extLst>
          </p:cNvPr>
          <p:cNvGrpSpPr/>
          <p:nvPr/>
        </p:nvGrpSpPr>
        <p:grpSpPr>
          <a:xfrm>
            <a:off x="1247679" y="4226722"/>
            <a:ext cx="283320" cy="293760"/>
            <a:chOff x="1247679" y="4226722"/>
            <a:chExt cx="283320" cy="29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DD6B1698-A3A3-401A-957E-5A5408DAA170}"/>
                    </a:ext>
                  </a:extLst>
                </p14:cNvPr>
                <p14:cNvContentPartPr/>
                <p14:nvPr/>
              </p14:nvContentPartPr>
              <p14:xfrm>
                <a:off x="1247679" y="4226722"/>
                <a:ext cx="146520" cy="19224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DD6B1698-A3A3-401A-957E-5A5408DAA170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1238679" y="4217722"/>
                  <a:ext cx="16416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1D7B50CC-B997-4809-8435-6583AF7698BC}"/>
                    </a:ext>
                  </a:extLst>
                </p14:cNvPr>
                <p14:cNvContentPartPr/>
                <p14:nvPr/>
              </p14:nvContentPartPr>
              <p14:xfrm>
                <a:off x="1407879" y="4342642"/>
                <a:ext cx="97560" cy="17784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1D7B50CC-B997-4809-8435-6583AF7698BC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1399239" y="4334002"/>
                  <a:ext cx="11520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11CEA44A-6437-4E57-93CF-55786964F074}"/>
                    </a:ext>
                  </a:extLst>
                </p14:cNvPr>
                <p14:cNvContentPartPr/>
                <p14:nvPr/>
              </p14:nvContentPartPr>
              <p14:xfrm>
                <a:off x="1421559" y="4449202"/>
                <a:ext cx="109440" cy="576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11CEA44A-6437-4E57-93CF-55786964F074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1412919" y="4440202"/>
                  <a:ext cx="127080" cy="23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8" name="Group 117">
            <a:extLst>
              <a:ext uri="{FF2B5EF4-FFF2-40B4-BE49-F238E27FC236}">
                <a16:creationId xmlns:a16="http://schemas.microsoft.com/office/drawing/2014/main" id="{2ACC8807-1AE9-4CBD-B7AE-A1ED2D6F9807}"/>
              </a:ext>
            </a:extLst>
          </p:cNvPr>
          <p:cNvGrpSpPr/>
          <p:nvPr/>
        </p:nvGrpSpPr>
        <p:grpSpPr>
          <a:xfrm>
            <a:off x="1270359" y="4742242"/>
            <a:ext cx="224280" cy="232200"/>
            <a:chOff x="1270359" y="4742242"/>
            <a:chExt cx="224280" cy="232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CF78BF05-AB96-4307-89A1-86A7A2A4EE50}"/>
                    </a:ext>
                  </a:extLst>
                </p14:cNvPr>
                <p14:cNvContentPartPr/>
                <p14:nvPr/>
              </p14:nvContentPartPr>
              <p14:xfrm>
                <a:off x="1270359" y="4742242"/>
                <a:ext cx="105120" cy="19728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CF78BF05-AB96-4307-89A1-86A7A2A4EE50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1261719" y="4733242"/>
                  <a:ext cx="12276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235FF193-4BDD-4204-B71A-877960D4BB95}"/>
                    </a:ext>
                  </a:extLst>
                </p14:cNvPr>
                <p14:cNvContentPartPr/>
                <p14:nvPr/>
              </p14:nvContentPartPr>
              <p14:xfrm>
                <a:off x="1399599" y="4853482"/>
                <a:ext cx="95040" cy="12096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235FF193-4BDD-4204-B71A-877960D4BB95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390599" y="4844482"/>
                  <a:ext cx="112680" cy="13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8EC989F6-24CC-47E5-A41F-653026CCDBEC}"/>
              </a:ext>
            </a:extLst>
          </p:cNvPr>
          <p:cNvGrpSpPr/>
          <p:nvPr/>
        </p:nvGrpSpPr>
        <p:grpSpPr>
          <a:xfrm>
            <a:off x="1206639" y="5326162"/>
            <a:ext cx="225360" cy="293040"/>
            <a:chOff x="1206639" y="5326162"/>
            <a:chExt cx="225360" cy="293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AC1F42CC-3D83-4475-846F-A537CF8862DF}"/>
                    </a:ext>
                  </a:extLst>
                </p14:cNvPr>
                <p14:cNvContentPartPr/>
                <p14:nvPr/>
              </p14:nvContentPartPr>
              <p14:xfrm>
                <a:off x="1206639" y="5326162"/>
                <a:ext cx="106200" cy="21204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AC1F42CC-3D83-4475-846F-A537CF8862DF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197999" y="5317162"/>
                  <a:ext cx="12384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F4A1B5DF-3234-4CD6-9062-D9681F6EF359}"/>
                    </a:ext>
                  </a:extLst>
                </p14:cNvPr>
                <p14:cNvContentPartPr/>
                <p14:nvPr/>
              </p14:nvContentPartPr>
              <p14:xfrm>
                <a:off x="1304919" y="5486002"/>
                <a:ext cx="127080" cy="13320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F4A1B5DF-3234-4CD6-9062-D9681F6EF359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295919" y="5477002"/>
                  <a:ext cx="144720" cy="15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6" name="Group 125">
            <a:extLst>
              <a:ext uri="{FF2B5EF4-FFF2-40B4-BE49-F238E27FC236}">
                <a16:creationId xmlns:a16="http://schemas.microsoft.com/office/drawing/2014/main" id="{63386C4C-96BA-4FD2-956E-7531A93EDA7D}"/>
              </a:ext>
            </a:extLst>
          </p:cNvPr>
          <p:cNvGrpSpPr/>
          <p:nvPr/>
        </p:nvGrpSpPr>
        <p:grpSpPr>
          <a:xfrm>
            <a:off x="3215799" y="3858802"/>
            <a:ext cx="1350000" cy="547560"/>
            <a:chOff x="3215799" y="3858802"/>
            <a:chExt cx="1350000" cy="547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17958AA1-A136-41C4-B2FA-35BEBF3A4375}"/>
                    </a:ext>
                  </a:extLst>
                </p14:cNvPr>
                <p14:cNvContentPartPr/>
                <p14:nvPr/>
              </p14:nvContentPartPr>
              <p14:xfrm>
                <a:off x="3215799" y="4136722"/>
                <a:ext cx="602640" cy="3744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17958AA1-A136-41C4-B2FA-35BEBF3A4375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3207159" y="4128082"/>
                  <a:ext cx="62028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FCA00FF3-B8A2-4FD6-943C-1EB3B6265CCA}"/>
                    </a:ext>
                  </a:extLst>
                </p14:cNvPr>
                <p14:cNvContentPartPr/>
                <p14:nvPr/>
              </p14:nvContentPartPr>
              <p14:xfrm>
                <a:off x="3779919" y="3858802"/>
                <a:ext cx="37080" cy="50220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FCA00FF3-B8A2-4FD6-943C-1EB3B6265CCA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3771279" y="3850162"/>
                  <a:ext cx="54720" cy="51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2DDB15B2-AF85-40DC-826E-E8188FD936AA}"/>
                    </a:ext>
                  </a:extLst>
                </p14:cNvPr>
                <p14:cNvContentPartPr/>
                <p14:nvPr/>
              </p14:nvContentPartPr>
              <p14:xfrm>
                <a:off x="3766599" y="3925042"/>
                <a:ext cx="370440" cy="48132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2DDB15B2-AF85-40DC-826E-E8188FD936AA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3757599" y="3916042"/>
                  <a:ext cx="388080" cy="49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6116F4B3-90AC-42F9-99DC-375CA720AB2E}"/>
                    </a:ext>
                  </a:extLst>
                </p14:cNvPr>
                <p14:cNvContentPartPr/>
                <p14:nvPr/>
              </p14:nvContentPartPr>
              <p14:xfrm>
                <a:off x="4114359" y="3913882"/>
                <a:ext cx="44640" cy="41292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6116F4B3-90AC-42F9-99DC-375CA720AB2E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4105719" y="3905242"/>
                  <a:ext cx="62280" cy="43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1B700AB6-EDBD-4C16-84E2-2BAE5B740EA1}"/>
                    </a:ext>
                  </a:extLst>
                </p14:cNvPr>
                <p14:cNvContentPartPr/>
                <p14:nvPr/>
              </p14:nvContentPartPr>
              <p14:xfrm>
                <a:off x="4119759" y="4136362"/>
                <a:ext cx="446040" cy="7164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1B700AB6-EDBD-4C16-84E2-2BAE5B740EA1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4111119" y="4127362"/>
                  <a:ext cx="463680" cy="89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5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2A74C3D0-600A-4694-BD0C-21B22AFA52DA}"/>
                  </a:ext>
                </a:extLst>
              </p14:cNvPr>
              <p14:cNvContentPartPr/>
              <p14:nvPr/>
            </p14:nvContentPartPr>
            <p14:xfrm>
              <a:off x="4548519" y="3869962"/>
              <a:ext cx="169560" cy="225720"/>
            </p14:xfrm>
          </p:contentPart>
        </mc:Choice>
        <mc:Fallback xmlns=""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2A74C3D0-600A-4694-BD0C-21B22AFA52DA}"/>
                  </a:ext>
                </a:extLst>
              </p:cNvPr>
              <p:cNvPicPr/>
              <p:nvPr/>
            </p:nvPicPr>
            <p:blipFill>
              <a:blip r:embed="rId186"/>
              <a:stretch>
                <a:fillRect/>
              </a:stretch>
            </p:blipFill>
            <p:spPr>
              <a:xfrm>
                <a:off x="4539519" y="3860962"/>
                <a:ext cx="187200" cy="243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30" name="Group 129">
            <a:extLst>
              <a:ext uri="{FF2B5EF4-FFF2-40B4-BE49-F238E27FC236}">
                <a16:creationId xmlns:a16="http://schemas.microsoft.com/office/drawing/2014/main" id="{03F78050-738B-4B26-A9E9-C97B6176C7DB}"/>
              </a:ext>
            </a:extLst>
          </p:cNvPr>
          <p:cNvGrpSpPr/>
          <p:nvPr/>
        </p:nvGrpSpPr>
        <p:grpSpPr>
          <a:xfrm>
            <a:off x="3135159" y="3803722"/>
            <a:ext cx="181800" cy="239040"/>
            <a:chOff x="3135159" y="3803722"/>
            <a:chExt cx="181800" cy="23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BA9B5EB4-7004-4CCE-A191-6607C0BF77C2}"/>
                    </a:ext>
                  </a:extLst>
                </p14:cNvPr>
                <p14:cNvContentPartPr/>
                <p14:nvPr/>
              </p14:nvContentPartPr>
              <p14:xfrm>
                <a:off x="3147399" y="3806242"/>
                <a:ext cx="153360" cy="23652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BA9B5EB4-7004-4CCE-A191-6607C0BF77C2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3138399" y="3797242"/>
                  <a:ext cx="17100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7B3EC2D6-6BFF-415F-A56C-DCA81F863850}"/>
                    </a:ext>
                  </a:extLst>
                </p14:cNvPr>
                <p14:cNvContentPartPr/>
                <p14:nvPr/>
              </p14:nvContentPartPr>
              <p14:xfrm>
                <a:off x="3135159" y="3803722"/>
                <a:ext cx="181800" cy="1692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7B3EC2D6-6BFF-415F-A56C-DCA81F863850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3126159" y="3794722"/>
                  <a:ext cx="199440" cy="3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5" name="Group 134">
            <a:extLst>
              <a:ext uri="{FF2B5EF4-FFF2-40B4-BE49-F238E27FC236}">
                <a16:creationId xmlns:a16="http://schemas.microsoft.com/office/drawing/2014/main" id="{F53A3DF4-60FF-48F7-9A82-FEC2FD448F55}"/>
              </a:ext>
            </a:extLst>
          </p:cNvPr>
          <p:cNvGrpSpPr/>
          <p:nvPr/>
        </p:nvGrpSpPr>
        <p:grpSpPr>
          <a:xfrm>
            <a:off x="3755439" y="4544962"/>
            <a:ext cx="364680" cy="408600"/>
            <a:chOff x="3755439" y="4544962"/>
            <a:chExt cx="364680" cy="40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FDD35135-C68F-4CD3-AFF6-ECD10F668A7E}"/>
                    </a:ext>
                  </a:extLst>
                </p14:cNvPr>
                <p14:cNvContentPartPr/>
                <p14:nvPr/>
              </p14:nvContentPartPr>
              <p14:xfrm>
                <a:off x="3755439" y="4552522"/>
                <a:ext cx="48240" cy="27720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FDD35135-C68F-4CD3-AFF6-ECD10F668A7E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3746799" y="4543882"/>
                  <a:ext cx="6588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92F5B2C5-D68B-4A28-94E1-CE5928B2D5C2}"/>
                    </a:ext>
                  </a:extLst>
                </p14:cNvPr>
                <p14:cNvContentPartPr/>
                <p14:nvPr/>
              </p14:nvContentPartPr>
              <p14:xfrm>
                <a:off x="3787479" y="4544962"/>
                <a:ext cx="144360" cy="33012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92F5B2C5-D68B-4A28-94E1-CE5928B2D5C2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3778479" y="4536322"/>
                  <a:ext cx="162000" cy="34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79637389-D6A0-431F-9F97-707CBC7EA1B4}"/>
                    </a:ext>
                  </a:extLst>
                </p14:cNvPr>
                <p14:cNvContentPartPr/>
                <p14:nvPr/>
              </p14:nvContentPartPr>
              <p14:xfrm>
                <a:off x="3909159" y="4756642"/>
                <a:ext cx="137160" cy="19692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79637389-D6A0-431F-9F97-707CBC7EA1B4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3900159" y="4748002"/>
                  <a:ext cx="154800" cy="21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A9298EC0-480C-4C37-90BF-5C13E9D4D2F5}"/>
                    </a:ext>
                  </a:extLst>
                </p14:cNvPr>
                <p14:cNvContentPartPr/>
                <p14:nvPr/>
              </p14:nvContentPartPr>
              <p14:xfrm>
                <a:off x="3929679" y="4826482"/>
                <a:ext cx="190440" cy="4572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A9298EC0-480C-4C37-90BF-5C13E9D4D2F5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3921039" y="4817482"/>
                  <a:ext cx="208080" cy="63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9">
            <p14:nvContentPartPr>
              <p14:cNvPr id="136" name="Ink 135">
                <a:extLst>
                  <a:ext uri="{FF2B5EF4-FFF2-40B4-BE49-F238E27FC236}">
                    <a16:creationId xmlns:a16="http://schemas.microsoft.com/office/drawing/2014/main" id="{490F82C5-0FDF-40F4-B421-2805EDAF0676}"/>
                  </a:ext>
                </a:extLst>
              </p14:cNvPr>
              <p14:cNvContentPartPr/>
              <p14:nvPr/>
            </p14:nvContentPartPr>
            <p14:xfrm>
              <a:off x="4984479" y="4099282"/>
              <a:ext cx="680760" cy="199080"/>
            </p14:xfrm>
          </p:contentPart>
        </mc:Choice>
        <mc:Fallback xmlns="">
          <p:pic>
            <p:nvPicPr>
              <p:cNvPr id="136" name="Ink 135">
                <a:extLst>
                  <a:ext uri="{FF2B5EF4-FFF2-40B4-BE49-F238E27FC236}">
                    <a16:creationId xmlns:a16="http://schemas.microsoft.com/office/drawing/2014/main" id="{490F82C5-0FDF-40F4-B421-2805EDAF0676}"/>
                  </a:ext>
                </a:extLst>
              </p:cNvPr>
              <p:cNvPicPr/>
              <p:nvPr/>
            </p:nvPicPr>
            <p:blipFill>
              <a:blip r:embed="rId200"/>
              <a:stretch>
                <a:fillRect/>
              </a:stretch>
            </p:blipFill>
            <p:spPr>
              <a:xfrm>
                <a:off x="4975479" y="4090642"/>
                <a:ext cx="698400" cy="21672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" name="Group 142">
            <a:extLst>
              <a:ext uri="{FF2B5EF4-FFF2-40B4-BE49-F238E27FC236}">
                <a16:creationId xmlns:a16="http://schemas.microsoft.com/office/drawing/2014/main" id="{FA7AE351-6C30-49E2-96E8-05EE75DDEE76}"/>
              </a:ext>
            </a:extLst>
          </p:cNvPr>
          <p:cNvGrpSpPr/>
          <p:nvPr/>
        </p:nvGrpSpPr>
        <p:grpSpPr>
          <a:xfrm>
            <a:off x="5921919" y="4005682"/>
            <a:ext cx="529560" cy="501120"/>
            <a:chOff x="5921919" y="4005682"/>
            <a:chExt cx="529560" cy="501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8DDDF325-6F4D-4424-9936-42B2E219462F}"/>
                    </a:ext>
                  </a:extLst>
                </p14:cNvPr>
                <p14:cNvContentPartPr/>
                <p14:nvPr/>
              </p14:nvContentPartPr>
              <p14:xfrm>
                <a:off x="5939199" y="4010722"/>
                <a:ext cx="16920" cy="28620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8DDDF325-6F4D-4424-9936-42B2E219462F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5930199" y="4002082"/>
                  <a:ext cx="34560" cy="30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FC41C17E-C883-4730-A992-86E2789A6395}"/>
                    </a:ext>
                  </a:extLst>
                </p14:cNvPr>
                <p14:cNvContentPartPr/>
                <p14:nvPr/>
              </p14:nvContentPartPr>
              <p14:xfrm>
                <a:off x="5921919" y="4005682"/>
                <a:ext cx="159120" cy="34956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FC41C17E-C883-4730-A992-86E2789A6395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5912919" y="3996682"/>
                  <a:ext cx="176760" cy="36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5865155A-9DFD-499B-BFB7-D6B61E1A7EB1}"/>
                    </a:ext>
                  </a:extLst>
                </p14:cNvPr>
                <p14:cNvContentPartPr/>
                <p14:nvPr/>
              </p14:nvContentPartPr>
              <p14:xfrm>
                <a:off x="6054039" y="4209082"/>
                <a:ext cx="201600" cy="29772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5865155A-9DFD-499B-BFB7-D6B61E1A7EB1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6045039" y="4200082"/>
                  <a:ext cx="219240" cy="31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5985C19E-FD37-4D6A-B7CD-3B2FA5E7A176}"/>
                    </a:ext>
                  </a:extLst>
                </p14:cNvPr>
                <p14:cNvContentPartPr/>
                <p14:nvPr/>
              </p14:nvContentPartPr>
              <p14:xfrm>
                <a:off x="6031719" y="4334362"/>
                <a:ext cx="212400" cy="2700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5985C19E-FD37-4D6A-B7CD-3B2FA5E7A176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6023079" y="4325362"/>
                  <a:ext cx="23004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CAFF2663-53B9-4C76-B659-344163E90BAA}"/>
                    </a:ext>
                  </a:extLst>
                </p14:cNvPr>
                <p14:cNvContentPartPr/>
                <p14:nvPr/>
              </p14:nvContentPartPr>
              <p14:xfrm>
                <a:off x="6417999" y="4075162"/>
                <a:ext cx="6480" cy="2340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CAFF2663-53B9-4C76-B659-344163E90BAA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6409359" y="4066162"/>
                  <a:ext cx="241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8BEA8681-395D-456C-81C1-27F97EA48DF8}"/>
                    </a:ext>
                  </a:extLst>
                </p14:cNvPr>
                <p14:cNvContentPartPr/>
                <p14:nvPr/>
              </p14:nvContentPartPr>
              <p14:xfrm>
                <a:off x="6432759" y="4187482"/>
                <a:ext cx="18720" cy="3888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8BEA8681-395D-456C-81C1-27F97EA48DF8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6424119" y="4178842"/>
                  <a:ext cx="36360" cy="56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6" name="Group 145">
            <a:extLst>
              <a:ext uri="{FF2B5EF4-FFF2-40B4-BE49-F238E27FC236}">
                <a16:creationId xmlns:a16="http://schemas.microsoft.com/office/drawing/2014/main" id="{828EA4B5-BCD7-44DF-A920-2CCFBC64DE6A}"/>
              </a:ext>
            </a:extLst>
          </p:cNvPr>
          <p:cNvGrpSpPr/>
          <p:nvPr/>
        </p:nvGrpSpPr>
        <p:grpSpPr>
          <a:xfrm>
            <a:off x="6701319" y="3922882"/>
            <a:ext cx="469080" cy="378720"/>
            <a:chOff x="6701319" y="3922882"/>
            <a:chExt cx="469080" cy="378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B521EE9B-CFB9-4D29-9B55-9EFA3FE24B7E}"/>
                    </a:ext>
                  </a:extLst>
                </p14:cNvPr>
                <p14:cNvContentPartPr/>
                <p14:nvPr/>
              </p14:nvContentPartPr>
              <p14:xfrm>
                <a:off x="6701319" y="3944482"/>
                <a:ext cx="176760" cy="30924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B521EE9B-CFB9-4D29-9B55-9EFA3FE24B7E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6692679" y="3935842"/>
                  <a:ext cx="194400" cy="32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4703B316-6007-457B-88B7-720CC6BE5CAD}"/>
                    </a:ext>
                  </a:extLst>
                </p14:cNvPr>
                <p14:cNvContentPartPr/>
                <p14:nvPr/>
              </p14:nvContentPartPr>
              <p14:xfrm>
                <a:off x="6908679" y="3922882"/>
                <a:ext cx="261720" cy="37872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4703B316-6007-457B-88B7-720CC6BE5CAD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6900039" y="3913882"/>
                  <a:ext cx="279360" cy="39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1" name="Group 150">
            <a:extLst>
              <a:ext uri="{FF2B5EF4-FFF2-40B4-BE49-F238E27FC236}">
                <a16:creationId xmlns:a16="http://schemas.microsoft.com/office/drawing/2014/main" id="{B52BE4FD-50CC-44CE-AC80-800A572D49DD}"/>
              </a:ext>
            </a:extLst>
          </p:cNvPr>
          <p:cNvGrpSpPr/>
          <p:nvPr/>
        </p:nvGrpSpPr>
        <p:grpSpPr>
          <a:xfrm>
            <a:off x="7492959" y="4015042"/>
            <a:ext cx="1515600" cy="145800"/>
            <a:chOff x="7492959" y="4015042"/>
            <a:chExt cx="1515600" cy="145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1C8081BE-AA66-46B6-99EB-92F5980D7047}"/>
                    </a:ext>
                  </a:extLst>
                </p14:cNvPr>
                <p14:cNvContentPartPr/>
                <p14:nvPr/>
              </p14:nvContentPartPr>
              <p14:xfrm>
                <a:off x="7492959" y="4056442"/>
                <a:ext cx="542520" cy="10440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1C8081BE-AA66-46B6-99EB-92F5980D7047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7483959" y="4047442"/>
                  <a:ext cx="56016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E451027E-AF81-4EE0-B07E-0164BC52DAEA}"/>
                    </a:ext>
                  </a:extLst>
                </p14:cNvPr>
                <p14:cNvContentPartPr/>
                <p14:nvPr/>
              </p14:nvContentPartPr>
              <p14:xfrm>
                <a:off x="8424999" y="4015042"/>
                <a:ext cx="68760" cy="130320"/>
              </p14:xfrm>
            </p:contentPart>
          </mc:Choice>
          <mc:Fallback xmlns=""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E451027E-AF81-4EE0-B07E-0164BC52DAEA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8416359" y="4006402"/>
                  <a:ext cx="8640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EE42A0BB-4562-478E-96FB-4DF6D9536D9A}"/>
                    </a:ext>
                  </a:extLst>
                </p14:cNvPr>
                <p14:cNvContentPartPr/>
                <p14:nvPr/>
              </p14:nvContentPartPr>
              <p14:xfrm>
                <a:off x="8453799" y="4089562"/>
                <a:ext cx="554760" cy="33480"/>
              </p14:xfrm>
            </p:contentPart>
          </mc:Choice>
          <mc:Fallback xmlns=""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EE42A0BB-4562-478E-96FB-4DF6D9536D9A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8445159" y="4080562"/>
                  <a:ext cx="57240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D12217CA-5F49-472E-8919-B1EFCABD369B}"/>
                    </a:ext>
                  </a:extLst>
                </p14:cNvPr>
                <p14:cNvContentPartPr/>
                <p14:nvPr/>
              </p14:nvContentPartPr>
              <p14:xfrm>
                <a:off x="8003799" y="4060762"/>
                <a:ext cx="484920" cy="1368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D12217CA-5F49-472E-8919-B1EFCABD369B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7995159" y="4051762"/>
                  <a:ext cx="50256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" name="Group 153">
            <a:extLst>
              <a:ext uri="{FF2B5EF4-FFF2-40B4-BE49-F238E27FC236}">
                <a16:creationId xmlns:a16="http://schemas.microsoft.com/office/drawing/2014/main" id="{1AA0069B-C9EB-427E-A40F-9D41E6796F60}"/>
              </a:ext>
            </a:extLst>
          </p:cNvPr>
          <p:cNvGrpSpPr/>
          <p:nvPr/>
        </p:nvGrpSpPr>
        <p:grpSpPr>
          <a:xfrm>
            <a:off x="7454079" y="3733162"/>
            <a:ext cx="151560" cy="229680"/>
            <a:chOff x="7454079" y="3733162"/>
            <a:chExt cx="151560" cy="22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1B4BCCF8-2CE5-41AE-ADDE-1EBC3CBFFC6A}"/>
                    </a:ext>
                  </a:extLst>
                </p14:cNvPr>
                <p14:cNvContentPartPr/>
                <p14:nvPr/>
              </p14:nvContentPartPr>
              <p14:xfrm>
                <a:off x="7454079" y="3739282"/>
                <a:ext cx="136800" cy="22356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1B4BCCF8-2CE5-41AE-ADDE-1EBC3CBFFC6A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7445439" y="3730642"/>
                  <a:ext cx="15444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C9BDE884-4B2D-4B6C-8961-F932D9A9722F}"/>
                    </a:ext>
                  </a:extLst>
                </p14:cNvPr>
                <p14:cNvContentPartPr/>
                <p14:nvPr/>
              </p14:nvContentPartPr>
              <p14:xfrm>
                <a:off x="7459479" y="3733162"/>
                <a:ext cx="146160" cy="3024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C9BDE884-4B2D-4B6C-8961-F932D9A9722F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7450479" y="3724162"/>
                  <a:ext cx="163800" cy="4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9">
            <p14:nvContentPartPr>
              <p14:cNvPr id="155" name="Ink 154">
                <a:extLst>
                  <a:ext uri="{FF2B5EF4-FFF2-40B4-BE49-F238E27FC236}">
                    <a16:creationId xmlns:a16="http://schemas.microsoft.com/office/drawing/2014/main" id="{EE7585F6-729D-4AC0-90A0-3949D31B1F09}"/>
                  </a:ext>
                </a:extLst>
              </p14:cNvPr>
              <p14:cNvContentPartPr/>
              <p14:nvPr/>
            </p14:nvContentPartPr>
            <p14:xfrm>
              <a:off x="8943399" y="4068322"/>
              <a:ext cx="18000" cy="30960"/>
            </p14:xfrm>
          </p:contentPart>
        </mc:Choice>
        <mc:Fallback xmlns="">
          <p:pic>
            <p:nvPicPr>
              <p:cNvPr id="155" name="Ink 154">
                <a:extLst>
                  <a:ext uri="{FF2B5EF4-FFF2-40B4-BE49-F238E27FC236}">
                    <a16:creationId xmlns:a16="http://schemas.microsoft.com/office/drawing/2014/main" id="{EE7585F6-729D-4AC0-90A0-3949D31B1F09}"/>
                  </a:ext>
                </a:extLst>
              </p:cNvPr>
              <p:cNvPicPr/>
              <p:nvPr/>
            </p:nvPicPr>
            <p:blipFill>
              <a:blip r:embed="rId230"/>
              <a:stretch>
                <a:fillRect/>
              </a:stretch>
            </p:blipFill>
            <p:spPr>
              <a:xfrm>
                <a:off x="8934399" y="4059682"/>
                <a:ext cx="35640" cy="48600"/>
              </a:xfrm>
              <a:prstGeom prst="rect">
                <a:avLst/>
              </a:prstGeom>
            </p:spPr>
          </p:pic>
        </mc:Fallback>
      </mc:AlternateContent>
      <p:grpSp>
        <p:nvGrpSpPr>
          <p:cNvPr id="158" name="Group 157">
            <a:extLst>
              <a:ext uri="{FF2B5EF4-FFF2-40B4-BE49-F238E27FC236}">
                <a16:creationId xmlns:a16="http://schemas.microsoft.com/office/drawing/2014/main" id="{85C129E0-9ECE-469A-9289-6B10E36166F1}"/>
              </a:ext>
            </a:extLst>
          </p:cNvPr>
          <p:cNvGrpSpPr/>
          <p:nvPr/>
        </p:nvGrpSpPr>
        <p:grpSpPr>
          <a:xfrm>
            <a:off x="8831439" y="3717682"/>
            <a:ext cx="166320" cy="203040"/>
            <a:chOff x="8831439" y="3717682"/>
            <a:chExt cx="166320" cy="203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6910E2EB-B76A-488E-8C24-66F2B7785C83}"/>
                    </a:ext>
                  </a:extLst>
                </p14:cNvPr>
                <p14:cNvContentPartPr/>
                <p14:nvPr/>
              </p14:nvContentPartPr>
              <p14:xfrm>
                <a:off x="8831439" y="3732442"/>
                <a:ext cx="166320" cy="18828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6910E2EB-B76A-488E-8C24-66F2B7785C83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8822439" y="3723442"/>
                  <a:ext cx="18396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E3E65DC1-03B6-4D26-82EB-DEC54E540762}"/>
                    </a:ext>
                  </a:extLst>
                </p14:cNvPr>
                <p14:cNvContentPartPr/>
                <p14:nvPr/>
              </p14:nvContentPartPr>
              <p14:xfrm>
                <a:off x="8837919" y="3717682"/>
                <a:ext cx="156240" cy="4212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E3E65DC1-03B6-4D26-82EB-DEC54E540762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8828919" y="3708682"/>
                  <a:ext cx="173880" cy="5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0" name="Group 169">
            <a:extLst>
              <a:ext uri="{FF2B5EF4-FFF2-40B4-BE49-F238E27FC236}">
                <a16:creationId xmlns:a16="http://schemas.microsoft.com/office/drawing/2014/main" id="{877F4473-F522-43E4-A56A-BC881CB8F7C9}"/>
              </a:ext>
            </a:extLst>
          </p:cNvPr>
          <p:cNvGrpSpPr/>
          <p:nvPr/>
        </p:nvGrpSpPr>
        <p:grpSpPr>
          <a:xfrm>
            <a:off x="3172959" y="5382322"/>
            <a:ext cx="1563840" cy="440640"/>
            <a:chOff x="3172959" y="5382322"/>
            <a:chExt cx="1563840" cy="440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9339456C-20EC-414F-894D-B72F362E4BBE}"/>
                    </a:ext>
                  </a:extLst>
                </p14:cNvPr>
                <p14:cNvContentPartPr/>
                <p14:nvPr/>
              </p14:nvContentPartPr>
              <p14:xfrm>
                <a:off x="3172959" y="5577442"/>
                <a:ext cx="622080" cy="2556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9339456C-20EC-414F-894D-B72F362E4BBE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3164319" y="5568802"/>
                  <a:ext cx="63972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2C6BBDF9-32D7-417D-B037-93FC6AF16C17}"/>
                    </a:ext>
                  </a:extLst>
                </p14:cNvPr>
                <p14:cNvContentPartPr/>
                <p14:nvPr/>
              </p14:nvContentPartPr>
              <p14:xfrm>
                <a:off x="3813039" y="5382322"/>
                <a:ext cx="15480" cy="44064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2C6BBDF9-32D7-417D-B037-93FC6AF16C17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3804399" y="5373322"/>
                  <a:ext cx="33120" cy="45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D13FAC80-8552-4BC8-BB14-3E5EAC96FC32}"/>
                    </a:ext>
                  </a:extLst>
                </p14:cNvPr>
                <p14:cNvContentPartPr/>
                <p14:nvPr/>
              </p14:nvContentPartPr>
              <p14:xfrm>
                <a:off x="3792519" y="5433082"/>
                <a:ext cx="383760" cy="36036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D13FAC80-8552-4BC8-BB14-3E5EAC96FC32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3783879" y="5424442"/>
                  <a:ext cx="401400" cy="37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0711589C-95FE-4C72-B5BA-477213DE69F1}"/>
                    </a:ext>
                  </a:extLst>
                </p14:cNvPr>
                <p14:cNvContentPartPr/>
                <p14:nvPr/>
              </p14:nvContentPartPr>
              <p14:xfrm>
                <a:off x="4129479" y="5414362"/>
                <a:ext cx="23400" cy="36000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0711589C-95FE-4C72-B5BA-477213DE69F1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4120839" y="5405362"/>
                  <a:ext cx="41040" cy="37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8996236C-EFB5-4463-A6B3-CA7575D7F7A1}"/>
                    </a:ext>
                  </a:extLst>
                </p14:cNvPr>
                <p14:cNvContentPartPr/>
                <p14:nvPr/>
              </p14:nvContentPartPr>
              <p14:xfrm>
                <a:off x="4139919" y="5633962"/>
                <a:ext cx="596880" cy="3132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8996236C-EFB5-4463-A6B3-CA7575D7F7A1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4130919" y="5624962"/>
                  <a:ext cx="614520" cy="48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3" name="Group 172">
            <a:extLst>
              <a:ext uri="{FF2B5EF4-FFF2-40B4-BE49-F238E27FC236}">
                <a16:creationId xmlns:a16="http://schemas.microsoft.com/office/drawing/2014/main" id="{804B1AFD-1273-4036-A13A-BC1C1B48B1DE}"/>
              </a:ext>
            </a:extLst>
          </p:cNvPr>
          <p:cNvGrpSpPr/>
          <p:nvPr/>
        </p:nvGrpSpPr>
        <p:grpSpPr>
          <a:xfrm>
            <a:off x="2940039" y="5356042"/>
            <a:ext cx="213840" cy="279720"/>
            <a:chOff x="2940039" y="5356042"/>
            <a:chExt cx="213840" cy="27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44B1BB3F-C4C6-4ED4-A07F-B01A1BCEA8D3}"/>
                    </a:ext>
                  </a:extLst>
                </p14:cNvPr>
                <p14:cNvContentPartPr/>
                <p14:nvPr/>
              </p14:nvContentPartPr>
              <p14:xfrm>
                <a:off x="2940039" y="5362522"/>
                <a:ext cx="138600" cy="27324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44B1BB3F-C4C6-4ED4-A07F-B01A1BCEA8D3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2931039" y="5353522"/>
                  <a:ext cx="156240" cy="29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A1BB25BC-DB24-49A0-92A0-47276A8FD6D3}"/>
                    </a:ext>
                  </a:extLst>
                </p14:cNvPr>
                <p14:cNvContentPartPr/>
                <p14:nvPr/>
              </p14:nvContentPartPr>
              <p14:xfrm>
                <a:off x="2951199" y="5356042"/>
                <a:ext cx="202680" cy="6840"/>
              </p14:xfrm>
            </p:contentPart>
          </mc:Choice>
          <mc:Fallback xmlns=""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A1BB25BC-DB24-49A0-92A0-47276A8FD6D3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2942199" y="5347042"/>
                  <a:ext cx="22032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6" name="Group 175">
            <a:extLst>
              <a:ext uri="{FF2B5EF4-FFF2-40B4-BE49-F238E27FC236}">
                <a16:creationId xmlns:a16="http://schemas.microsoft.com/office/drawing/2014/main" id="{D5768673-D0E0-490A-912F-E368CEDA80E0}"/>
              </a:ext>
            </a:extLst>
          </p:cNvPr>
          <p:cNvGrpSpPr/>
          <p:nvPr/>
        </p:nvGrpSpPr>
        <p:grpSpPr>
          <a:xfrm>
            <a:off x="4796919" y="5443162"/>
            <a:ext cx="156960" cy="210240"/>
            <a:chOff x="4796919" y="5443162"/>
            <a:chExt cx="156960" cy="210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FC8D7F65-1703-4D17-AAD6-DFBA1E355186}"/>
                    </a:ext>
                  </a:extLst>
                </p14:cNvPr>
                <p14:cNvContentPartPr/>
                <p14:nvPr/>
              </p14:nvContentPartPr>
              <p14:xfrm>
                <a:off x="4796919" y="5447122"/>
                <a:ext cx="156240" cy="206280"/>
              </p14:xfrm>
            </p:contentPart>
          </mc:Choice>
          <mc:Fallback xmlns=""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FC8D7F65-1703-4D17-AAD6-DFBA1E355186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4787919" y="5438122"/>
                  <a:ext cx="17388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4B4557E4-6D15-484C-ADE2-BF2DEAA23F44}"/>
                    </a:ext>
                  </a:extLst>
                </p14:cNvPr>
                <p14:cNvContentPartPr/>
                <p14:nvPr/>
              </p14:nvContentPartPr>
              <p14:xfrm>
                <a:off x="4799079" y="5443162"/>
                <a:ext cx="154800" cy="14760"/>
              </p14:xfrm>
            </p:contentPart>
          </mc:Choice>
          <mc:Fallback xmlns=""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4B4557E4-6D15-484C-ADE2-BF2DEAA23F44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4790439" y="5434162"/>
                  <a:ext cx="172440" cy="32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53">
            <p14:nvContentPartPr>
              <p14:cNvPr id="177" name="Ink 176">
                <a:extLst>
                  <a:ext uri="{FF2B5EF4-FFF2-40B4-BE49-F238E27FC236}">
                    <a16:creationId xmlns:a16="http://schemas.microsoft.com/office/drawing/2014/main" id="{B185E17A-B6C7-4E25-9982-E3011255B926}"/>
                  </a:ext>
                </a:extLst>
              </p14:cNvPr>
              <p14:cNvContentPartPr/>
              <p14:nvPr/>
            </p14:nvContentPartPr>
            <p14:xfrm>
              <a:off x="5316759" y="5398882"/>
              <a:ext cx="413280" cy="201600"/>
            </p14:xfrm>
          </p:contentPart>
        </mc:Choice>
        <mc:Fallback xmlns="">
          <p:pic>
            <p:nvPicPr>
              <p:cNvPr id="177" name="Ink 176">
                <a:extLst>
                  <a:ext uri="{FF2B5EF4-FFF2-40B4-BE49-F238E27FC236}">
                    <a16:creationId xmlns:a16="http://schemas.microsoft.com/office/drawing/2014/main" id="{B185E17A-B6C7-4E25-9982-E3011255B926}"/>
                  </a:ext>
                </a:extLst>
              </p:cNvPr>
              <p:cNvPicPr/>
              <p:nvPr/>
            </p:nvPicPr>
            <p:blipFill>
              <a:blip r:embed="rId254"/>
              <a:stretch>
                <a:fillRect/>
              </a:stretch>
            </p:blipFill>
            <p:spPr>
              <a:xfrm>
                <a:off x="5308119" y="5390242"/>
                <a:ext cx="430920" cy="219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90" name="Group 189">
            <a:extLst>
              <a:ext uri="{FF2B5EF4-FFF2-40B4-BE49-F238E27FC236}">
                <a16:creationId xmlns:a16="http://schemas.microsoft.com/office/drawing/2014/main" id="{017CD724-DCD3-412D-8479-6F196EFD89B6}"/>
              </a:ext>
            </a:extLst>
          </p:cNvPr>
          <p:cNvGrpSpPr/>
          <p:nvPr/>
        </p:nvGrpSpPr>
        <p:grpSpPr>
          <a:xfrm>
            <a:off x="6136839" y="5302402"/>
            <a:ext cx="1230840" cy="473400"/>
            <a:chOff x="6136839" y="5302402"/>
            <a:chExt cx="1230840" cy="473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CBF517DC-5D98-4E11-A62B-4FA647FC2B2C}"/>
                    </a:ext>
                  </a:extLst>
                </p14:cNvPr>
                <p14:cNvContentPartPr/>
                <p14:nvPr/>
              </p14:nvContentPartPr>
              <p14:xfrm>
                <a:off x="6136839" y="5302402"/>
                <a:ext cx="89280" cy="328320"/>
              </p14:xfrm>
            </p:contentPart>
          </mc:Choice>
          <mc:Fallback xmlns=""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CBF517DC-5D98-4E11-A62B-4FA647FC2B2C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6127839" y="5293762"/>
                  <a:ext cx="106920" cy="34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2AC79CEE-5AA5-4A13-8388-DD75A9255C6C}"/>
                    </a:ext>
                  </a:extLst>
                </p14:cNvPr>
                <p14:cNvContentPartPr/>
                <p14:nvPr/>
              </p14:nvContentPartPr>
              <p14:xfrm>
                <a:off x="6144759" y="5343802"/>
                <a:ext cx="160920" cy="301320"/>
              </p14:xfrm>
            </p:contentPart>
          </mc:Choice>
          <mc:Fallback xmlns=""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2AC79CEE-5AA5-4A13-8388-DD75A9255C6C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6135759" y="5334802"/>
                  <a:ext cx="178560" cy="31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298E3178-8EEE-4022-80BD-CFB12B7CD338}"/>
                    </a:ext>
                  </a:extLst>
                </p14:cNvPr>
                <p14:cNvContentPartPr/>
                <p14:nvPr/>
              </p14:nvContentPartPr>
              <p14:xfrm>
                <a:off x="6329439" y="5571682"/>
                <a:ext cx="140040" cy="20412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298E3178-8EEE-4022-80BD-CFB12B7CD338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6320439" y="5562682"/>
                  <a:ext cx="157680" cy="22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41D17330-4A59-464D-B4FA-49669A353A71}"/>
                    </a:ext>
                  </a:extLst>
                </p14:cNvPr>
                <p14:cNvContentPartPr/>
                <p14:nvPr/>
              </p14:nvContentPartPr>
              <p14:xfrm>
                <a:off x="6519879" y="5532442"/>
                <a:ext cx="67680" cy="36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41D17330-4A59-464D-B4FA-49669A353A71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6511239" y="5523442"/>
                  <a:ext cx="85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574EBFC2-452A-4C25-8240-861705A5124C}"/>
                    </a:ext>
                  </a:extLst>
                </p14:cNvPr>
                <p14:cNvContentPartPr/>
                <p14:nvPr/>
              </p14:nvContentPartPr>
              <p14:xfrm>
                <a:off x="6519879" y="5532442"/>
                <a:ext cx="97200" cy="6228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574EBFC2-452A-4C25-8240-861705A5124C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6511239" y="5523442"/>
                  <a:ext cx="11484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7E81F84F-4282-4B67-8544-ED0964AB8D4D}"/>
                    </a:ext>
                  </a:extLst>
                </p14:cNvPr>
                <p14:cNvContentPartPr/>
                <p14:nvPr/>
              </p14:nvContentPartPr>
              <p14:xfrm>
                <a:off x="6825159" y="5380162"/>
                <a:ext cx="147600" cy="23184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7E81F84F-4282-4B67-8544-ED0964AB8D4D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6816519" y="5371522"/>
                  <a:ext cx="165240" cy="24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7A1E22E7-85E3-41A5-858C-CAF612AA1154}"/>
                    </a:ext>
                  </a:extLst>
                </p14:cNvPr>
                <p14:cNvContentPartPr/>
                <p14:nvPr/>
              </p14:nvContentPartPr>
              <p14:xfrm>
                <a:off x="7043679" y="5370082"/>
                <a:ext cx="28800" cy="21420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7A1E22E7-85E3-41A5-858C-CAF612AA1154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7034679" y="5361442"/>
                  <a:ext cx="4644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CEF2A2CA-F261-4ABE-98E7-7F18A352F1E5}"/>
                    </a:ext>
                  </a:extLst>
                </p14:cNvPr>
                <p14:cNvContentPartPr/>
                <p14:nvPr/>
              </p14:nvContentPartPr>
              <p14:xfrm>
                <a:off x="7009119" y="5349202"/>
                <a:ext cx="164520" cy="21240"/>
              </p14:xfrm>
            </p:contentPart>
          </mc:Choice>
          <mc:Fallback xmlns=""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CEF2A2CA-F261-4ABE-98E7-7F18A352F1E5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7000479" y="5340562"/>
                  <a:ext cx="18216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CA3927E0-FEC9-4B5B-8374-0D3177EAF850}"/>
                    </a:ext>
                  </a:extLst>
                </p14:cNvPr>
                <p14:cNvContentPartPr/>
                <p14:nvPr/>
              </p14:nvContentPartPr>
              <p14:xfrm>
                <a:off x="7025319" y="5447482"/>
                <a:ext cx="140040" cy="684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CA3927E0-FEC9-4B5B-8374-0D3177EAF850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7016319" y="5438482"/>
                  <a:ext cx="1576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415F9A21-EC79-4355-B02F-096B000E68C7}"/>
                    </a:ext>
                  </a:extLst>
                </p14:cNvPr>
                <p14:cNvContentPartPr/>
                <p14:nvPr/>
              </p14:nvContentPartPr>
              <p14:xfrm>
                <a:off x="7240959" y="5366842"/>
                <a:ext cx="23760" cy="19512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415F9A21-EC79-4355-B02F-096B000E68C7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7232319" y="5358202"/>
                  <a:ext cx="4140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F4D271E7-CD6C-4C02-A584-C5FEE83C4908}"/>
                    </a:ext>
                  </a:extLst>
                </p14:cNvPr>
                <p14:cNvContentPartPr/>
                <p14:nvPr/>
              </p14:nvContentPartPr>
              <p14:xfrm>
                <a:off x="7236279" y="5328322"/>
                <a:ext cx="131400" cy="1692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F4D271E7-CD6C-4C02-A584-C5FEE83C4908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7227279" y="5319322"/>
                  <a:ext cx="14904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1DB2D867-AD8C-41FF-AC7D-58D37E37D5E0}"/>
                    </a:ext>
                  </a:extLst>
                </p14:cNvPr>
                <p14:cNvContentPartPr/>
                <p14:nvPr/>
              </p14:nvContentPartPr>
              <p14:xfrm>
                <a:off x="7239879" y="5419762"/>
                <a:ext cx="127800" cy="16200"/>
              </p14:xfrm>
            </p:contentPart>
          </mc:Choice>
          <mc:Fallback xmlns=""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1DB2D867-AD8C-41FF-AC7D-58D37E37D5E0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7230879" y="5411122"/>
                  <a:ext cx="145440" cy="3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5" name="Group 194">
            <a:extLst>
              <a:ext uri="{FF2B5EF4-FFF2-40B4-BE49-F238E27FC236}">
                <a16:creationId xmlns:a16="http://schemas.microsoft.com/office/drawing/2014/main" id="{D1805B77-BEF1-408B-AC7E-561A0E8B0FD3}"/>
              </a:ext>
            </a:extLst>
          </p:cNvPr>
          <p:cNvGrpSpPr/>
          <p:nvPr/>
        </p:nvGrpSpPr>
        <p:grpSpPr>
          <a:xfrm>
            <a:off x="7674759" y="5227522"/>
            <a:ext cx="1182960" cy="253080"/>
            <a:chOff x="7674759" y="5227522"/>
            <a:chExt cx="1182960" cy="25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E0026764-7FC3-4EB9-9639-438FFEE9B0B4}"/>
                    </a:ext>
                  </a:extLst>
                </p14:cNvPr>
                <p14:cNvContentPartPr/>
                <p14:nvPr/>
              </p14:nvContentPartPr>
              <p14:xfrm>
                <a:off x="7674759" y="5227522"/>
                <a:ext cx="632880" cy="242280"/>
              </p14:xfrm>
            </p:contentPart>
          </mc:Choice>
          <mc:Fallback xmlns=""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E0026764-7FC3-4EB9-9639-438FFEE9B0B4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7666119" y="5218882"/>
                  <a:ext cx="650520" cy="25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807EFE7E-DB90-4E79-9450-5F3520CDE22F}"/>
                    </a:ext>
                  </a:extLst>
                </p14:cNvPr>
                <p14:cNvContentPartPr/>
                <p14:nvPr/>
              </p14:nvContentPartPr>
              <p14:xfrm>
                <a:off x="8364159" y="5371162"/>
                <a:ext cx="493560" cy="10944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807EFE7E-DB90-4E79-9450-5F3520CDE22F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8355519" y="5362162"/>
                  <a:ext cx="51120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5238E993-2DB7-432C-AD83-571AAE721517}"/>
                    </a:ext>
                  </a:extLst>
                </p14:cNvPr>
                <p14:cNvContentPartPr/>
                <p14:nvPr/>
              </p14:nvContentPartPr>
              <p14:xfrm>
                <a:off x="7695999" y="5412202"/>
                <a:ext cx="360" cy="38880"/>
              </p14:xfrm>
            </p:contentPart>
          </mc:Choice>
          <mc:Fallback xmlns=""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5238E993-2DB7-432C-AD83-571AAE721517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7687359" y="5403202"/>
                  <a:ext cx="18000" cy="56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85">
            <p14:nvContentPartPr>
              <p14:cNvPr id="196" name="Ink 195">
                <a:extLst>
                  <a:ext uri="{FF2B5EF4-FFF2-40B4-BE49-F238E27FC236}">
                    <a16:creationId xmlns:a16="http://schemas.microsoft.com/office/drawing/2014/main" id="{6F770030-3635-4212-90B9-6D3AB84F717B}"/>
                  </a:ext>
                </a:extLst>
              </p14:cNvPr>
              <p14:cNvContentPartPr/>
              <p14:nvPr/>
            </p14:nvContentPartPr>
            <p14:xfrm>
              <a:off x="8797239" y="5357122"/>
              <a:ext cx="54720" cy="86400"/>
            </p14:xfrm>
          </p:contentPart>
        </mc:Choice>
        <mc:Fallback xmlns="">
          <p:pic>
            <p:nvPicPr>
              <p:cNvPr id="196" name="Ink 195">
                <a:extLst>
                  <a:ext uri="{FF2B5EF4-FFF2-40B4-BE49-F238E27FC236}">
                    <a16:creationId xmlns:a16="http://schemas.microsoft.com/office/drawing/2014/main" id="{6F770030-3635-4212-90B9-6D3AB84F717B}"/>
                  </a:ext>
                </a:extLst>
              </p:cNvPr>
              <p:cNvPicPr/>
              <p:nvPr/>
            </p:nvPicPr>
            <p:blipFill>
              <a:blip r:embed="rId286"/>
              <a:stretch>
                <a:fillRect/>
              </a:stretch>
            </p:blipFill>
            <p:spPr>
              <a:xfrm>
                <a:off x="8788599" y="5348122"/>
                <a:ext cx="72360" cy="104040"/>
              </a:xfrm>
              <a:prstGeom prst="rect">
                <a:avLst/>
              </a:prstGeom>
            </p:spPr>
          </p:pic>
        </mc:Fallback>
      </mc:AlternateContent>
      <p:grpSp>
        <p:nvGrpSpPr>
          <p:cNvPr id="201" name="Group 200">
            <a:extLst>
              <a:ext uri="{FF2B5EF4-FFF2-40B4-BE49-F238E27FC236}">
                <a16:creationId xmlns:a16="http://schemas.microsoft.com/office/drawing/2014/main" id="{9CB991AF-79B7-434C-AA31-3FD98685F42F}"/>
              </a:ext>
            </a:extLst>
          </p:cNvPr>
          <p:cNvGrpSpPr/>
          <p:nvPr/>
        </p:nvGrpSpPr>
        <p:grpSpPr>
          <a:xfrm>
            <a:off x="8769519" y="4923322"/>
            <a:ext cx="177840" cy="277200"/>
            <a:chOff x="8769519" y="4923322"/>
            <a:chExt cx="177840" cy="277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6F21D21D-EA47-4B60-A98F-614019730A67}"/>
                    </a:ext>
                  </a:extLst>
                </p14:cNvPr>
                <p14:cNvContentPartPr/>
                <p14:nvPr/>
              </p14:nvContentPartPr>
              <p14:xfrm>
                <a:off x="8769519" y="4952122"/>
                <a:ext cx="137160" cy="248400"/>
              </p14:xfrm>
            </p:contentPart>
          </mc:Choice>
          <mc:Fallback xmlns=""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6F21D21D-EA47-4B60-A98F-614019730A67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8760879" y="4943122"/>
                  <a:ext cx="154800" cy="26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174B7761-BF5C-4226-A875-7F945682ECC3}"/>
                    </a:ext>
                  </a:extLst>
                </p14:cNvPr>
                <p14:cNvContentPartPr/>
                <p14:nvPr/>
              </p14:nvContentPartPr>
              <p14:xfrm>
                <a:off x="8776359" y="4923322"/>
                <a:ext cx="171000" cy="1584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174B7761-BF5C-4226-A875-7F945682ECC3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8767719" y="4914682"/>
                  <a:ext cx="188640" cy="3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4" name="Group 203">
            <a:extLst>
              <a:ext uri="{FF2B5EF4-FFF2-40B4-BE49-F238E27FC236}">
                <a16:creationId xmlns:a16="http://schemas.microsoft.com/office/drawing/2014/main" id="{85CA8D8B-89DD-4B22-9A35-6BD729C03C92}"/>
              </a:ext>
            </a:extLst>
          </p:cNvPr>
          <p:cNvGrpSpPr/>
          <p:nvPr/>
        </p:nvGrpSpPr>
        <p:grpSpPr>
          <a:xfrm>
            <a:off x="7545159" y="4983082"/>
            <a:ext cx="198000" cy="262440"/>
            <a:chOff x="7545159" y="4983082"/>
            <a:chExt cx="198000" cy="262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E98A1878-AD54-42CD-B360-2943E2A359C6}"/>
                    </a:ext>
                  </a:extLst>
                </p14:cNvPr>
                <p14:cNvContentPartPr/>
                <p14:nvPr/>
              </p14:nvContentPartPr>
              <p14:xfrm>
                <a:off x="7545159" y="5014762"/>
                <a:ext cx="141840" cy="23076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E98A1878-AD54-42CD-B360-2943E2A359C6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7536519" y="5005762"/>
                  <a:ext cx="15948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BC21FDEF-615A-4218-8C90-0ACA34DAEF70}"/>
                    </a:ext>
                  </a:extLst>
                </p14:cNvPr>
                <p14:cNvContentPartPr/>
                <p14:nvPr/>
              </p14:nvContentPartPr>
              <p14:xfrm>
                <a:off x="7552719" y="4983082"/>
                <a:ext cx="190440" cy="360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BC21FDEF-615A-4218-8C90-0ACA34DAEF70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7543719" y="4974082"/>
                  <a:ext cx="208080" cy="2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0" name="Group 209">
            <a:extLst>
              <a:ext uri="{FF2B5EF4-FFF2-40B4-BE49-F238E27FC236}">
                <a16:creationId xmlns:a16="http://schemas.microsoft.com/office/drawing/2014/main" id="{3BF75F33-1D63-4CFF-BDB0-D424D500BDEC}"/>
              </a:ext>
            </a:extLst>
          </p:cNvPr>
          <p:cNvGrpSpPr/>
          <p:nvPr/>
        </p:nvGrpSpPr>
        <p:grpSpPr>
          <a:xfrm>
            <a:off x="3135519" y="6027802"/>
            <a:ext cx="1483560" cy="398160"/>
            <a:chOff x="3135519" y="6027802"/>
            <a:chExt cx="1483560" cy="398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77F348F1-9F74-4403-84C3-8921B94CB41E}"/>
                    </a:ext>
                  </a:extLst>
                </p14:cNvPr>
                <p14:cNvContentPartPr/>
                <p14:nvPr/>
              </p14:nvContentPartPr>
              <p14:xfrm>
                <a:off x="3135519" y="6182602"/>
                <a:ext cx="703800" cy="46440"/>
              </p14:xfrm>
            </p:contentPart>
          </mc:Choice>
          <mc:Fallback xmlns=""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77F348F1-9F74-4403-84C3-8921B94CB41E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3126879" y="6173962"/>
                  <a:ext cx="72144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24D46D9E-4C3A-4510-AAFD-B9B5AB1153F3}"/>
                    </a:ext>
                  </a:extLst>
                </p14:cNvPr>
                <p14:cNvContentPartPr/>
                <p14:nvPr/>
              </p14:nvContentPartPr>
              <p14:xfrm>
                <a:off x="3814479" y="6031042"/>
                <a:ext cx="51840" cy="394920"/>
              </p14:xfrm>
            </p:contentPart>
          </mc:Choice>
          <mc:Fallback xmlns=""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24D46D9E-4C3A-4510-AAFD-B9B5AB1153F3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3805479" y="6022042"/>
                  <a:ext cx="69480" cy="41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8E6AD9BA-EF4D-4074-A814-789E9B004DD0}"/>
                    </a:ext>
                  </a:extLst>
                </p14:cNvPr>
                <p14:cNvContentPartPr/>
                <p14:nvPr/>
              </p14:nvContentPartPr>
              <p14:xfrm>
                <a:off x="3749319" y="6027802"/>
                <a:ext cx="406440" cy="369720"/>
              </p14:xfrm>
            </p:contentPart>
          </mc:Choice>
          <mc:Fallback xmlns=""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8E6AD9BA-EF4D-4074-A814-789E9B004DD0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3740679" y="6019162"/>
                  <a:ext cx="424080" cy="38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62E60FB5-D0D4-4AAC-8026-EA797F7E3FA8}"/>
                    </a:ext>
                  </a:extLst>
                </p14:cNvPr>
                <p14:cNvContentPartPr/>
                <p14:nvPr/>
              </p14:nvContentPartPr>
              <p14:xfrm>
                <a:off x="4079439" y="6035362"/>
                <a:ext cx="42120" cy="336600"/>
              </p14:xfrm>
            </p:contentPart>
          </mc:Choice>
          <mc:Fallback xmlns=""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62E60FB5-D0D4-4AAC-8026-EA797F7E3FA8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4070439" y="6026722"/>
                  <a:ext cx="59760" cy="35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B2116E74-3510-4573-8DED-E9ED3E61F936}"/>
                    </a:ext>
                  </a:extLst>
                </p14:cNvPr>
                <p14:cNvContentPartPr/>
                <p14:nvPr/>
              </p14:nvContentPartPr>
              <p14:xfrm>
                <a:off x="4098879" y="6183322"/>
                <a:ext cx="520200" cy="2448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B2116E74-3510-4573-8DED-E9ED3E61F936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4090239" y="6174322"/>
                  <a:ext cx="537840" cy="42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3" name="Group 212">
            <a:extLst>
              <a:ext uri="{FF2B5EF4-FFF2-40B4-BE49-F238E27FC236}">
                <a16:creationId xmlns:a16="http://schemas.microsoft.com/office/drawing/2014/main" id="{264F8ACE-5CC8-451B-AFD3-57C43DA5F44E}"/>
              </a:ext>
            </a:extLst>
          </p:cNvPr>
          <p:cNvGrpSpPr/>
          <p:nvPr/>
        </p:nvGrpSpPr>
        <p:grpSpPr>
          <a:xfrm>
            <a:off x="2876319" y="6085042"/>
            <a:ext cx="187920" cy="256320"/>
            <a:chOff x="2876319" y="6085042"/>
            <a:chExt cx="187920" cy="256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39016F57-E030-494D-A48F-72E08118C6C9}"/>
                    </a:ext>
                  </a:extLst>
                </p14:cNvPr>
                <p14:cNvContentPartPr/>
                <p14:nvPr/>
              </p14:nvContentPartPr>
              <p14:xfrm>
                <a:off x="2876319" y="6100882"/>
                <a:ext cx="167040" cy="240480"/>
              </p14:xfrm>
            </p:contentPart>
          </mc:Choice>
          <mc:Fallback xmlns=""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39016F57-E030-494D-A48F-72E08118C6C9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2867319" y="6092242"/>
                  <a:ext cx="18468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1CFE522A-C2A8-4DC0-A6F5-736585334ECE}"/>
                    </a:ext>
                  </a:extLst>
                </p14:cNvPr>
                <p14:cNvContentPartPr/>
                <p14:nvPr/>
              </p14:nvContentPartPr>
              <p14:xfrm>
                <a:off x="2920239" y="6085042"/>
                <a:ext cx="144000" cy="20160"/>
              </p14:xfrm>
            </p:contentPart>
          </mc:Choice>
          <mc:Fallback xmlns=""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1CFE522A-C2A8-4DC0-A6F5-736585334ECE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2911599" y="6076402"/>
                  <a:ext cx="161640" cy="3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6" name="Group 215">
            <a:extLst>
              <a:ext uri="{FF2B5EF4-FFF2-40B4-BE49-F238E27FC236}">
                <a16:creationId xmlns:a16="http://schemas.microsoft.com/office/drawing/2014/main" id="{47D0037C-92E2-411E-8760-5D5AB2D987CB}"/>
              </a:ext>
            </a:extLst>
          </p:cNvPr>
          <p:cNvGrpSpPr/>
          <p:nvPr/>
        </p:nvGrpSpPr>
        <p:grpSpPr>
          <a:xfrm>
            <a:off x="4725639" y="6076762"/>
            <a:ext cx="195480" cy="291240"/>
            <a:chOff x="4725639" y="6076762"/>
            <a:chExt cx="195480" cy="29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9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A4F86A8D-F07A-4486-9B44-3CBE6FA0F557}"/>
                    </a:ext>
                  </a:extLst>
                </p14:cNvPr>
                <p14:cNvContentPartPr/>
                <p14:nvPr/>
              </p14:nvContentPartPr>
              <p14:xfrm>
                <a:off x="4732479" y="6076762"/>
                <a:ext cx="183600" cy="291240"/>
              </p14:xfrm>
            </p:contentPart>
          </mc:Choice>
          <mc:Fallback xmlns=""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A4F86A8D-F07A-4486-9B44-3CBE6FA0F557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4723839" y="6067762"/>
                  <a:ext cx="201240" cy="30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1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BB40BB76-1A8F-4211-8C8D-8A873B5346CD}"/>
                    </a:ext>
                  </a:extLst>
                </p14:cNvPr>
                <p14:cNvContentPartPr/>
                <p14:nvPr/>
              </p14:nvContentPartPr>
              <p14:xfrm>
                <a:off x="4725639" y="6092962"/>
                <a:ext cx="195480" cy="1476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BB40BB76-1A8F-4211-8C8D-8A873B5346CD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4716999" y="6083962"/>
                  <a:ext cx="213120" cy="32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3">
            <p14:nvContentPartPr>
              <p14:cNvPr id="217" name="Ink 216">
                <a:extLst>
                  <a:ext uri="{FF2B5EF4-FFF2-40B4-BE49-F238E27FC236}">
                    <a16:creationId xmlns:a16="http://schemas.microsoft.com/office/drawing/2014/main" id="{A3AAC951-95F7-4750-A2CD-C788786F98C0}"/>
                  </a:ext>
                </a:extLst>
              </p14:cNvPr>
              <p14:cNvContentPartPr/>
              <p14:nvPr/>
            </p14:nvContentPartPr>
            <p14:xfrm>
              <a:off x="5294799" y="6114202"/>
              <a:ext cx="477000" cy="182160"/>
            </p14:xfrm>
          </p:contentPart>
        </mc:Choice>
        <mc:Fallback xmlns="">
          <p:pic>
            <p:nvPicPr>
              <p:cNvPr id="217" name="Ink 216">
                <a:extLst>
                  <a:ext uri="{FF2B5EF4-FFF2-40B4-BE49-F238E27FC236}">
                    <a16:creationId xmlns:a16="http://schemas.microsoft.com/office/drawing/2014/main" id="{A3AAC951-95F7-4750-A2CD-C788786F98C0}"/>
                  </a:ext>
                </a:extLst>
              </p:cNvPr>
              <p:cNvPicPr/>
              <p:nvPr/>
            </p:nvPicPr>
            <p:blipFill>
              <a:blip r:embed="rId314"/>
              <a:stretch>
                <a:fillRect/>
              </a:stretch>
            </p:blipFill>
            <p:spPr>
              <a:xfrm>
                <a:off x="5285799" y="6105202"/>
                <a:ext cx="494640" cy="199800"/>
              </a:xfrm>
              <a:prstGeom prst="rect">
                <a:avLst/>
              </a:prstGeom>
            </p:spPr>
          </p:pic>
        </mc:Fallback>
      </mc:AlternateContent>
      <p:grpSp>
        <p:nvGrpSpPr>
          <p:cNvPr id="230" name="Group 229">
            <a:extLst>
              <a:ext uri="{FF2B5EF4-FFF2-40B4-BE49-F238E27FC236}">
                <a16:creationId xmlns:a16="http://schemas.microsoft.com/office/drawing/2014/main" id="{771C4BFE-DEC9-450F-BAC9-8240C1E13799}"/>
              </a:ext>
            </a:extLst>
          </p:cNvPr>
          <p:cNvGrpSpPr/>
          <p:nvPr/>
        </p:nvGrpSpPr>
        <p:grpSpPr>
          <a:xfrm>
            <a:off x="6196239" y="6036082"/>
            <a:ext cx="1245240" cy="398520"/>
            <a:chOff x="6196239" y="6036082"/>
            <a:chExt cx="1245240" cy="398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DE94B138-75D8-4637-87AB-D2A9208A7DAE}"/>
                    </a:ext>
                  </a:extLst>
                </p14:cNvPr>
                <p14:cNvContentPartPr/>
                <p14:nvPr/>
              </p14:nvContentPartPr>
              <p14:xfrm>
                <a:off x="6196239" y="6036082"/>
                <a:ext cx="176400" cy="33732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DE94B138-75D8-4637-87AB-D2A9208A7DAE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6187239" y="6027082"/>
                  <a:ext cx="194040" cy="35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7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8E63D5B4-04D8-474D-AB0A-A98E00F18628}"/>
                    </a:ext>
                  </a:extLst>
                </p14:cNvPr>
                <p14:cNvContentPartPr/>
                <p14:nvPr/>
              </p14:nvContentPartPr>
              <p14:xfrm>
                <a:off x="6372639" y="6274762"/>
                <a:ext cx="144000" cy="15984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8E63D5B4-04D8-474D-AB0A-A98E00F18628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6363999" y="6266122"/>
                  <a:ext cx="16164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D3B9575A-A5C7-45AA-A82B-1F0E8DFDF433}"/>
                    </a:ext>
                  </a:extLst>
                </p14:cNvPr>
                <p14:cNvContentPartPr/>
                <p14:nvPr/>
              </p14:nvContentPartPr>
              <p14:xfrm>
                <a:off x="6653439" y="6242722"/>
                <a:ext cx="94680" cy="684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D3B9575A-A5C7-45AA-A82B-1F0E8DFDF433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6644799" y="6234082"/>
                  <a:ext cx="11232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88BD4984-F347-4B72-97B3-7072E05D4D61}"/>
                    </a:ext>
                  </a:extLst>
                </p14:cNvPr>
                <p14:cNvContentPartPr/>
                <p14:nvPr/>
              </p14:nvContentPartPr>
              <p14:xfrm>
                <a:off x="6651279" y="6249562"/>
                <a:ext cx="110880" cy="7200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88BD4984-F347-4B72-97B3-7072E05D4D61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6642279" y="6240562"/>
                  <a:ext cx="128520" cy="8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4AF5F08B-19A2-4525-910A-38A90DC54253}"/>
                    </a:ext>
                  </a:extLst>
                </p14:cNvPr>
                <p14:cNvContentPartPr/>
                <p14:nvPr/>
              </p14:nvContentPartPr>
              <p14:xfrm>
                <a:off x="6932079" y="6131482"/>
                <a:ext cx="160560" cy="21168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4AF5F08B-19A2-4525-910A-38A90DC54253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6923079" y="6122482"/>
                  <a:ext cx="17820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E9091666-1DAC-4F26-A824-FCA376A5826D}"/>
                    </a:ext>
                  </a:extLst>
                </p14:cNvPr>
                <p14:cNvContentPartPr/>
                <p14:nvPr/>
              </p14:nvContentPartPr>
              <p14:xfrm>
                <a:off x="7132959" y="6124642"/>
                <a:ext cx="26280" cy="20700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E9091666-1DAC-4F26-A824-FCA376A5826D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7124319" y="6116002"/>
                  <a:ext cx="4392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42D1F60A-639B-4D4F-9B5A-F46815326D6C}"/>
                    </a:ext>
                  </a:extLst>
                </p14:cNvPr>
                <p14:cNvContentPartPr/>
                <p14:nvPr/>
              </p14:nvContentPartPr>
              <p14:xfrm>
                <a:off x="7119639" y="6124642"/>
                <a:ext cx="145080" cy="5760"/>
              </p14:xfrm>
            </p:contentPart>
          </mc:Choice>
          <mc:Fallback xmlns=""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42D1F60A-639B-4D4F-9B5A-F46815326D6C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7110639" y="6116002"/>
                  <a:ext cx="16272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ED567C29-4598-4B4B-A6FB-374DF436D173}"/>
                    </a:ext>
                  </a:extLst>
                </p14:cNvPr>
                <p14:cNvContentPartPr/>
                <p14:nvPr/>
              </p14:nvContentPartPr>
              <p14:xfrm>
                <a:off x="7125759" y="6174322"/>
                <a:ext cx="124200" cy="9360"/>
              </p14:xfrm>
            </p:contentPart>
          </mc:Choice>
          <mc:Fallback xmlns=""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ED567C29-4598-4B4B-A6FB-374DF436D173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7117119" y="6165682"/>
                  <a:ext cx="14184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7FC3A002-9202-4C11-BD9F-CC091ED9E284}"/>
                    </a:ext>
                  </a:extLst>
                </p14:cNvPr>
                <p14:cNvContentPartPr/>
                <p14:nvPr/>
              </p14:nvContentPartPr>
              <p14:xfrm>
                <a:off x="7312239" y="6149482"/>
                <a:ext cx="9000" cy="206280"/>
              </p14:xfrm>
            </p:contentPart>
          </mc:Choice>
          <mc:Fallback xmlns=""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7FC3A002-9202-4C11-BD9F-CC091ED9E284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7303239" y="6140842"/>
                  <a:ext cx="2664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3B9D4E53-793C-4C10-AF1E-77388E389C35}"/>
                    </a:ext>
                  </a:extLst>
                </p14:cNvPr>
                <p14:cNvContentPartPr/>
                <p14:nvPr/>
              </p14:nvContentPartPr>
              <p14:xfrm>
                <a:off x="7297479" y="6149122"/>
                <a:ext cx="117000" cy="18000"/>
              </p14:xfrm>
            </p:contentPart>
          </mc:Choice>
          <mc:Fallback xmlns=""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3B9D4E53-793C-4C10-AF1E-77388E389C35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7288479" y="6140122"/>
                  <a:ext cx="13464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23E07624-F0E8-4193-9EF1-74E98850CE85}"/>
                    </a:ext>
                  </a:extLst>
                </p14:cNvPr>
                <p14:cNvContentPartPr/>
                <p14:nvPr/>
              </p14:nvContentPartPr>
              <p14:xfrm>
                <a:off x="7314759" y="6235162"/>
                <a:ext cx="126720" cy="252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23E07624-F0E8-4193-9EF1-74E98850CE85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7305759" y="6226162"/>
                  <a:ext cx="144360" cy="2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3" name="Group 232">
            <a:extLst>
              <a:ext uri="{FF2B5EF4-FFF2-40B4-BE49-F238E27FC236}">
                <a16:creationId xmlns:a16="http://schemas.microsoft.com/office/drawing/2014/main" id="{69F0438E-4089-489D-B6EE-345DA5578C43}"/>
              </a:ext>
            </a:extLst>
          </p:cNvPr>
          <p:cNvGrpSpPr/>
          <p:nvPr/>
        </p:nvGrpSpPr>
        <p:grpSpPr>
          <a:xfrm>
            <a:off x="7693479" y="5925922"/>
            <a:ext cx="1062720" cy="313920"/>
            <a:chOff x="7693479" y="5925922"/>
            <a:chExt cx="1062720" cy="31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6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98BBFE7E-C82A-495F-9B6A-A430C6F70802}"/>
                    </a:ext>
                  </a:extLst>
                </p14:cNvPr>
                <p14:cNvContentPartPr/>
                <p14:nvPr/>
              </p14:nvContentPartPr>
              <p14:xfrm>
                <a:off x="7693479" y="5925922"/>
                <a:ext cx="640440" cy="29952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98BBFE7E-C82A-495F-9B6A-A430C6F70802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7684839" y="5917282"/>
                  <a:ext cx="658080" cy="31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8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0D356951-97ED-4121-8CD8-6C79C764B6A8}"/>
                    </a:ext>
                  </a:extLst>
                </p14:cNvPr>
                <p14:cNvContentPartPr/>
                <p14:nvPr/>
              </p14:nvContentPartPr>
              <p14:xfrm>
                <a:off x="8346159" y="6204202"/>
                <a:ext cx="410040" cy="35640"/>
              </p14:xfrm>
            </p:contentPart>
          </mc:Choice>
          <mc:Fallback xmlns=""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0D356951-97ED-4121-8CD8-6C79C764B6A8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8337159" y="6195562"/>
                  <a:ext cx="427680" cy="53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40">
            <p14:nvContentPartPr>
              <p14:cNvPr id="234" name="Ink 233">
                <a:extLst>
                  <a:ext uri="{FF2B5EF4-FFF2-40B4-BE49-F238E27FC236}">
                    <a16:creationId xmlns:a16="http://schemas.microsoft.com/office/drawing/2014/main" id="{102C19F9-0F41-4F5D-BBBC-2BFE055AC42F}"/>
                  </a:ext>
                </a:extLst>
              </p14:cNvPr>
              <p14:cNvContentPartPr/>
              <p14:nvPr/>
            </p14:nvContentPartPr>
            <p14:xfrm>
              <a:off x="7716879" y="6161362"/>
              <a:ext cx="48960" cy="47520"/>
            </p14:xfrm>
          </p:contentPart>
        </mc:Choice>
        <mc:Fallback xmlns="">
          <p:pic>
            <p:nvPicPr>
              <p:cNvPr id="234" name="Ink 233">
                <a:extLst>
                  <a:ext uri="{FF2B5EF4-FFF2-40B4-BE49-F238E27FC236}">
                    <a16:creationId xmlns:a16="http://schemas.microsoft.com/office/drawing/2014/main" id="{102C19F9-0F41-4F5D-BBBC-2BFE055AC42F}"/>
                  </a:ext>
                </a:extLst>
              </p:cNvPr>
              <p:cNvPicPr/>
              <p:nvPr/>
            </p:nvPicPr>
            <p:blipFill>
              <a:blip r:embed="rId341"/>
              <a:stretch>
                <a:fillRect/>
              </a:stretch>
            </p:blipFill>
            <p:spPr>
              <a:xfrm>
                <a:off x="7708239" y="6152722"/>
                <a:ext cx="66600" cy="65160"/>
              </a:xfrm>
              <a:prstGeom prst="rect">
                <a:avLst/>
              </a:prstGeom>
            </p:spPr>
          </p:pic>
        </mc:Fallback>
      </mc:AlternateContent>
      <p:grpSp>
        <p:nvGrpSpPr>
          <p:cNvPr id="237" name="Group 236">
            <a:extLst>
              <a:ext uri="{FF2B5EF4-FFF2-40B4-BE49-F238E27FC236}">
                <a16:creationId xmlns:a16="http://schemas.microsoft.com/office/drawing/2014/main" id="{E19E8CFA-8C49-4063-BDAA-9148A8887696}"/>
              </a:ext>
            </a:extLst>
          </p:cNvPr>
          <p:cNvGrpSpPr/>
          <p:nvPr/>
        </p:nvGrpSpPr>
        <p:grpSpPr>
          <a:xfrm>
            <a:off x="7632279" y="6304642"/>
            <a:ext cx="120960" cy="227160"/>
            <a:chOff x="7632279" y="6304642"/>
            <a:chExt cx="120960" cy="227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2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CF7AE10F-73F0-4980-A4DB-373F81D4436F}"/>
                    </a:ext>
                  </a:extLst>
                </p14:cNvPr>
                <p14:cNvContentPartPr/>
                <p14:nvPr/>
              </p14:nvContentPartPr>
              <p14:xfrm>
                <a:off x="7632279" y="6304642"/>
                <a:ext cx="120960" cy="227160"/>
              </p14:xfrm>
            </p:contentPart>
          </mc:Choice>
          <mc:Fallback xmlns=""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CF7AE10F-73F0-4980-A4DB-373F81D4436F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7623279" y="6295642"/>
                  <a:ext cx="13860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4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122BF293-1F1E-4ADA-A109-A5B418D37461}"/>
                    </a:ext>
                  </a:extLst>
                </p14:cNvPr>
                <p14:cNvContentPartPr/>
                <p14:nvPr/>
              </p14:nvContentPartPr>
              <p14:xfrm>
                <a:off x="7643439" y="6343162"/>
                <a:ext cx="92520" cy="1044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122BF293-1F1E-4ADA-A109-A5B418D37461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7634439" y="6334522"/>
                  <a:ext cx="110160" cy="2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BF4EDD89-BF6F-4186-BE10-1F66E28822F3}"/>
              </a:ext>
            </a:extLst>
          </p:cNvPr>
          <p:cNvGrpSpPr/>
          <p:nvPr/>
        </p:nvGrpSpPr>
        <p:grpSpPr>
          <a:xfrm>
            <a:off x="5094639" y="6465562"/>
            <a:ext cx="1810800" cy="311040"/>
            <a:chOff x="5094639" y="6465562"/>
            <a:chExt cx="1810800" cy="311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6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BE648406-234E-4938-A58C-D1F491392694}"/>
                    </a:ext>
                  </a:extLst>
                </p14:cNvPr>
                <p14:cNvContentPartPr/>
                <p14:nvPr/>
              </p14:nvContentPartPr>
              <p14:xfrm>
                <a:off x="5094639" y="6500122"/>
                <a:ext cx="192960" cy="18180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BE648406-234E-4938-A58C-D1F491392694}"/>
                    </a:ext>
                  </a:extLst>
                </p:cNvPr>
                <p:cNvPicPr/>
                <p:nvPr/>
              </p:nvPicPr>
              <p:blipFill>
                <a:blip r:embed="rId347"/>
                <a:stretch>
                  <a:fillRect/>
                </a:stretch>
              </p:blipFill>
              <p:spPr>
                <a:xfrm>
                  <a:off x="5076999" y="6482122"/>
                  <a:ext cx="22860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8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6EFF9722-57DD-46B7-A87E-4859779A0A99}"/>
                    </a:ext>
                  </a:extLst>
                </p14:cNvPr>
                <p14:cNvContentPartPr/>
                <p14:nvPr/>
              </p14:nvContentPartPr>
              <p14:xfrm>
                <a:off x="5310999" y="6599482"/>
                <a:ext cx="104760" cy="177120"/>
              </p14:xfrm>
            </p:contentPart>
          </mc:Choice>
          <mc:Fallback xmlns=""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6EFF9722-57DD-46B7-A87E-4859779A0A99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5293359" y="6581482"/>
                  <a:ext cx="14040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0">
              <p14:nvContentPartPr>
                <p14:cNvPr id="240" name="Ink 239">
                  <a:extLst>
                    <a:ext uri="{FF2B5EF4-FFF2-40B4-BE49-F238E27FC236}">
                      <a16:creationId xmlns:a16="http://schemas.microsoft.com/office/drawing/2014/main" id="{67A1643B-13EB-4386-B7B8-9C2189FC6056}"/>
                    </a:ext>
                  </a:extLst>
                </p14:cNvPr>
                <p14:cNvContentPartPr/>
                <p14:nvPr/>
              </p14:nvContentPartPr>
              <p14:xfrm>
                <a:off x="5544999" y="6595882"/>
                <a:ext cx="79920" cy="360"/>
              </p14:xfrm>
            </p:contentPart>
          </mc:Choice>
          <mc:Fallback xmlns="">
            <p:pic>
              <p:nvPicPr>
                <p:cNvPr id="240" name="Ink 239">
                  <a:extLst>
                    <a:ext uri="{FF2B5EF4-FFF2-40B4-BE49-F238E27FC236}">
                      <a16:creationId xmlns:a16="http://schemas.microsoft.com/office/drawing/2014/main" id="{67A1643B-13EB-4386-B7B8-9C2189FC6056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5526999" y="6577882"/>
                  <a:ext cx="11556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2">
              <p14:nvContentPartPr>
                <p14:cNvPr id="241" name="Ink 240">
                  <a:extLst>
                    <a:ext uri="{FF2B5EF4-FFF2-40B4-BE49-F238E27FC236}">
                      <a16:creationId xmlns:a16="http://schemas.microsoft.com/office/drawing/2014/main" id="{79869502-FD2F-4EBB-A4DE-7DD67441C635}"/>
                    </a:ext>
                  </a:extLst>
                </p14:cNvPr>
                <p14:cNvContentPartPr/>
                <p14:nvPr/>
              </p14:nvContentPartPr>
              <p14:xfrm>
                <a:off x="5547519" y="6667522"/>
                <a:ext cx="92520" cy="2520"/>
              </p14:xfrm>
            </p:contentPart>
          </mc:Choice>
          <mc:Fallback xmlns="">
            <p:pic>
              <p:nvPicPr>
                <p:cNvPr id="241" name="Ink 240">
                  <a:extLst>
                    <a:ext uri="{FF2B5EF4-FFF2-40B4-BE49-F238E27FC236}">
                      <a16:creationId xmlns:a16="http://schemas.microsoft.com/office/drawing/2014/main" id="{79869502-FD2F-4EBB-A4DE-7DD67441C635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5529519" y="6649882"/>
                  <a:ext cx="12816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4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56380D84-63B4-4646-BC8F-C525306E79B9}"/>
                    </a:ext>
                  </a:extLst>
                </p14:cNvPr>
                <p14:cNvContentPartPr/>
                <p14:nvPr/>
              </p14:nvContentPartPr>
              <p14:xfrm>
                <a:off x="5743719" y="6548722"/>
                <a:ext cx="110880" cy="17244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56380D84-63B4-4646-BC8F-C525306E79B9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5725719" y="6531082"/>
                  <a:ext cx="14652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6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id="{0D1732D7-4160-41E0-914F-7A06498B47BB}"/>
                    </a:ext>
                  </a:extLst>
                </p14:cNvPr>
                <p14:cNvContentPartPr/>
                <p14:nvPr/>
              </p14:nvContentPartPr>
              <p14:xfrm>
                <a:off x="5757039" y="6545122"/>
                <a:ext cx="113040" cy="20160"/>
              </p14:xfrm>
            </p:contentPart>
          </mc:Choice>
          <mc:Fallback xmlns=""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id="{0D1732D7-4160-41E0-914F-7A06498B47BB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5739399" y="6527122"/>
                  <a:ext cx="1486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id="{DF827EAA-1FA4-4FA5-A1B3-E93B485C5B3F}"/>
                    </a:ext>
                  </a:extLst>
                </p14:cNvPr>
                <p14:cNvContentPartPr/>
                <p14:nvPr/>
              </p14:nvContentPartPr>
              <p14:xfrm>
                <a:off x="6083199" y="6581482"/>
                <a:ext cx="213840" cy="122040"/>
              </p14:xfrm>
            </p:contentPart>
          </mc:Choice>
          <mc:Fallback xmlns=""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id="{DF827EAA-1FA4-4FA5-A1B3-E93B485C5B3F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6065559" y="6563842"/>
                  <a:ext cx="24948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0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DAF27C89-5774-462C-83E4-148657FA3382}"/>
                    </a:ext>
                  </a:extLst>
                </p14:cNvPr>
                <p14:cNvContentPartPr/>
                <p14:nvPr/>
              </p14:nvContentPartPr>
              <p14:xfrm>
                <a:off x="6445719" y="6546202"/>
                <a:ext cx="49320" cy="5184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DAF27C89-5774-462C-83E4-148657FA3382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6428079" y="6528562"/>
                  <a:ext cx="8496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6E93528F-7DB4-4392-820B-9790C6FCFD4B}"/>
                    </a:ext>
                  </a:extLst>
                </p14:cNvPr>
                <p14:cNvContentPartPr/>
                <p14:nvPr/>
              </p14:nvContentPartPr>
              <p14:xfrm>
                <a:off x="6489279" y="6535042"/>
                <a:ext cx="73800" cy="85320"/>
              </p14:xfrm>
            </p:contentPart>
          </mc:Choice>
          <mc:Fallback xmlns=""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6E93528F-7DB4-4392-820B-9790C6FCFD4B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6471279" y="6517402"/>
                  <a:ext cx="10944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F38A6861-ECE0-4B2A-937D-35EF475B5A4B}"/>
                    </a:ext>
                  </a:extLst>
                </p14:cNvPr>
                <p14:cNvContentPartPr/>
                <p14:nvPr/>
              </p14:nvContentPartPr>
              <p14:xfrm>
                <a:off x="6624279" y="6563842"/>
                <a:ext cx="54000" cy="16164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F38A6861-ECE0-4B2A-937D-35EF475B5A4B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6606279" y="6546202"/>
                  <a:ext cx="8964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A5BC032C-4E58-4407-A6DF-538F89F63B09}"/>
                    </a:ext>
                  </a:extLst>
                </p14:cNvPr>
                <p14:cNvContentPartPr/>
                <p14:nvPr/>
              </p14:nvContentPartPr>
              <p14:xfrm>
                <a:off x="6635079" y="6723682"/>
                <a:ext cx="59400" cy="24480"/>
              </p14:xfrm>
            </p:contentPart>
          </mc:Choice>
          <mc:Fallback xmlns=""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A5BC032C-4E58-4407-A6DF-538F89F63B09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6617439" y="6706042"/>
                  <a:ext cx="9504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773D581B-1C06-433B-BA40-BFDFD897C666}"/>
                    </a:ext>
                  </a:extLst>
                </p14:cNvPr>
                <p14:cNvContentPartPr/>
                <p14:nvPr/>
              </p14:nvContentPartPr>
              <p14:xfrm>
                <a:off x="6810399" y="6465562"/>
                <a:ext cx="37440" cy="73080"/>
              </p14:xfrm>
            </p:contentPart>
          </mc:Choice>
          <mc:Fallback xmlns=""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773D581B-1C06-433B-BA40-BFDFD897C666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6792399" y="6447922"/>
                  <a:ext cx="7308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0">
              <p14:nvContentPartPr>
                <p14:cNvPr id="252" name="Ink 251">
                  <a:extLst>
                    <a:ext uri="{FF2B5EF4-FFF2-40B4-BE49-F238E27FC236}">
                      <a16:creationId xmlns:a16="http://schemas.microsoft.com/office/drawing/2014/main" id="{DA2B9D06-A13A-4956-BF63-20AF13582DC8}"/>
                    </a:ext>
                  </a:extLst>
                </p14:cNvPr>
                <p14:cNvContentPartPr/>
                <p14:nvPr/>
              </p14:nvContentPartPr>
              <p14:xfrm>
                <a:off x="6853599" y="6483202"/>
                <a:ext cx="51840" cy="118440"/>
              </p14:xfrm>
            </p:contentPart>
          </mc:Choice>
          <mc:Fallback xmlns="">
            <p:pic>
              <p:nvPicPr>
                <p:cNvPr id="252" name="Ink 251">
                  <a:extLst>
                    <a:ext uri="{FF2B5EF4-FFF2-40B4-BE49-F238E27FC236}">
                      <a16:creationId xmlns:a16="http://schemas.microsoft.com/office/drawing/2014/main" id="{DA2B9D06-A13A-4956-BF63-20AF13582DC8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6835599" y="6465562"/>
                  <a:ext cx="87480" cy="154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486620409"/>
      </p:ext>
    </p:extLst>
  </p:cSld>
  <p:clrMapOvr>
    <a:masterClrMapping/>
  </p:clrMapOvr>
  <p:transition>
    <p:fade thruBlk="1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C6DC081F-E047-4537-8327-B4F86B47F48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0000" t="27125" r="17438" b="22887"/>
          <a:stretch/>
        </p:blipFill>
        <p:spPr>
          <a:xfrm>
            <a:off x="0" y="0"/>
            <a:ext cx="2729552" cy="3138985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47374C06-7C11-4C49-AF9D-52FE1BD6F3D3}"/>
              </a:ext>
            </a:extLst>
          </p:cNvPr>
          <p:cNvGrpSpPr/>
          <p:nvPr/>
        </p:nvGrpSpPr>
        <p:grpSpPr>
          <a:xfrm>
            <a:off x="492367" y="1391722"/>
            <a:ext cx="124200" cy="185760"/>
            <a:chOff x="492367" y="1391722"/>
            <a:chExt cx="124200" cy="18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A61D7A9-31B6-413A-A9B6-A98BC44BFCB0}"/>
                    </a:ext>
                  </a:extLst>
                </p14:cNvPr>
                <p14:cNvContentPartPr/>
                <p14:nvPr/>
              </p14:nvContentPartPr>
              <p14:xfrm>
                <a:off x="492367" y="1408282"/>
                <a:ext cx="124200" cy="1692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A61D7A9-31B6-413A-A9B6-A98BC44BFCB0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483367" y="1399282"/>
                  <a:ext cx="14184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EEA5BBD-0FA9-45B9-8253-C2C45CBDC0B4}"/>
                    </a:ext>
                  </a:extLst>
                </p14:cNvPr>
                <p14:cNvContentPartPr/>
                <p14:nvPr/>
              </p14:nvContentPartPr>
              <p14:xfrm>
                <a:off x="516487" y="1391722"/>
                <a:ext cx="79200" cy="270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EEA5BBD-0FA9-45B9-8253-C2C45CBDC0B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07847" y="1383082"/>
                  <a:ext cx="96840" cy="44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7D464AB3-8817-48B0-81B9-52A47DB73FA9}"/>
              </a:ext>
            </a:extLst>
          </p:cNvPr>
          <p:cNvGrpSpPr/>
          <p:nvPr/>
        </p:nvGrpSpPr>
        <p:grpSpPr>
          <a:xfrm>
            <a:off x="503167" y="1973122"/>
            <a:ext cx="155160" cy="210600"/>
            <a:chOff x="503167" y="1973122"/>
            <a:chExt cx="155160" cy="210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216A7A74-F1E1-494E-A207-7AFCB02E2271}"/>
                    </a:ext>
                  </a:extLst>
                </p14:cNvPr>
                <p14:cNvContentPartPr/>
                <p14:nvPr/>
              </p14:nvContentPartPr>
              <p14:xfrm>
                <a:off x="503167" y="1973122"/>
                <a:ext cx="115560" cy="2106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216A7A74-F1E1-494E-A207-7AFCB02E227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494527" y="1964482"/>
                  <a:ext cx="133200" cy="22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EFAD300-A4B9-497A-9AF2-955EF51CD74D}"/>
                    </a:ext>
                  </a:extLst>
                </p14:cNvPr>
                <p14:cNvContentPartPr/>
                <p14:nvPr/>
              </p14:nvContentPartPr>
              <p14:xfrm>
                <a:off x="535207" y="2001922"/>
                <a:ext cx="123120" cy="15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EFAD300-A4B9-497A-9AF2-955EF51CD74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26207" y="1993282"/>
                  <a:ext cx="140760" cy="3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57E076E7-CAE1-4EF5-8A1B-CAB2198C4118}"/>
              </a:ext>
            </a:extLst>
          </p:cNvPr>
          <p:cNvGrpSpPr/>
          <p:nvPr/>
        </p:nvGrpSpPr>
        <p:grpSpPr>
          <a:xfrm>
            <a:off x="531607" y="2541562"/>
            <a:ext cx="133560" cy="213480"/>
            <a:chOff x="531607" y="2541562"/>
            <a:chExt cx="133560" cy="213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22F6C4B-7B14-49BA-9C2C-E2731F01E7D7}"/>
                    </a:ext>
                  </a:extLst>
                </p14:cNvPr>
                <p14:cNvContentPartPr/>
                <p14:nvPr/>
              </p14:nvContentPartPr>
              <p14:xfrm>
                <a:off x="531607" y="2542642"/>
                <a:ext cx="95400" cy="2124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22F6C4B-7B14-49BA-9C2C-E2731F01E7D7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22607" y="2533642"/>
                  <a:ext cx="11304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DB2CAE08-5C3D-4276-8F55-06DE662BA0E4}"/>
                    </a:ext>
                  </a:extLst>
                </p14:cNvPr>
                <p14:cNvContentPartPr/>
                <p14:nvPr/>
              </p14:nvContentPartPr>
              <p14:xfrm>
                <a:off x="552127" y="2541562"/>
                <a:ext cx="113040" cy="180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DB2CAE08-5C3D-4276-8F55-06DE662BA0E4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43487" y="2532922"/>
                  <a:ext cx="130680" cy="3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83E5E698-3EE1-4FC4-B84D-075F45C6C420}"/>
              </a:ext>
            </a:extLst>
          </p:cNvPr>
          <p:cNvGrpSpPr/>
          <p:nvPr/>
        </p:nvGrpSpPr>
        <p:grpSpPr>
          <a:xfrm>
            <a:off x="1354207" y="1977442"/>
            <a:ext cx="256320" cy="195840"/>
            <a:chOff x="1354207" y="1977442"/>
            <a:chExt cx="256320" cy="19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7265B7B8-BFBA-498D-A985-37347E4661C0}"/>
                    </a:ext>
                  </a:extLst>
                </p14:cNvPr>
                <p14:cNvContentPartPr/>
                <p14:nvPr/>
              </p14:nvContentPartPr>
              <p14:xfrm>
                <a:off x="1354207" y="1977442"/>
                <a:ext cx="127440" cy="1958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7265B7B8-BFBA-498D-A985-37347E4661C0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345567" y="1968802"/>
                  <a:ext cx="14508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B4627ECB-DD67-467A-AAA4-31BB8FA75065}"/>
                    </a:ext>
                  </a:extLst>
                </p14:cNvPr>
                <p14:cNvContentPartPr/>
                <p14:nvPr/>
              </p14:nvContentPartPr>
              <p14:xfrm>
                <a:off x="1533487" y="2038642"/>
                <a:ext cx="77040" cy="12600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B4627ECB-DD67-467A-AAA4-31BB8FA75065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524487" y="2029642"/>
                  <a:ext cx="94680" cy="14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D51D5DC2-4D8B-4FEF-8171-DD8EF7C63E25}"/>
              </a:ext>
            </a:extLst>
          </p:cNvPr>
          <p:cNvGrpSpPr/>
          <p:nvPr/>
        </p:nvGrpSpPr>
        <p:grpSpPr>
          <a:xfrm>
            <a:off x="1380127" y="1441762"/>
            <a:ext cx="266040" cy="226440"/>
            <a:chOff x="1380127" y="1441762"/>
            <a:chExt cx="266040" cy="22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35D89071-1B0A-46CB-A1CC-808FE8950E62}"/>
                    </a:ext>
                  </a:extLst>
                </p14:cNvPr>
                <p14:cNvContentPartPr/>
                <p14:nvPr/>
              </p14:nvContentPartPr>
              <p14:xfrm>
                <a:off x="1380127" y="1441762"/>
                <a:ext cx="117000" cy="2242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35D89071-1B0A-46CB-A1CC-808FE8950E62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371127" y="1432762"/>
                  <a:ext cx="13464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7DCD3CA-72A6-4F08-BA98-1A12EC8BE0C0}"/>
                    </a:ext>
                  </a:extLst>
                </p14:cNvPr>
                <p14:cNvContentPartPr/>
                <p14:nvPr/>
              </p14:nvContentPartPr>
              <p14:xfrm>
                <a:off x="1507567" y="1535002"/>
                <a:ext cx="138600" cy="1332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7DCD3CA-72A6-4F08-BA98-1A12EC8BE0C0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498927" y="1526002"/>
                  <a:ext cx="15624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C1DB0336-1A37-4349-A4FB-CFBA22DAEDCD}"/>
                    </a:ext>
                  </a:extLst>
                </p14:cNvPr>
                <p14:cNvContentPartPr/>
                <p14:nvPr/>
              </p14:nvContentPartPr>
              <p14:xfrm>
                <a:off x="1522327" y="1617442"/>
                <a:ext cx="103320" cy="792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C1DB0336-1A37-4349-A4FB-CFBA22DAEDCD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513687" y="1608802"/>
                  <a:ext cx="120960" cy="25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D1B1CBF0-6FB1-4B35-8D67-EE364BD28B72}"/>
              </a:ext>
            </a:extLst>
          </p:cNvPr>
          <p:cNvGrpSpPr/>
          <p:nvPr/>
        </p:nvGrpSpPr>
        <p:grpSpPr>
          <a:xfrm>
            <a:off x="1340887" y="2552362"/>
            <a:ext cx="259200" cy="244800"/>
            <a:chOff x="1340887" y="2552362"/>
            <a:chExt cx="259200" cy="244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AD06A7D-3496-4674-B10A-699DDB80E8EC}"/>
                    </a:ext>
                  </a:extLst>
                </p14:cNvPr>
                <p14:cNvContentPartPr/>
                <p14:nvPr/>
              </p14:nvContentPartPr>
              <p14:xfrm>
                <a:off x="1340887" y="2573602"/>
                <a:ext cx="28080" cy="1339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AD06A7D-3496-4674-B10A-699DDB80E8E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331887" y="2564962"/>
                  <a:ext cx="4572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80F1219-2D9B-419D-A6CE-9C999C502F7A}"/>
                    </a:ext>
                  </a:extLst>
                </p14:cNvPr>
                <p14:cNvContentPartPr/>
                <p14:nvPr/>
              </p14:nvContentPartPr>
              <p14:xfrm>
                <a:off x="1343407" y="2552362"/>
                <a:ext cx="114840" cy="1900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80F1219-2D9B-419D-A6CE-9C999C502F7A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334407" y="2543362"/>
                  <a:ext cx="13248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31C8A6D4-156C-4786-AFC6-C7C0F6B8212D}"/>
                    </a:ext>
                  </a:extLst>
                </p14:cNvPr>
                <p14:cNvContentPartPr/>
                <p14:nvPr/>
              </p14:nvContentPartPr>
              <p14:xfrm>
                <a:off x="1485247" y="2682322"/>
                <a:ext cx="114840" cy="1148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31C8A6D4-156C-4786-AFC6-C7C0F6B8212D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476247" y="2673322"/>
                  <a:ext cx="13248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89F80FF4-E789-4870-A92B-A38806A01502}"/>
                    </a:ext>
                  </a:extLst>
                </p14:cNvPr>
                <p14:cNvContentPartPr/>
                <p14:nvPr/>
              </p14:nvContentPartPr>
              <p14:xfrm>
                <a:off x="1515127" y="2686282"/>
                <a:ext cx="57960" cy="2556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89F80FF4-E789-4870-A92B-A38806A01502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506127" y="2677282"/>
                  <a:ext cx="75600" cy="43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5C3FE788-8A64-49B5-8EBA-E3A3854B55DA}"/>
              </a:ext>
            </a:extLst>
          </p:cNvPr>
          <p:cNvGrpSpPr/>
          <p:nvPr/>
        </p:nvGrpSpPr>
        <p:grpSpPr>
          <a:xfrm>
            <a:off x="2068087" y="1595122"/>
            <a:ext cx="180360" cy="209880"/>
            <a:chOff x="2068087" y="1595122"/>
            <a:chExt cx="180360" cy="209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D82439F2-86A4-4708-A0DC-8BAD230A7B0F}"/>
                    </a:ext>
                  </a:extLst>
                </p14:cNvPr>
                <p14:cNvContentPartPr/>
                <p14:nvPr/>
              </p14:nvContentPartPr>
              <p14:xfrm>
                <a:off x="2068087" y="1625722"/>
                <a:ext cx="144000" cy="1792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D82439F2-86A4-4708-A0DC-8BAD230A7B0F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059447" y="1617082"/>
                  <a:ext cx="161640" cy="19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139A40D7-B2E2-4057-A5A6-59987EFB9EF0}"/>
                    </a:ext>
                  </a:extLst>
                </p14:cNvPr>
                <p14:cNvContentPartPr/>
                <p14:nvPr/>
              </p14:nvContentPartPr>
              <p14:xfrm>
                <a:off x="2101207" y="1595122"/>
                <a:ext cx="147240" cy="111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139A40D7-B2E2-4057-A5A6-59987EFB9EF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092567" y="1586122"/>
                  <a:ext cx="164880" cy="28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E810C540-8B02-490C-8D72-7BF803FB1F79}"/>
              </a:ext>
            </a:extLst>
          </p:cNvPr>
          <p:cNvGrpSpPr/>
          <p:nvPr/>
        </p:nvGrpSpPr>
        <p:grpSpPr>
          <a:xfrm>
            <a:off x="3028567" y="323602"/>
            <a:ext cx="501120" cy="283680"/>
            <a:chOff x="3028567" y="323602"/>
            <a:chExt cx="501120" cy="283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535063E9-CBB8-4E0B-BF25-CE7054341808}"/>
                    </a:ext>
                  </a:extLst>
                </p14:cNvPr>
                <p14:cNvContentPartPr/>
                <p14:nvPr/>
              </p14:nvContentPartPr>
              <p14:xfrm>
                <a:off x="3043687" y="323602"/>
                <a:ext cx="24480" cy="2646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535063E9-CBB8-4E0B-BF25-CE7054341808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034687" y="314962"/>
                  <a:ext cx="4212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0A24A86A-0CCA-4B36-855A-888537873808}"/>
                    </a:ext>
                  </a:extLst>
                </p14:cNvPr>
                <p14:cNvContentPartPr/>
                <p14:nvPr/>
              </p14:nvContentPartPr>
              <p14:xfrm>
                <a:off x="3028567" y="328642"/>
                <a:ext cx="197280" cy="2786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0A24A86A-0CCA-4B36-855A-888537873808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019567" y="319642"/>
                  <a:ext cx="214920" cy="29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D4DBA8EC-E75D-4DE1-9B29-0492C7A20A94}"/>
                    </a:ext>
                  </a:extLst>
                </p14:cNvPr>
                <p14:cNvContentPartPr/>
                <p14:nvPr/>
              </p14:nvContentPartPr>
              <p14:xfrm>
                <a:off x="3236287" y="441682"/>
                <a:ext cx="104040" cy="1616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D4DBA8EC-E75D-4DE1-9B29-0492C7A20A94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227287" y="432682"/>
                  <a:ext cx="12168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82DA7E7-AFCA-47E7-AFE2-C69A3A7DC68E}"/>
                    </a:ext>
                  </a:extLst>
                </p14:cNvPr>
                <p14:cNvContentPartPr/>
                <p14:nvPr/>
              </p14:nvContentPartPr>
              <p14:xfrm>
                <a:off x="3408007" y="421162"/>
                <a:ext cx="121680" cy="1702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82DA7E7-AFCA-47E7-AFE2-C69A3A7DC68E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399007" y="412522"/>
                  <a:ext cx="139320" cy="187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7D3E44C9-933D-448C-B0AA-036D01877AF7}"/>
              </a:ext>
            </a:extLst>
          </p:cNvPr>
          <p:cNvGrpSpPr/>
          <p:nvPr/>
        </p:nvGrpSpPr>
        <p:grpSpPr>
          <a:xfrm>
            <a:off x="3846487" y="298762"/>
            <a:ext cx="421920" cy="585360"/>
            <a:chOff x="3846487" y="298762"/>
            <a:chExt cx="421920" cy="585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9B64A5B7-ED76-4884-8096-18A505159D5E}"/>
                    </a:ext>
                  </a:extLst>
                </p14:cNvPr>
                <p14:cNvContentPartPr/>
                <p14:nvPr/>
              </p14:nvContentPartPr>
              <p14:xfrm>
                <a:off x="3846487" y="298762"/>
                <a:ext cx="259200" cy="23076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9B64A5B7-ED76-4884-8096-18A505159D5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3837487" y="289762"/>
                  <a:ext cx="27684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84B2B14-C815-425F-82DE-AB5D5B6AD93D}"/>
                    </a:ext>
                  </a:extLst>
                </p14:cNvPr>
                <p14:cNvContentPartPr/>
                <p14:nvPr/>
              </p14:nvContentPartPr>
              <p14:xfrm>
                <a:off x="4130887" y="482722"/>
                <a:ext cx="137520" cy="4014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84B2B14-C815-425F-82DE-AB5D5B6AD93D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122247" y="473722"/>
                  <a:ext cx="155160" cy="419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9BDBB27C-DACE-465E-A643-AC3D4536B3AC}"/>
              </a:ext>
            </a:extLst>
          </p:cNvPr>
          <p:cNvGrpSpPr/>
          <p:nvPr/>
        </p:nvGrpSpPr>
        <p:grpSpPr>
          <a:xfrm>
            <a:off x="4447327" y="340522"/>
            <a:ext cx="923760" cy="372240"/>
            <a:chOff x="4447327" y="340522"/>
            <a:chExt cx="923760" cy="372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B38F9B59-9A83-46F1-AA6D-1BF80207F364}"/>
                    </a:ext>
                  </a:extLst>
                </p14:cNvPr>
                <p14:cNvContentPartPr/>
                <p14:nvPr/>
              </p14:nvContentPartPr>
              <p14:xfrm>
                <a:off x="4460647" y="443842"/>
                <a:ext cx="76320" cy="75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B38F9B59-9A83-46F1-AA6D-1BF80207F364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451647" y="434842"/>
                  <a:ext cx="9396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A815E2C7-B113-4263-8973-F00AEFF8C123}"/>
                    </a:ext>
                  </a:extLst>
                </p14:cNvPr>
                <p14:cNvContentPartPr/>
                <p14:nvPr/>
              </p14:nvContentPartPr>
              <p14:xfrm>
                <a:off x="4461007" y="451042"/>
                <a:ext cx="360" cy="36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A815E2C7-B113-4263-8973-F00AEFF8C123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452007" y="44240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3AA585B1-0CA3-4062-AE25-7C819EC36104}"/>
                    </a:ext>
                  </a:extLst>
                </p14:cNvPr>
                <p14:cNvContentPartPr/>
                <p14:nvPr/>
              </p14:nvContentPartPr>
              <p14:xfrm>
                <a:off x="4447327" y="451042"/>
                <a:ext cx="93600" cy="637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3AA585B1-0CA3-4062-AE25-7C819EC36104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438687" y="442402"/>
                  <a:ext cx="11124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E90E6717-1738-46F8-A935-9AF2B40130FA}"/>
                    </a:ext>
                  </a:extLst>
                </p14:cNvPr>
                <p14:cNvContentPartPr/>
                <p14:nvPr/>
              </p14:nvContentPartPr>
              <p14:xfrm>
                <a:off x="4709407" y="343762"/>
                <a:ext cx="128520" cy="1972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E90E6717-1738-46F8-A935-9AF2B40130FA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4700407" y="334762"/>
                  <a:ext cx="146160" cy="21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A04E7A98-440A-44B0-80E1-4796622F6C6E}"/>
                    </a:ext>
                  </a:extLst>
                </p14:cNvPr>
                <p14:cNvContentPartPr/>
                <p14:nvPr/>
              </p14:nvContentPartPr>
              <p14:xfrm>
                <a:off x="4681687" y="350602"/>
                <a:ext cx="147600" cy="169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A04E7A98-440A-44B0-80E1-4796622F6C6E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4672687" y="341962"/>
                  <a:ext cx="16524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04E27EF8-B7DB-4A8E-AE24-BED2D6749027}"/>
                    </a:ext>
                  </a:extLst>
                </p14:cNvPr>
                <p14:cNvContentPartPr/>
                <p14:nvPr/>
              </p14:nvContentPartPr>
              <p14:xfrm>
                <a:off x="4957447" y="340522"/>
                <a:ext cx="241920" cy="17856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04E27EF8-B7DB-4A8E-AE24-BED2D6749027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4948807" y="331522"/>
                  <a:ext cx="25956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AF63A40D-6499-447C-8B0B-D45B19FA3586}"/>
                    </a:ext>
                  </a:extLst>
                </p14:cNvPr>
                <p14:cNvContentPartPr/>
                <p14:nvPr/>
              </p14:nvContentPartPr>
              <p14:xfrm>
                <a:off x="5335447" y="606562"/>
                <a:ext cx="35640" cy="1062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AF63A40D-6499-447C-8B0B-D45B19FA3586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5326447" y="597922"/>
                  <a:ext cx="53280" cy="12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B2B9AD3C-EB15-4203-99E8-94DCA1661677}"/>
              </a:ext>
            </a:extLst>
          </p:cNvPr>
          <p:cNvGrpSpPr/>
          <p:nvPr/>
        </p:nvGrpSpPr>
        <p:grpSpPr>
          <a:xfrm>
            <a:off x="5721727" y="322162"/>
            <a:ext cx="795240" cy="334440"/>
            <a:chOff x="5721727" y="322162"/>
            <a:chExt cx="795240" cy="334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001874F8-3F1B-4D6A-AF0D-1C10B66BB4CF}"/>
                    </a:ext>
                  </a:extLst>
                </p14:cNvPr>
                <p14:cNvContentPartPr/>
                <p14:nvPr/>
              </p14:nvContentPartPr>
              <p14:xfrm>
                <a:off x="5721727" y="435562"/>
                <a:ext cx="277560" cy="22104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001874F8-3F1B-4D6A-AF0D-1C10B66BB4CF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5712727" y="426562"/>
                  <a:ext cx="29520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D6185A6D-9550-43D9-801B-383C95502F2D}"/>
                    </a:ext>
                  </a:extLst>
                </p14:cNvPr>
                <p14:cNvContentPartPr/>
                <p14:nvPr/>
              </p14:nvContentPartPr>
              <p14:xfrm>
                <a:off x="6048967" y="427282"/>
                <a:ext cx="161280" cy="1645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D6185A6D-9550-43D9-801B-383C95502F2D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6039967" y="418282"/>
                  <a:ext cx="17892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2EF0A869-9315-4DB4-9D4E-FB4E2AF7FB13}"/>
                    </a:ext>
                  </a:extLst>
                </p14:cNvPr>
                <p14:cNvContentPartPr/>
                <p14:nvPr/>
              </p14:nvContentPartPr>
              <p14:xfrm>
                <a:off x="6256327" y="322162"/>
                <a:ext cx="18720" cy="2469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2EF0A869-9315-4DB4-9D4E-FB4E2AF7FB13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6247687" y="313162"/>
                  <a:ext cx="36360" cy="26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5D84EFB9-0B06-46EC-A5FF-FB8FC85B1F6A}"/>
                    </a:ext>
                  </a:extLst>
                </p14:cNvPr>
                <p14:cNvContentPartPr/>
                <p14:nvPr/>
              </p14:nvContentPartPr>
              <p14:xfrm>
                <a:off x="6249127" y="410362"/>
                <a:ext cx="117000" cy="1461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5D84EFB9-0B06-46EC-A5FF-FB8FC85B1F6A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6240127" y="401362"/>
                  <a:ext cx="13464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F09B0825-82B1-4005-8989-E33DC4384711}"/>
                    </a:ext>
                  </a:extLst>
                </p14:cNvPr>
                <p14:cNvContentPartPr/>
                <p14:nvPr/>
              </p14:nvContentPartPr>
              <p14:xfrm>
                <a:off x="6371527" y="383722"/>
                <a:ext cx="145440" cy="1839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F09B0825-82B1-4005-8989-E33DC4384711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6362527" y="375082"/>
                  <a:ext cx="163080" cy="20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id="{67A3AD94-1EEA-439D-A7C5-B475C05FCE43}"/>
              </a:ext>
            </a:extLst>
          </p:cNvPr>
          <p:cNvGrpSpPr/>
          <p:nvPr/>
        </p:nvGrpSpPr>
        <p:grpSpPr>
          <a:xfrm>
            <a:off x="6927367" y="277882"/>
            <a:ext cx="1085400" cy="399240"/>
            <a:chOff x="6927367" y="277882"/>
            <a:chExt cx="1085400" cy="399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F9E10CCC-659C-46F7-AA69-7EA3658599A8}"/>
                    </a:ext>
                  </a:extLst>
                </p14:cNvPr>
                <p14:cNvContentPartPr/>
                <p14:nvPr/>
              </p14:nvContentPartPr>
              <p14:xfrm>
                <a:off x="6927367" y="287962"/>
                <a:ext cx="28440" cy="2804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F9E10CCC-659C-46F7-AA69-7EA3658599A8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6918367" y="278962"/>
                  <a:ext cx="46080" cy="29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147A328E-B2C0-4818-89AB-CE8A42349C92}"/>
                    </a:ext>
                  </a:extLst>
                </p14:cNvPr>
                <p14:cNvContentPartPr/>
                <p14:nvPr/>
              </p14:nvContentPartPr>
              <p14:xfrm>
                <a:off x="6928087" y="377242"/>
                <a:ext cx="319680" cy="2052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147A328E-B2C0-4818-89AB-CE8A42349C92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6919087" y="368242"/>
                  <a:ext cx="33732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16086685-DD71-458C-BD34-374A05F0865A}"/>
                    </a:ext>
                  </a:extLst>
                </p14:cNvPr>
                <p14:cNvContentPartPr/>
                <p14:nvPr/>
              </p14:nvContentPartPr>
              <p14:xfrm>
                <a:off x="7477807" y="289042"/>
                <a:ext cx="13680" cy="25200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16086685-DD71-458C-BD34-374A05F0865A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7469167" y="280042"/>
                  <a:ext cx="3132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E5DBE29A-B56E-4BCB-B223-DF753F66AD20}"/>
                    </a:ext>
                  </a:extLst>
                </p14:cNvPr>
                <p14:cNvContentPartPr/>
                <p14:nvPr/>
              </p14:nvContentPartPr>
              <p14:xfrm>
                <a:off x="7415527" y="397042"/>
                <a:ext cx="196560" cy="1206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E5DBE29A-B56E-4BCB-B223-DF753F66AD20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7406527" y="388042"/>
                  <a:ext cx="2142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40E937AB-6D81-4846-BBC1-09B9309C7898}"/>
                    </a:ext>
                  </a:extLst>
                </p14:cNvPr>
                <p14:cNvContentPartPr/>
                <p14:nvPr/>
              </p14:nvContentPartPr>
              <p14:xfrm>
                <a:off x="7603087" y="277882"/>
                <a:ext cx="15120" cy="684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40E937AB-6D81-4846-BBC1-09B9309C7898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7594087" y="268882"/>
                  <a:ext cx="3276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89B6CD24-E731-4601-A526-297EC1D4761E}"/>
                    </a:ext>
                  </a:extLst>
                </p14:cNvPr>
                <p14:cNvContentPartPr/>
                <p14:nvPr/>
              </p14:nvContentPartPr>
              <p14:xfrm>
                <a:off x="7667887" y="345922"/>
                <a:ext cx="145080" cy="33120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89B6CD24-E731-4601-A526-297EC1D4761E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7659247" y="336922"/>
                  <a:ext cx="162720" cy="34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E69372C6-66FA-46AA-B1A1-10AF2946A494}"/>
                    </a:ext>
                  </a:extLst>
                </p14:cNvPr>
                <p14:cNvContentPartPr/>
                <p14:nvPr/>
              </p14:nvContentPartPr>
              <p14:xfrm>
                <a:off x="7862287" y="357082"/>
                <a:ext cx="150480" cy="23256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E69372C6-66FA-46AA-B1A1-10AF2946A494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7853287" y="348082"/>
                  <a:ext cx="168120" cy="250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id="{30BE8FDB-D3E5-4D58-9997-D9BF54923889}"/>
              </a:ext>
            </a:extLst>
          </p:cNvPr>
          <p:cNvGrpSpPr/>
          <p:nvPr/>
        </p:nvGrpSpPr>
        <p:grpSpPr>
          <a:xfrm>
            <a:off x="3329527" y="766402"/>
            <a:ext cx="927000" cy="355680"/>
            <a:chOff x="3329527" y="766402"/>
            <a:chExt cx="927000" cy="35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84DF1067-9E89-41FA-9911-295754936F57}"/>
                    </a:ext>
                  </a:extLst>
                </p14:cNvPr>
                <p14:cNvContentPartPr/>
                <p14:nvPr/>
              </p14:nvContentPartPr>
              <p14:xfrm>
                <a:off x="3329527" y="766402"/>
                <a:ext cx="177120" cy="32796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84DF1067-9E89-41FA-9911-295754936F57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3320887" y="757402"/>
                  <a:ext cx="194760" cy="34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2525B9D8-F8D2-48AE-B124-8BEE7C385C4A}"/>
                    </a:ext>
                  </a:extLst>
                </p14:cNvPr>
                <p14:cNvContentPartPr/>
                <p14:nvPr/>
              </p14:nvContentPartPr>
              <p14:xfrm>
                <a:off x="3590167" y="951802"/>
                <a:ext cx="5040" cy="1594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2525B9D8-F8D2-48AE-B124-8BEE7C385C4A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3581527" y="943162"/>
                  <a:ext cx="2268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53BEE462-FA7C-4823-91BD-8A1FFA369B2C}"/>
                    </a:ext>
                  </a:extLst>
                </p14:cNvPr>
                <p14:cNvContentPartPr/>
                <p14:nvPr/>
              </p14:nvContentPartPr>
              <p14:xfrm>
                <a:off x="3582607" y="839482"/>
                <a:ext cx="360" cy="36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53BEE462-FA7C-4823-91BD-8A1FFA369B2C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3573967" y="83048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9235C527-57D2-4E2F-BEF1-45D5DFDB48CE}"/>
                    </a:ext>
                  </a:extLst>
                </p14:cNvPr>
                <p14:cNvContentPartPr/>
                <p14:nvPr/>
              </p14:nvContentPartPr>
              <p14:xfrm>
                <a:off x="3660367" y="928042"/>
                <a:ext cx="129240" cy="14904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9235C527-57D2-4E2F-BEF1-45D5DFDB48CE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3651727" y="919042"/>
                  <a:ext cx="14688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15B828FC-4DAD-4F5A-B346-B0A1570697B5}"/>
                    </a:ext>
                  </a:extLst>
                </p14:cNvPr>
                <p14:cNvContentPartPr/>
                <p14:nvPr/>
              </p14:nvContentPartPr>
              <p14:xfrm>
                <a:off x="3834967" y="795202"/>
                <a:ext cx="149040" cy="28908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15B828FC-4DAD-4F5A-B346-B0A1570697B5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3826327" y="786562"/>
                  <a:ext cx="16668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AA606361-9B23-4C00-A2C8-C30180E22DB6}"/>
                    </a:ext>
                  </a:extLst>
                </p14:cNvPr>
                <p14:cNvContentPartPr/>
                <p14:nvPr/>
              </p14:nvContentPartPr>
              <p14:xfrm>
                <a:off x="4063207" y="908962"/>
                <a:ext cx="193320" cy="21312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AA606361-9B23-4C00-A2C8-C30180E22DB6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4054207" y="900322"/>
                  <a:ext cx="210960" cy="230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7" name="Group 96">
            <a:extLst>
              <a:ext uri="{FF2B5EF4-FFF2-40B4-BE49-F238E27FC236}">
                <a16:creationId xmlns:a16="http://schemas.microsoft.com/office/drawing/2014/main" id="{58B6226D-F74F-4653-BBEB-BE4C33BD5B9C}"/>
              </a:ext>
            </a:extLst>
          </p:cNvPr>
          <p:cNvGrpSpPr/>
          <p:nvPr/>
        </p:nvGrpSpPr>
        <p:grpSpPr>
          <a:xfrm>
            <a:off x="4627687" y="852082"/>
            <a:ext cx="313200" cy="405720"/>
            <a:chOff x="4627687" y="852082"/>
            <a:chExt cx="313200" cy="405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F077CD11-17C7-48B4-AB5F-56372CB36708}"/>
                    </a:ext>
                  </a:extLst>
                </p14:cNvPr>
                <p14:cNvContentPartPr/>
                <p14:nvPr/>
              </p14:nvContentPartPr>
              <p14:xfrm>
                <a:off x="4648567" y="856762"/>
                <a:ext cx="37800" cy="25776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F077CD11-17C7-48B4-AB5F-56372CB36708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4639567" y="848122"/>
                  <a:ext cx="55440" cy="27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A7237A23-0159-42F2-B709-06E8EDAC648E}"/>
                    </a:ext>
                  </a:extLst>
                </p14:cNvPr>
                <p14:cNvContentPartPr/>
                <p14:nvPr/>
              </p14:nvContentPartPr>
              <p14:xfrm>
                <a:off x="4627687" y="852082"/>
                <a:ext cx="156600" cy="25596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A7237A23-0159-42F2-B709-06E8EDAC648E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4619047" y="843442"/>
                  <a:ext cx="174240" cy="27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52DA7B49-8CA7-47FB-90BB-C2F1DD074F02}"/>
                    </a:ext>
                  </a:extLst>
                </p14:cNvPr>
                <p14:cNvContentPartPr/>
                <p14:nvPr/>
              </p14:nvContentPartPr>
              <p14:xfrm>
                <a:off x="4789687" y="1021282"/>
                <a:ext cx="130680" cy="2365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52DA7B49-8CA7-47FB-90BB-C2F1DD074F02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4780687" y="1012642"/>
                  <a:ext cx="14832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0A70EAA9-F176-459D-B894-88DD02C069DA}"/>
                    </a:ext>
                  </a:extLst>
                </p14:cNvPr>
                <p14:cNvContentPartPr/>
                <p14:nvPr/>
              </p14:nvContentPartPr>
              <p14:xfrm>
                <a:off x="4798327" y="1119562"/>
                <a:ext cx="142560" cy="3780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0A70EAA9-F176-459D-B894-88DD02C069DA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4789327" y="1110922"/>
                  <a:ext cx="160200" cy="55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80" name="Ink 79">
                <a:extLst>
                  <a:ext uri="{FF2B5EF4-FFF2-40B4-BE49-F238E27FC236}">
                    <a16:creationId xmlns:a16="http://schemas.microsoft.com/office/drawing/2014/main" id="{713619FA-00D6-49D4-B941-7420C2F2D008}"/>
                  </a:ext>
                </a:extLst>
              </p14:cNvPr>
              <p14:cNvContentPartPr/>
              <p14:nvPr/>
            </p14:nvContentPartPr>
            <p14:xfrm>
              <a:off x="5166247" y="1057282"/>
              <a:ext cx="76320" cy="108000"/>
            </p14:xfrm>
          </p:contentPart>
        </mc:Choice>
        <mc:Fallback xmlns="">
          <p:pic>
            <p:nvPicPr>
              <p:cNvPr id="80" name="Ink 79">
                <a:extLst>
                  <a:ext uri="{FF2B5EF4-FFF2-40B4-BE49-F238E27FC236}">
                    <a16:creationId xmlns:a16="http://schemas.microsoft.com/office/drawing/2014/main" id="{713619FA-00D6-49D4-B941-7420C2F2D008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5157247" y="1048282"/>
                <a:ext cx="93960" cy="12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81" name="Ink 80">
                <a:extLst>
                  <a:ext uri="{FF2B5EF4-FFF2-40B4-BE49-F238E27FC236}">
                    <a16:creationId xmlns:a16="http://schemas.microsoft.com/office/drawing/2014/main" id="{9ED7FFE1-1DB4-4864-B8DA-F3C7115E95FE}"/>
                  </a:ext>
                </a:extLst>
              </p14:cNvPr>
              <p14:cNvContentPartPr/>
              <p14:nvPr/>
            </p14:nvContentPartPr>
            <p14:xfrm>
              <a:off x="5209087" y="892402"/>
              <a:ext cx="360" cy="360"/>
            </p14:xfrm>
          </p:contentPart>
        </mc:Choice>
        <mc:Fallback xmlns="">
          <p:pic>
            <p:nvPicPr>
              <p:cNvPr id="81" name="Ink 80">
                <a:extLst>
                  <a:ext uri="{FF2B5EF4-FFF2-40B4-BE49-F238E27FC236}">
                    <a16:creationId xmlns:a16="http://schemas.microsoft.com/office/drawing/2014/main" id="{9ED7FFE1-1DB4-4864-B8DA-F3C7115E95FE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5200087" y="883402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96" name="Group 95">
            <a:extLst>
              <a:ext uri="{FF2B5EF4-FFF2-40B4-BE49-F238E27FC236}">
                <a16:creationId xmlns:a16="http://schemas.microsoft.com/office/drawing/2014/main" id="{899E3E27-5B0A-4A2A-9A58-EB1F1939A643}"/>
              </a:ext>
            </a:extLst>
          </p:cNvPr>
          <p:cNvGrpSpPr/>
          <p:nvPr/>
        </p:nvGrpSpPr>
        <p:grpSpPr>
          <a:xfrm>
            <a:off x="5505727" y="863602"/>
            <a:ext cx="352080" cy="397800"/>
            <a:chOff x="5505727" y="863602"/>
            <a:chExt cx="352080" cy="397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00B3D609-057B-439B-9851-A2BFE550DA79}"/>
                    </a:ext>
                  </a:extLst>
                </p14:cNvPr>
                <p14:cNvContentPartPr/>
                <p14:nvPr/>
              </p14:nvContentPartPr>
              <p14:xfrm>
                <a:off x="5532007" y="863602"/>
                <a:ext cx="37800" cy="29160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00B3D609-057B-439B-9851-A2BFE550DA79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5523367" y="854962"/>
                  <a:ext cx="55440" cy="30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753685F1-F235-45C3-AACF-75145EBCD017}"/>
                    </a:ext>
                  </a:extLst>
                </p14:cNvPr>
                <p14:cNvContentPartPr/>
                <p14:nvPr/>
              </p14:nvContentPartPr>
              <p14:xfrm>
                <a:off x="5505727" y="875122"/>
                <a:ext cx="195480" cy="28008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753685F1-F235-45C3-AACF-75145EBCD017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5497087" y="866482"/>
                  <a:ext cx="213120" cy="29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9615CEFF-E5CC-45A1-AAA5-0534F243DD25}"/>
                    </a:ext>
                  </a:extLst>
                </p14:cNvPr>
                <p14:cNvContentPartPr/>
                <p14:nvPr/>
              </p14:nvContentPartPr>
              <p14:xfrm>
                <a:off x="5732527" y="1051882"/>
                <a:ext cx="125280" cy="20952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9615CEFF-E5CC-45A1-AAA5-0534F243DD25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5723887" y="1042882"/>
                  <a:ext cx="142920" cy="227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5" name="Group 94">
            <a:extLst>
              <a:ext uri="{FF2B5EF4-FFF2-40B4-BE49-F238E27FC236}">
                <a16:creationId xmlns:a16="http://schemas.microsoft.com/office/drawing/2014/main" id="{3F8191DE-C73A-4378-9C6F-985D074A6560}"/>
              </a:ext>
            </a:extLst>
          </p:cNvPr>
          <p:cNvGrpSpPr/>
          <p:nvPr/>
        </p:nvGrpSpPr>
        <p:grpSpPr>
          <a:xfrm>
            <a:off x="6099727" y="923362"/>
            <a:ext cx="1158120" cy="387360"/>
            <a:chOff x="6099727" y="923362"/>
            <a:chExt cx="1158120" cy="387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B155C856-3836-49D5-BB89-D0CEEA7DF97B}"/>
                    </a:ext>
                  </a:extLst>
                </p14:cNvPr>
                <p14:cNvContentPartPr/>
                <p14:nvPr/>
              </p14:nvContentPartPr>
              <p14:xfrm>
                <a:off x="6099727" y="959722"/>
                <a:ext cx="208440" cy="1774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B155C856-3836-49D5-BB89-D0CEEA7DF97B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6091087" y="951082"/>
                  <a:ext cx="22608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25B6F91F-7677-4377-B75D-D14163F3B2F2}"/>
                    </a:ext>
                  </a:extLst>
                </p14:cNvPr>
                <p14:cNvContentPartPr/>
                <p14:nvPr/>
              </p14:nvContentPartPr>
              <p14:xfrm>
                <a:off x="6330847" y="949642"/>
                <a:ext cx="113400" cy="17100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25B6F91F-7677-4377-B75D-D14163F3B2F2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6322207" y="941002"/>
                  <a:ext cx="13104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D084EF4B-0BC8-4B02-A1C8-AF84D5420046}"/>
                    </a:ext>
                  </a:extLst>
                </p14:cNvPr>
                <p14:cNvContentPartPr/>
                <p14:nvPr/>
              </p14:nvContentPartPr>
              <p14:xfrm>
                <a:off x="6528487" y="927682"/>
                <a:ext cx="123480" cy="20448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D084EF4B-0BC8-4B02-A1C8-AF84D5420046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6519847" y="918682"/>
                  <a:ext cx="141120" cy="22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00F191B6-C5FF-459B-8B6E-8547E95DF0D1}"/>
                    </a:ext>
                  </a:extLst>
                </p14:cNvPr>
                <p14:cNvContentPartPr/>
                <p14:nvPr/>
              </p14:nvContentPartPr>
              <p14:xfrm>
                <a:off x="6764287" y="947482"/>
                <a:ext cx="115560" cy="36324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00F191B6-C5FF-459B-8B6E-8547E95DF0D1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6755647" y="938842"/>
                  <a:ext cx="133200" cy="38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63FE53D4-B12A-471E-A9F2-382DAE9874B7}"/>
                    </a:ext>
                  </a:extLst>
                </p14:cNvPr>
                <p14:cNvContentPartPr/>
                <p14:nvPr/>
              </p14:nvContentPartPr>
              <p14:xfrm>
                <a:off x="6913327" y="942802"/>
                <a:ext cx="124920" cy="16956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63FE53D4-B12A-471E-A9F2-382DAE9874B7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6904327" y="933802"/>
                  <a:ext cx="14256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2A4C88D7-1265-4285-93D7-8A71CDE428F7}"/>
                    </a:ext>
                  </a:extLst>
                </p14:cNvPr>
                <p14:cNvContentPartPr/>
                <p14:nvPr/>
              </p14:nvContentPartPr>
              <p14:xfrm>
                <a:off x="7114927" y="923362"/>
                <a:ext cx="142920" cy="19728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2A4C88D7-1265-4285-93D7-8A71CDE428F7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7105927" y="914362"/>
                  <a:ext cx="160560" cy="21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47A096EF-F6A9-4C01-A2C8-E323764374B0}"/>
              </a:ext>
            </a:extLst>
          </p:cNvPr>
          <p:cNvGrpSpPr/>
          <p:nvPr/>
        </p:nvGrpSpPr>
        <p:grpSpPr>
          <a:xfrm>
            <a:off x="7525687" y="795922"/>
            <a:ext cx="474840" cy="428400"/>
            <a:chOff x="7525687" y="795922"/>
            <a:chExt cx="474840" cy="428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ACE7CE5A-9EF8-491F-BF5E-958DB6B61949}"/>
                    </a:ext>
                  </a:extLst>
                </p14:cNvPr>
                <p14:cNvContentPartPr/>
                <p14:nvPr/>
              </p14:nvContentPartPr>
              <p14:xfrm>
                <a:off x="7528207" y="795922"/>
                <a:ext cx="26280" cy="3081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ACE7CE5A-9EF8-491F-BF5E-958DB6B61949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7519207" y="787282"/>
                  <a:ext cx="4392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FBEDFFB3-C61C-41C4-8C8B-CF87263D6F0D}"/>
                    </a:ext>
                  </a:extLst>
                </p14:cNvPr>
                <p14:cNvContentPartPr/>
                <p14:nvPr/>
              </p14:nvContentPartPr>
              <p14:xfrm>
                <a:off x="7525687" y="814642"/>
                <a:ext cx="170640" cy="32652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FBEDFFB3-C61C-41C4-8C8B-CF87263D6F0D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7517047" y="806002"/>
                  <a:ext cx="188280" cy="34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47D6790B-9A55-49C2-A84B-E3C8E74FF849}"/>
                    </a:ext>
                  </a:extLst>
                </p14:cNvPr>
                <p14:cNvContentPartPr/>
                <p14:nvPr/>
              </p14:nvContentPartPr>
              <p14:xfrm>
                <a:off x="7667887" y="1007242"/>
                <a:ext cx="153720" cy="21708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47D6790B-9A55-49C2-A84B-E3C8E74FF849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7659247" y="998242"/>
                  <a:ext cx="17136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CB9DE175-1D76-482B-B8C1-A98A65E36D64}"/>
                    </a:ext>
                  </a:extLst>
                </p14:cNvPr>
                <p14:cNvContentPartPr/>
                <p14:nvPr/>
              </p14:nvContentPartPr>
              <p14:xfrm>
                <a:off x="7974607" y="917602"/>
                <a:ext cx="25920" cy="3240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CB9DE175-1D76-482B-B8C1-A98A65E36D64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7965607" y="908962"/>
                  <a:ext cx="4356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4BA7FC12-AF31-44D2-A19D-9328183FB7D7}"/>
                    </a:ext>
                  </a:extLst>
                </p14:cNvPr>
                <p14:cNvContentPartPr/>
                <p14:nvPr/>
              </p14:nvContentPartPr>
              <p14:xfrm>
                <a:off x="7973527" y="1035682"/>
                <a:ext cx="1440" cy="1584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4BA7FC12-AF31-44D2-A19D-9328183FB7D7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7964527" y="1027042"/>
                  <a:ext cx="19080" cy="3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0" name="Group 109">
            <a:extLst>
              <a:ext uri="{FF2B5EF4-FFF2-40B4-BE49-F238E27FC236}">
                <a16:creationId xmlns:a16="http://schemas.microsoft.com/office/drawing/2014/main" id="{BF121731-A53A-4E15-8469-2CE4ABF7F349}"/>
              </a:ext>
            </a:extLst>
          </p:cNvPr>
          <p:cNvGrpSpPr/>
          <p:nvPr/>
        </p:nvGrpSpPr>
        <p:grpSpPr>
          <a:xfrm>
            <a:off x="8406247" y="786922"/>
            <a:ext cx="623520" cy="326520"/>
            <a:chOff x="8406247" y="786922"/>
            <a:chExt cx="623520" cy="326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ED821385-658F-4D28-BE2F-CC09D94F84BD}"/>
                    </a:ext>
                  </a:extLst>
                </p14:cNvPr>
                <p14:cNvContentPartPr/>
                <p14:nvPr/>
              </p14:nvContentPartPr>
              <p14:xfrm>
                <a:off x="8406247" y="786922"/>
                <a:ext cx="194040" cy="29016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ED821385-658F-4D28-BE2F-CC09D94F84BD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8397607" y="777922"/>
                  <a:ext cx="211680" cy="30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155A6DE8-0B7F-45BD-8A12-7FA482DF8D9D}"/>
                    </a:ext>
                  </a:extLst>
                </p14:cNvPr>
                <p14:cNvContentPartPr/>
                <p14:nvPr/>
              </p14:nvContentPartPr>
              <p14:xfrm>
                <a:off x="8660767" y="809602"/>
                <a:ext cx="8280" cy="30384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155A6DE8-0B7F-45BD-8A12-7FA482DF8D9D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8652127" y="800602"/>
                  <a:ext cx="25920" cy="32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A857592D-272D-412B-8B8C-5F9BA3C3F554}"/>
                    </a:ext>
                  </a:extLst>
                </p14:cNvPr>
                <p14:cNvContentPartPr/>
                <p14:nvPr/>
              </p14:nvContentPartPr>
              <p14:xfrm>
                <a:off x="8640607" y="815002"/>
                <a:ext cx="170280" cy="3348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A857592D-272D-412B-8B8C-5F9BA3C3F554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8631607" y="806002"/>
                  <a:ext cx="1879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48DBB8D1-6A65-49AB-ADE8-2E924C1F973F}"/>
                    </a:ext>
                  </a:extLst>
                </p14:cNvPr>
                <p14:cNvContentPartPr/>
                <p14:nvPr/>
              </p14:nvContentPartPr>
              <p14:xfrm>
                <a:off x="8630887" y="919762"/>
                <a:ext cx="150120" cy="1368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48DBB8D1-6A65-49AB-ADE8-2E924C1F973F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8621887" y="911122"/>
                  <a:ext cx="16776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6B087A20-942B-4CEC-BFE7-AF817C5EAE68}"/>
                    </a:ext>
                  </a:extLst>
                </p14:cNvPr>
                <p14:cNvContentPartPr/>
                <p14:nvPr/>
              </p14:nvContentPartPr>
              <p14:xfrm>
                <a:off x="8855167" y="847042"/>
                <a:ext cx="33840" cy="24516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6B087A20-942B-4CEC-BFE7-AF817C5EAE68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8846527" y="838402"/>
                  <a:ext cx="51480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00E9EE0C-9D61-4C5E-9FAF-03BE2C7446FA}"/>
                    </a:ext>
                  </a:extLst>
                </p14:cNvPr>
                <p14:cNvContentPartPr/>
                <p14:nvPr/>
              </p14:nvContentPartPr>
              <p14:xfrm>
                <a:off x="8879647" y="837682"/>
                <a:ext cx="149760" cy="5076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00E9EE0C-9D61-4C5E-9FAF-03BE2C7446FA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8870647" y="828682"/>
                  <a:ext cx="16740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E2271340-9AAF-4D0A-AAD2-79FB9AD555D6}"/>
                    </a:ext>
                  </a:extLst>
                </p14:cNvPr>
                <p14:cNvContentPartPr/>
                <p14:nvPr/>
              </p14:nvContentPartPr>
              <p14:xfrm>
                <a:off x="8890807" y="923362"/>
                <a:ext cx="138960" cy="3024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E2271340-9AAF-4D0A-AAD2-79FB9AD555D6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8881807" y="914362"/>
                  <a:ext cx="156600" cy="47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1">
            <p14:nvContentPartPr>
              <p14:cNvPr id="112" name="Ink 111">
                <a:extLst>
                  <a:ext uri="{FF2B5EF4-FFF2-40B4-BE49-F238E27FC236}">
                    <a16:creationId xmlns:a16="http://schemas.microsoft.com/office/drawing/2014/main" id="{0027CB9C-AE9D-4B03-A9D0-837DBA404638}"/>
                  </a:ext>
                </a:extLst>
              </p14:cNvPr>
              <p14:cNvContentPartPr/>
              <p14:nvPr/>
            </p14:nvContentPartPr>
            <p14:xfrm>
              <a:off x="5305927" y="1287322"/>
              <a:ext cx="231120" cy="1343520"/>
            </p14:xfrm>
          </p:contentPart>
        </mc:Choice>
        <mc:Fallback xmlns="">
          <p:pic>
            <p:nvPicPr>
              <p:cNvPr id="112" name="Ink 111">
                <a:extLst>
                  <a:ext uri="{FF2B5EF4-FFF2-40B4-BE49-F238E27FC236}">
                    <a16:creationId xmlns:a16="http://schemas.microsoft.com/office/drawing/2014/main" id="{0027CB9C-AE9D-4B03-A9D0-837DBA404638}"/>
                  </a:ext>
                </a:extLst>
              </p:cNvPr>
              <p:cNvPicPr/>
              <p:nvPr/>
            </p:nvPicPr>
            <p:blipFill>
              <a:blip r:embed="rId152"/>
              <a:stretch>
                <a:fillRect/>
              </a:stretch>
            </p:blipFill>
            <p:spPr>
              <a:xfrm>
                <a:off x="5296927" y="1278322"/>
                <a:ext cx="248760" cy="136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3">
            <p14:nvContentPartPr>
              <p14:cNvPr id="113" name="Ink 112">
                <a:extLst>
                  <a:ext uri="{FF2B5EF4-FFF2-40B4-BE49-F238E27FC236}">
                    <a16:creationId xmlns:a16="http://schemas.microsoft.com/office/drawing/2014/main" id="{E73BA1B7-29A5-45FA-983B-CC707E177E9A}"/>
                  </a:ext>
                </a:extLst>
              </p14:cNvPr>
              <p14:cNvContentPartPr/>
              <p14:nvPr/>
            </p14:nvContentPartPr>
            <p14:xfrm>
              <a:off x="4945207" y="2623282"/>
              <a:ext cx="17640" cy="360"/>
            </p14:xfrm>
          </p:contentPart>
        </mc:Choice>
        <mc:Fallback xmlns="">
          <p:pic>
            <p:nvPicPr>
              <p:cNvPr id="113" name="Ink 112">
                <a:extLst>
                  <a:ext uri="{FF2B5EF4-FFF2-40B4-BE49-F238E27FC236}">
                    <a16:creationId xmlns:a16="http://schemas.microsoft.com/office/drawing/2014/main" id="{E73BA1B7-29A5-45FA-983B-CC707E177E9A}"/>
                  </a:ext>
                </a:extLst>
              </p:cNvPr>
              <p:cNvPicPr/>
              <p:nvPr/>
            </p:nvPicPr>
            <p:blipFill>
              <a:blip r:embed="rId154"/>
              <a:stretch>
                <a:fillRect/>
              </a:stretch>
            </p:blipFill>
            <p:spPr>
              <a:xfrm>
                <a:off x="4936567" y="2614282"/>
                <a:ext cx="3528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5">
            <p14:nvContentPartPr>
              <p14:cNvPr id="114" name="Ink 113">
                <a:extLst>
                  <a:ext uri="{FF2B5EF4-FFF2-40B4-BE49-F238E27FC236}">
                    <a16:creationId xmlns:a16="http://schemas.microsoft.com/office/drawing/2014/main" id="{CA17B3CA-E29C-4AF5-8676-5F5FA5A227DA}"/>
                  </a:ext>
                </a:extLst>
              </p14:cNvPr>
              <p14:cNvContentPartPr/>
              <p14:nvPr/>
            </p14:nvContentPartPr>
            <p14:xfrm>
              <a:off x="4956367" y="2623282"/>
              <a:ext cx="408600" cy="13680"/>
            </p14:xfrm>
          </p:contentPart>
        </mc:Choice>
        <mc:Fallback xmlns="">
          <p:pic>
            <p:nvPicPr>
              <p:cNvPr id="114" name="Ink 113">
                <a:extLst>
                  <a:ext uri="{FF2B5EF4-FFF2-40B4-BE49-F238E27FC236}">
                    <a16:creationId xmlns:a16="http://schemas.microsoft.com/office/drawing/2014/main" id="{CA17B3CA-E29C-4AF5-8676-5F5FA5A227DA}"/>
                  </a:ext>
                </a:extLst>
              </p:cNvPr>
              <p:cNvPicPr/>
              <p:nvPr/>
            </p:nvPicPr>
            <p:blipFill>
              <a:blip r:embed="rId156"/>
              <a:stretch>
                <a:fillRect/>
              </a:stretch>
            </p:blipFill>
            <p:spPr>
              <a:xfrm>
                <a:off x="4947727" y="2614282"/>
                <a:ext cx="426240" cy="3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7">
            <p14:nvContentPartPr>
              <p14:cNvPr id="115" name="Ink 114">
                <a:extLst>
                  <a:ext uri="{FF2B5EF4-FFF2-40B4-BE49-F238E27FC236}">
                    <a16:creationId xmlns:a16="http://schemas.microsoft.com/office/drawing/2014/main" id="{1BB4C5D2-FBCA-4ADE-8C0F-BDD84107AC57}"/>
                  </a:ext>
                </a:extLst>
              </p14:cNvPr>
              <p14:cNvContentPartPr/>
              <p14:nvPr/>
            </p14:nvContentPartPr>
            <p14:xfrm>
              <a:off x="4935487" y="2583322"/>
              <a:ext cx="48240" cy="64800"/>
            </p14:xfrm>
          </p:contentPart>
        </mc:Choice>
        <mc:Fallback xmlns="">
          <p:pic>
            <p:nvPicPr>
              <p:cNvPr id="115" name="Ink 114">
                <a:extLst>
                  <a:ext uri="{FF2B5EF4-FFF2-40B4-BE49-F238E27FC236}">
                    <a16:creationId xmlns:a16="http://schemas.microsoft.com/office/drawing/2014/main" id="{1BB4C5D2-FBCA-4ADE-8C0F-BDD84107AC57}"/>
                  </a:ext>
                </a:extLst>
              </p:cNvPr>
              <p:cNvPicPr/>
              <p:nvPr/>
            </p:nvPicPr>
            <p:blipFill>
              <a:blip r:embed="rId158"/>
              <a:stretch>
                <a:fillRect/>
              </a:stretch>
            </p:blipFill>
            <p:spPr>
              <a:xfrm>
                <a:off x="4926847" y="2574322"/>
                <a:ext cx="65880" cy="8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9">
            <p14:nvContentPartPr>
              <p14:cNvPr id="117" name="Ink 116">
                <a:extLst>
                  <a:ext uri="{FF2B5EF4-FFF2-40B4-BE49-F238E27FC236}">
                    <a16:creationId xmlns:a16="http://schemas.microsoft.com/office/drawing/2014/main" id="{D4979985-055C-4C43-A78D-EBD638C85AF9}"/>
                  </a:ext>
                </a:extLst>
              </p14:cNvPr>
              <p14:cNvContentPartPr/>
              <p14:nvPr/>
            </p14:nvContentPartPr>
            <p14:xfrm>
              <a:off x="4941607" y="2989402"/>
              <a:ext cx="423000" cy="33480"/>
            </p14:xfrm>
          </p:contentPart>
        </mc:Choice>
        <mc:Fallback xmlns="">
          <p:pic>
            <p:nvPicPr>
              <p:cNvPr id="117" name="Ink 116">
                <a:extLst>
                  <a:ext uri="{FF2B5EF4-FFF2-40B4-BE49-F238E27FC236}">
                    <a16:creationId xmlns:a16="http://schemas.microsoft.com/office/drawing/2014/main" id="{D4979985-055C-4C43-A78D-EBD638C85AF9}"/>
                  </a:ext>
                </a:extLst>
              </p:cNvPr>
              <p:cNvPicPr/>
              <p:nvPr/>
            </p:nvPicPr>
            <p:blipFill>
              <a:blip r:embed="rId160"/>
              <a:stretch>
                <a:fillRect/>
              </a:stretch>
            </p:blipFill>
            <p:spPr>
              <a:xfrm>
                <a:off x="4932967" y="2980762"/>
                <a:ext cx="440640" cy="5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1">
            <p14:nvContentPartPr>
              <p14:cNvPr id="118" name="Ink 117">
                <a:extLst>
                  <a:ext uri="{FF2B5EF4-FFF2-40B4-BE49-F238E27FC236}">
                    <a16:creationId xmlns:a16="http://schemas.microsoft.com/office/drawing/2014/main" id="{D3CC5934-6250-4F10-835E-5057E1A1258D}"/>
                  </a:ext>
                </a:extLst>
              </p14:cNvPr>
              <p14:cNvContentPartPr/>
              <p14:nvPr/>
            </p14:nvContentPartPr>
            <p14:xfrm>
              <a:off x="4911007" y="2937562"/>
              <a:ext cx="73080" cy="65520"/>
            </p14:xfrm>
          </p:contentPart>
        </mc:Choice>
        <mc:Fallback xmlns="">
          <p:pic>
            <p:nvPicPr>
              <p:cNvPr id="118" name="Ink 117">
                <a:extLst>
                  <a:ext uri="{FF2B5EF4-FFF2-40B4-BE49-F238E27FC236}">
                    <a16:creationId xmlns:a16="http://schemas.microsoft.com/office/drawing/2014/main" id="{D3CC5934-6250-4F10-835E-5057E1A1258D}"/>
                  </a:ext>
                </a:extLst>
              </p:cNvPr>
              <p:cNvPicPr/>
              <p:nvPr/>
            </p:nvPicPr>
            <p:blipFill>
              <a:blip r:embed="rId162"/>
              <a:stretch>
                <a:fillRect/>
              </a:stretch>
            </p:blipFill>
            <p:spPr>
              <a:xfrm>
                <a:off x="4902007" y="2928562"/>
                <a:ext cx="90720" cy="83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3">
            <p14:nvContentPartPr>
              <p14:cNvPr id="119" name="Ink 118">
                <a:extLst>
                  <a:ext uri="{FF2B5EF4-FFF2-40B4-BE49-F238E27FC236}">
                    <a16:creationId xmlns:a16="http://schemas.microsoft.com/office/drawing/2014/main" id="{4DF50F82-0EB5-4EB3-B2B7-9FAC5C81B9E6}"/>
                  </a:ext>
                </a:extLst>
              </p14:cNvPr>
              <p14:cNvContentPartPr/>
              <p14:nvPr/>
            </p14:nvContentPartPr>
            <p14:xfrm>
              <a:off x="4916407" y="3330322"/>
              <a:ext cx="415080" cy="43560"/>
            </p14:xfrm>
          </p:contentPart>
        </mc:Choice>
        <mc:Fallback xmlns="">
          <p:pic>
            <p:nvPicPr>
              <p:cNvPr id="119" name="Ink 118">
                <a:extLst>
                  <a:ext uri="{FF2B5EF4-FFF2-40B4-BE49-F238E27FC236}">
                    <a16:creationId xmlns:a16="http://schemas.microsoft.com/office/drawing/2014/main" id="{4DF50F82-0EB5-4EB3-B2B7-9FAC5C81B9E6}"/>
                  </a:ext>
                </a:extLst>
              </p:cNvPr>
              <p:cNvPicPr/>
              <p:nvPr/>
            </p:nvPicPr>
            <p:blipFill>
              <a:blip r:embed="rId164"/>
              <a:stretch>
                <a:fillRect/>
              </a:stretch>
            </p:blipFill>
            <p:spPr>
              <a:xfrm>
                <a:off x="4907767" y="3321682"/>
                <a:ext cx="432720" cy="6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5">
            <p14:nvContentPartPr>
              <p14:cNvPr id="120" name="Ink 119">
                <a:extLst>
                  <a:ext uri="{FF2B5EF4-FFF2-40B4-BE49-F238E27FC236}">
                    <a16:creationId xmlns:a16="http://schemas.microsoft.com/office/drawing/2014/main" id="{2C76DE3D-4845-4173-9C64-59DD8D2D690A}"/>
                  </a:ext>
                </a:extLst>
              </p14:cNvPr>
              <p14:cNvContentPartPr/>
              <p14:nvPr/>
            </p14:nvContentPartPr>
            <p14:xfrm>
              <a:off x="4929007" y="3302962"/>
              <a:ext cx="55440" cy="57600"/>
            </p14:xfrm>
          </p:contentPart>
        </mc:Choice>
        <mc:Fallback xmlns="">
          <p:pic>
            <p:nvPicPr>
              <p:cNvPr id="120" name="Ink 119">
                <a:extLst>
                  <a:ext uri="{FF2B5EF4-FFF2-40B4-BE49-F238E27FC236}">
                    <a16:creationId xmlns:a16="http://schemas.microsoft.com/office/drawing/2014/main" id="{2C76DE3D-4845-4173-9C64-59DD8D2D690A}"/>
                  </a:ext>
                </a:extLst>
              </p:cNvPr>
              <p:cNvPicPr/>
              <p:nvPr/>
            </p:nvPicPr>
            <p:blipFill>
              <a:blip r:embed="rId166"/>
              <a:stretch>
                <a:fillRect/>
              </a:stretch>
            </p:blipFill>
            <p:spPr>
              <a:xfrm>
                <a:off x="4920367" y="3293962"/>
                <a:ext cx="73080" cy="7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7">
            <p14:nvContentPartPr>
              <p14:cNvPr id="123" name="Ink 122">
                <a:extLst>
                  <a:ext uri="{FF2B5EF4-FFF2-40B4-BE49-F238E27FC236}">
                    <a16:creationId xmlns:a16="http://schemas.microsoft.com/office/drawing/2014/main" id="{168CA359-1055-41AE-A0DA-E208B6E98B85}"/>
                  </a:ext>
                </a:extLst>
              </p14:cNvPr>
              <p14:cNvContentPartPr/>
              <p14:nvPr/>
            </p14:nvContentPartPr>
            <p14:xfrm>
              <a:off x="5305207" y="2540482"/>
              <a:ext cx="57600" cy="832320"/>
            </p14:xfrm>
          </p:contentPart>
        </mc:Choice>
        <mc:Fallback xmlns="">
          <p:pic>
            <p:nvPicPr>
              <p:cNvPr id="123" name="Ink 122">
                <a:extLst>
                  <a:ext uri="{FF2B5EF4-FFF2-40B4-BE49-F238E27FC236}">
                    <a16:creationId xmlns:a16="http://schemas.microsoft.com/office/drawing/2014/main" id="{168CA359-1055-41AE-A0DA-E208B6E98B85}"/>
                  </a:ext>
                </a:extLst>
              </p:cNvPr>
              <p:cNvPicPr/>
              <p:nvPr/>
            </p:nvPicPr>
            <p:blipFill>
              <a:blip r:embed="rId168"/>
              <a:stretch>
                <a:fillRect/>
              </a:stretch>
            </p:blipFill>
            <p:spPr>
              <a:xfrm>
                <a:off x="5296207" y="2531842"/>
                <a:ext cx="75240" cy="849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9">
            <p14:nvContentPartPr>
              <p14:cNvPr id="125" name="Ink 124">
                <a:extLst>
                  <a:ext uri="{FF2B5EF4-FFF2-40B4-BE49-F238E27FC236}">
                    <a16:creationId xmlns:a16="http://schemas.microsoft.com/office/drawing/2014/main" id="{92ECF50F-B828-4E95-A1DA-DBC3465D58D9}"/>
                  </a:ext>
                </a:extLst>
              </p14:cNvPr>
              <p14:cNvContentPartPr/>
              <p14:nvPr/>
            </p14:nvContentPartPr>
            <p14:xfrm>
              <a:off x="5329687" y="1339162"/>
              <a:ext cx="208440" cy="50400"/>
            </p14:xfrm>
          </p:contentPart>
        </mc:Choice>
        <mc:Fallback xmlns="">
          <p:pic>
            <p:nvPicPr>
              <p:cNvPr id="125" name="Ink 124">
                <a:extLst>
                  <a:ext uri="{FF2B5EF4-FFF2-40B4-BE49-F238E27FC236}">
                    <a16:creationId xmlns:a16="http://schemas.microsoft.com/office/drawing/2014/main" id="{92ECF50F-B828-4E95-A1DA-DBC3465D58D9}"/>
                  </a:ext>
                </a:extLst>
              </p:cNvPr>
              <p:cNvPicPr/>
              <p:nvPr/>
            </p:nvPicPr>
            <p:blipFill>
              <a:blip r:embed="rId170"/>
              <a:stretch>
                <a:fillRect/>
              </a:stretch>
            </p:blipFill>
            <p:spPr>
              <a:xfrm>
                <a:off x="5321047" y="1330162"/>
                <a:ext cx="226080" cy="6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1">
            <p14:nvContentPartPr>
              <p14:cNvPr id="126" name="Ink 125">
                <a:extLst>
                  <a:ext uri="{FF2B5EF4-FFF2-40B4-BE49-F238E27FC236}">
                    <a16:creationId xmlns:a16="http://schemas.microsoft.com/office/drawing/2014/main" id="{F4084EF1-EBD9-44A9-982C-828A0951270B}"/>
                  </a:ext>
                </a:extLst>
              </p14:cNvPr>
              <p14:cNvContentPartPr/>
              <p14:nvPr/>
            </p14:nvContentPartPr>
            <p14:xfrm>
              <a:off x="5647567" y="1431682"/>
              <a:ext cx="176400" cy="11520"/>
            </p14:xfrm>
          </p:contentPart>
        </mc:Choice>
        <mc:Fallback xmlns="">
          <p:pic>
            <p:nvPicPr>
              <p:cNvPr id="126" name="Ink 125">
                <a:extLst>
                  <a:ext uri="{FF2B5EF4-FFF2-40B4-BE49-F238E27FC236}">
                    <a16:creationId xmlns:a16="http://schemas.microsoft.com/office/drawing/2014/main" id="{F4084EF1-EBD9-44A9-982C-828A0951270B}"/>
                  </a:ext>
                </a:extLst>
              </p:cNvPr>
              <p:cNvPicPr/>
              <p:nvPr/>
            </p:nvPicPr>
            <p:blipFill>
              <a:blip r:embed="rId172"/>
              <a:stretch>
                <a:fillRect/>
              </a:stretch>
            </p:blipFill>
            <p:spPr>
              <a:xfrm>
                <a:off x="5638567" y="1423042"/>
                <a:ext cx="194040" cy="2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3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FD19A6D8-4793-459F-BDAE-447B4E127B3A}"/>
                  </a:ext>
                </a:extLst>
              </p14:cNvPr>
              <p14:cNvContentPartPr/>
              <p14:nvPr/>
            </p14:nvContentPartPr>
            <p14:xfrm>
              <a:off x="5705887" y="1342762"/>
              <a:ext cx="16200" cy="213120"/>
            </p14:xfrm>
          </p:contentPart>
        </mc:Choice>
        <mc:Fallback xmlns=""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FD19A6D8-4793-459F-BDAE-447B4E127B3A}"/>
                  </a:ext>
                </a:extLst>
              </p:cNvPr>
              <p:cNvPicPr/>
              <p:nvPr/>
            </p:nvPicPr>
            <p:blipFill>
              <a:blip r:embed="rId174"/>
              <a:stretch>
                <a:fillRect/>
              </a:stretch>
            </p:blipFill>
            <p:spPr>
              <a:xfrm>
                <a:off x="5696887" y="1333762"/>
                <a:ext cx="33840" cy="230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5">
            <p14:nvContentPartPr>
              <p14:cNvPr id="128" name="Ink 127">
                <a:extLst>
                  <a:ext uri="{FF2B5EF4-FFF2-40B4-BE49-F238E27FC236}">
                    <a16:creationId xmlns:a16="http://schemas.microsoft.com/office/drawing/2014/main" id="{E12AD115-8371-4347-A720-44E7F7DB2710}"/>
                  </a:ext>
                </a:extLst>
              </p14:cNvPr>
              <p14:cNvContentPartPr/>
              <p14:nvPr/>
            </p14:nvContentPartPr>
            <p14:xfrm>
              <a:off x="5852767" y="1330162"/>
              <a:ext cx="139320" cy="199080"/>
            </p14:xfrm>
          </p:contentPart>
        </mc:Choice>
        <mc:Fallback xmlns="">
          <p:pic>
            <p:nvPicPr>
              <p:cNvPr id="128" name="Ink 127">
                <a:extLst>
                  <a:ext uri="{FF2B5EF4-FFF2-40B4-BE49-F238E27FC236}">
                    <a16:creationId xmlns:a16="http://schemas.microsoft.com/office/drawing/2014/main" id="{E12AD115-8371-4347-A720-44E7F7DB2710}"/>
                  </a:ext>
                </a:extLst>
              </p:cNvPr>
              <p:cNvPicPr/>
              <p:nvPr/>
            </p:nvPicPr>
            <p:blipFill>
              <a:blip r:embed="rId176"/>
              <a:stretch>
                <a:fillRect/>
              </a:stretch>
            </p:blipFill>
            <p:spPr>
              <a:xfrm>
                <a:off x="5844127" y="1321522"/>
                <a:ext cx="156960" cy="21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7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id="{316DD72B-68E0-49E8-BF64-6830ED8AF398}"/>
                  </a:ext>
                </a:extLst>
              </p14:cNvPr>
              <p14:cNvContentPartPr/>
              <p14:nvPr/>
            </p14:nvContentPartPr>
            <p14:xfrm>
              <a:off x="5848087" y="1344562"/>
              <a:ext cx="138960" cy="18000"/>
            </p14:xfrm>
          </p:contentPart>
        </mc:Choice>
        <mc:Fallback xmlns=""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id="{316DD72B-68E0-49E8-BF64-6830ED8AF398}"/>
                  </a:ext>
                </a:extLst>
              </p:cNvPr>
              <p:cNvPicPr/>
              <p:nvPr/>
            </p:nvPicPr>
            <p:blipFill>
              <a:blip r:embed="rId178"/>
              <a:stretch>
                <a:fillRect/>
              </a:stretch>
            </p:blipFill>
            <p:spPr>
              <a:xfrm>
                <a:off x="5839087" y="1335922"/>
                <a:ext cx="156600" cy="3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9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id="{4DADA286-A5A5-4841-BA0C-FB2AB84AA728}"/>
                  </a:ext>
                </a:extLst>
              </p14:cNvPr>
              <p14:cNvContentPartPr/>
              <p14:nvPr/>
            </p14:nvContentPartPr>
            <p14:xfrm>
              <a:off x="6094327" y="1336642"/>
              <a:ext cx="300960" cy="201240"/>
            </p14:xfrm>
          </p:contentPart>
        </mc:Choice>
        <mc:Fallback xmlns=""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id="{4DADA286-A5A5-4841-BA0C-FB2AB84AA728}"/>
                  </a:ext>
                </a:extLst>
              </p:cNvPr>
              <p:cNvPicPr/>
              <p:nvPr/>
            </p:nvPicPr>
            <p:blipFill>
              <a:blip r:embed="rId180"/>
              <a:stretch>
                <a:fillRect/>
              </a:stretch>
            </p:blipFill>
            <p:spPr>
              <a:xfrm>
                <a:off x="6085687" y="1327642"/>
                <a:ext cx="318600" cy="21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1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id="{A2803757-2840-418F-8981-F996B7ACDD18}"/>
                  </a:ext>
                </a:extLst>
              </p14:cNvPr>
              <p14:cNvContentPartPr/>
              <p14:nvPr/>
            </p14:nvContentPartPr>
            <p14:xfrm>
              <a:off x="5342647" y="2872402"/>
              <a:ext cx="814680" cy="120600"/>
            </p14:xfrm>
          </p:contentPart>
        </mc:Choice>
        <mc:Fallback xmlns=""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id="{A2803757-2840-418F-8981-F996B7ACDD18}"/>
                  </a:ext>
                </a:extLst>
              </p:cNvPr>
              <p:cNvPicPr/>
              <p:nvPr/>
            </p:nvPicPr>
            <p:blipFill>
              <a:blip r:embed="rId182"/>
              <a:stretch>
                <a:fillRect/>
              </a:stretch>
            </p:blipFill>
            <p:spPr>
              <a:xfrm>
                <a:off x="5334007" y="2863762"/>
                <a:ext cx="832320" cy="13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3">
            <p14:nvContentPartPr>
              <p14:cNvPr id="133" name="Ink 132">
                <a:extLst>
                  <a:ext uri="{FF2B5EF4-FFF2-40B4-BE49-F238E27FC236}">
                    <a16:creationId xmlns:a16="http://schemas.microsoft.com/office/drawing/2014/main" id="{3CD954A5-D72C-4688-94BE-A6B2A0ED8263}"/>
                  </a:ext>
                </a:extLst>
              </p14:cNvPr>
              <p14:cNvContentPartPr/>
              <p14:nvPr/>
            </p14:nvContentPartPr>
            <p14:xfrm>
              <a:off x="6288367" y="2642002"/>
              <a:ext cx="239400" cy="255240"/>
            </p14:xfrm>
          </p:contentPart>
        </mc:Choice>
        <mc:Fallback xmlns="">
          <p:pic>
            <p:nvPicPr>
              <p:cNvPr id="133" name="Ink 132">
                <a:extLst>
                  <a:ext uri="{FF2B5EF4-FFF2-40B4-BE49-F238E27FC236}">
                    <a16:creationId xmlns:a16="http://schemas.microsoft.com/office/drawing/2014/main" id="{3CD954A5-D72C-4688-94BE-A6B2A0ED8263}"/>
                  </a:ext>
                </a:extLst>
              </p:cNvPr>
              <p:cNvPicPr/>
              <p:nvPr/>
            </p:nvPicPr>
            <p:blipFill>
              <a:blip r:embed="rId184"/>
              <a:stretch>
                <a:fillRect/>
              </a:stretch>
            </p:blipFill>
            <p:spPr>
              <a:xfrm>
                <a:off x="6279367" y="2633362"/>
                <a:ext cx="257040" cy="27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5">
            <p14:nvContentPartPr>
              <p14:cNvPr id="134" name="Ink 133">
                <a:extLst>
                  <a:ext uri="{FF2B5EF4-FFF2-40B4-BE49-F238E27FC236}">
                    <a16:creationId xmlns:a16="http://schemas.microsoft.com/office/drawing/2014/main" id="{93427FD1-42D8-49E8-A762-B9780FC2D26F}"/>
                  </a:ext>
                </a:extLst>
              </p14:cNvPr>
              <p14:cNvContentPartPr/>
              <p14:nvPr/>
            </p14:nvContentPartPr>
            <p14:xfrm>
              <a:off x="6539647" y="2745682"/>
              <a:ext cx="148680" cy="297000"/>
            </p14:xfrm>
          </p:contentPart>
        </mc:Choice>
        <mc:Fallback xmlns="">
          <p:pic>
            <p:nvPicPr>
              <p:cNvPr id="134" name="Ink 133">
                <a:extLst>
                  <a:ext uri="{FF2B5EF4-FFF2-40B4-BE49-F238E27FC236}">
                    <a16:creationId xmlns:a16="http://schemas.microsoft.com/office/drawing/2014/main" id="{93427FD1-42D8-49E8-A762-B9780FC2D26F}"/>
                  </a:ext>
                </a:extLst>
              </p:cNvPr>
              <p:cNvPicPr/>
              <p:nvPr/>
            </p:nvPicPr>
            <p:blipFill>
              <a:blip r:embed="rId186"/>
              <a:stretch>
                <a:fillRect/>
              </a:stretch>
            </p:blipFill>
            <p:spPr>
              <a:xfrm>
                <a:off x="6531007" y="2737042"/>
                <a:ext cx="166320" cy="31464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" name="Group 142">
            <a:extLst>
              <a:ext uri="{FF2B5EF4-FFF2-40B4-BE49-F238E27FC236}">
                <a16:creationId xmlns:a16="http://schemas.microsoft.com/office/drawing/2014/main" id="{1E2AE2ED-849B-4671-9098-911BE8849A65}"/>
              </a:ext>
            </a:extLst>
          </p:cNvPr>
          <p:cNvGrpSpPr/>
          <p:nvPr/>
        </p:nvGrpSpPr>
        <p:grpSpPr>
          <a:xfrm>
            <a:off x="5955367" y="3348682"/>
            <a:ext cx="393120" cy="451080"/>
            <a:chOff x="5955367" y="3348682"/>
            <a:chExt cx="393120" cy="451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313E7263-CF1C-4EF8-93C4-9E5ABDECB19F}"/>
                    </a:ext>
                  </a:extLst>
                </p14:cNvPr>
                <p14:cNvContentPartPr/>
                <p14:nvPr/>
              </p14:nvContentPartPr>
              <p14:xfrm>
                <a:off x="6140407" y="3348682"/>
                <a:ext cx="72720" cy="32076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313E7263-CF1C-4EF8-93C4-9E5ABDECB19F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6131767" y="3339682"/>
                  <a:ext cx="90360" cy="33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9C5497BA-1680-497C-8853-69877AB068E4}"/>
                    </a:ext>
                  </a:extLst>
                </p14:cNvPr>
                <p14:cNvContentPartPr/>
                <p14:nvPr/>
              </p14:nvContentPartPr>
              <p14:xfrm>
                <a:off x="5955367" y="3629482"/>
                <a:ext cx="393120" cy="2232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9C5497BA-1680-497C-8853-69877AB068E4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5946727" y="3620482"/>
                  <a:ext cx="41076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5EF1F53D-B571-4D27-9B54-428172F72CAC}"/>
                    </a:ext>
                  </a:extLst>
                </p14:cNvPr>
                <p14:cNvContentPartPr/>
                <p14:nvPr/>
              </p14:nvContentPartPr>
              <p14:xfrm>
                <a:off x="5971927" y="3622642"/>
                <a:ext cx="78840" cy="10548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5EF1F53D-B571-4D27-9B54-428172F72CAC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5963287" y="3614002"/>
                  <a:ext cx="9648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F44EE399-7F3B-4C10-9B52-1B187F1D2CE2}"/>
                    </a:ext>
                  </a:extLst>
                </p14:cNvPr>
                <p14:cNvContentPartPr/>
                <p14:nvPr/>
              </p14:nvContentPartPr>
              <p14:xfrm>
                <a:off x="6049687" y="3642442"/>
                <a:ext cx="97920" cy="10080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F44EE399-7F3B-4C10-9B52-1B187F1D2CE2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6040687" y="3633802"/>
                  <a:ext cx="11556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D72BF8AB-3F4F-43FA-8BEB-404A98EED509}"/>
                    </a:ext>
                  </a:extLst>
                </p14:cNvPr>
                <p14:cNvContentPartPr/>
                <p14:nvPr/>
              </p14:nvContentPartPr>
              <p14:xfrm>
                <a:off x="6136087" y="3643522"/>
                <a:ext cx="97200" cy="10656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D72BF8AB-3F4F-43FA-8BEB-404A98EED509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6127447" y="3634882"/>
                  <a:ext cx="11484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336DA041-246B-49C4-BCC4-D94F9C6E4DD1}"/>
                    </a:ext>
                  </a:extLst>
                </p14:cNvPr>
                <p14:cNvContentPartPr/>
                <p14:nvPr/>
              </p14:nvContentPartPr>
              <p14:xfrm>
                <a:off x="6185407" y="3632722"/>
                <a:ext cx="142560" cy="16704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336DA041-246B-49C4-BCC4-D94F9C6E4DD1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6176407" y="3623722"/>
                  <a:ext cx="160200" cy="18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" name="Group 153">
            <a:extLst>
              <a:ext uri="{FF2B5EF4-FFF2-40B4-BE49-F238E27FC236}">
                <a16:creationId xmlns:a16="http://schemas.microsoft.com/office/drawing/2014/main" id="{07D70144-85D6-4C41-A9F9-0485FB55D246}"/>
              </a:ext>
            </a:extLst>
          </p:cNvPr>
          <p:cNvGrpSpPr/>
          <p:nvPr/>
        </p:nvGrpSpPr>
        <p:grpSpPr>
          <a:xfrm>
            <a:off x="3431047" y="2534722"/>
            <a:ext cx="1274760" cy="875160"/>
            <a:chOff x="3431047" y="2534722"/>
            <a:chExt cx="1274760" cy="875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7E2AB780-FFDA-4422-8F5E-C62E724EC3C3}"/>
                    </a:ext>
                  </a:extLst>
                </p14:cNvPr>
                <p14:cNvContentPartPr/>
                <p14:nvPr/>
              </p14:nvContentPartPr>
              <p14:xfrm>
                <a:off x="4609687" y="2534722"/>
                <a:ext cx="96120" cy="10224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7E2AB780-FFDA-4422-8F5E-C62E724EC3C3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4600687" y="2526082"/>
                  <a:ext cx="1137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58EE19EC-20B0-4C78-8345-7F42B51DDE43}"/>
                    </a:ext>
                  </a:extLst>
                </p14:cNvPr>
                <p14:cNvContentPartPr/>
                <p14:nvPr/>
              </p14:nvContentPartPr>
              <p14:xfrm>
                <a:off x="4280647" y="2589802"/>
                <a:ext cx="371880" cy="2052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58EE19EC-20B0-4C78-8345-7F42B51DDE43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4271647" y="2581162"/>
                  <a:ext cx="38952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D632B8A8-3690-4971-845F-DEB54341E37B}"/>
                    </a:ext>
                  </a:extLst>
                </p14:cNvPr>
                <p14:cNvContentPartPr/>
                <p14:nvPr/>
              </p14:nvContentPartPr>
              <p14:xfrm>
                <a:off x="4286767" y="2936482"/>
                <a:ext cx="403200" cy="6804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D632B8A8-3690-4971-845F-DEB54341E37B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4277767" y="2927842"/>
                  <a:ext cx="420840" cy="8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5A659294-05C0-4752-8402-2F0BEF42243F}"/>
                    </a:ext>
                  </a:extLst>
                </p14:cNvPr>
                <p14:cNvContentPartPr/>
                <p14:nvPr/>
              </p14:nvContentPartPr>
              <p14:xfrm>
                <a:off x="4356607" y="3368842"/>
                <a:ext cx="347760" cy="41040"/>
              </p14:xfrm>
            </p:contentPart>
          </mc:Choice>
          <mc:Fallback xmlns=""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5A659294-05C0-4752-8402-2F0BEF42243F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4347967" y="3360202"/>
                  <a:ext cx="36540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B0BBFA9F-29C3-47EE-B8D8-2CA06D40F9CE}"/>
                    </a:ext>
                  </a:extLst>
                </p14:cNvPr>
                <p14:cNvContentPartPr/>
                <p14:nvPr/>
              </p14:nvContentPartPr>
              <p14:xfrm>
                <a:off x="4290367" y="2626522"/>
                <a:ext cx="39960" cy="763200"/>
              </p14:xfrm>
            </p:contentPart>
          </mc:Choice>
          <mc:Fallback xmlns=""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B0BBFA9F-29C3-47EE-B8D8-2CA06D40F9CE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4281727" y="2617522"/>
                  <a:ext cx="57600" cy="78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9D7709FE-879E-4B5B-9B38-4499A6776A00}"/>
                    </a:ext>
                  </a:extLst>
                </p14:cNvPr>
                <p14:cNvContentPartPr/>
                <p14:nvPr/>
              </p14:nvContentPartPr>
              <p14:xfrm>
                <a:off x="3800047" y="2846122"/>
                <a:ext cx="539280" cy="12168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9D7709FE-879E-4B5B-9B38-4499A6776A00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3791047" y="2837122"/>
                  <a:ext cx="5569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339E72E6-686A-4636-A452-68F88B382BFE}"/>
                    </a:ext>
                  </a:extLst>
                </p14:cNvPr>
                <p14:cNvContentPartPr/>
                <p14:nvPr/>
              </p14:nvContentPartPr>
              <p14:xfrm>
                <a:off x="3431047" y="2736322"/>
                <a:ext cx="167040" cy="23112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339E72E6-686A-4636-A452-68F88B382BFE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3422047" y="2727322"/>
                  <a:ext cx="18468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4FFA2513-89B9-429E-B76F-726F2E7E9A12}"/>
                    </a:ext>
                  </a:extLst>
                </p14:cNvPr>
                <p14:cNvContentPartPr/>
                <p14:nvPr/>
              </p14:nvContentPartPr>
              <p14:xfrm>
                <a:off x="3433207" y="2766562"/>
                <a:ext cx="152280" cy="1584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4FFA2513-89B9-429E-B76F-726F2E7E9A12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3424207" y="2757922"/>
                  <a:ext cx="1699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6A87AF24-B84D-400B-8445-5726DBA44D81}"/>
                    </a:ext>
                  </a:extLst>
                </p14:cNvPr>
                <p14:cNvContentPartPr/>
                <p14:nvPr/>
              </p14:nvContentPartPr>
              <p14:xfrm>
                <a:off x="3624367" y="2695282"/>
                <a:ext cx="259200" cy="22248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6A87AF24-B84D-400B-8445-5726DBA44D81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3615727" y="2686642"/>
                  <a:ext cx="276840" cy="240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7">
            <p14:nvContentPartPr>
              <p14:cNvPr id="155" name="Ink 154">
                <a:extLst>
                  <a:ext uri="{FF2B5EF4-FFF2-40B4-BE49-F238E27FC236}">
                    <a16:creationId xmlns:a16="http://schemas.microsoft.com/office/drawing/2014/main" id="{78CA2F95-664A-4A62-9F27-D95E6734239F}"/>
                  </a:ext>
                </a:extLst>
              </p14:cNvPr>
              <p14:cNvContentPartPr/>
              <p14:nvPr/>
            </p14:nvContentPartPr>
            <p14:xfrm>
              <a:off x="4686727" y="3355882"/>
              <a:ext cx="16560" cy="14400"/>
            </p14:xfrm>
          </p:contentPart>
        </mc:Choice>
        <mc:Fallback xmlns="">
          <p:pic>
            <p:nvPicPr>
              <p:cNvPr id="155" name="Ink 154">
                <a:extLst>
                  <a:ext uri="{FF2B5EF4-FFF2-40B4-BE49-F238E27FC236}">
                    <a16:creationId xmlns:a16="http://schemas.microsoft.com/office/drawing/2014/main" id="{78CA2F95-664A-4A62-9F27-D95E6734239F}"/>
                  </a:ext>
                </a:extLst>
              </p:cNvPr>
              <p:cNvPicPr/>
              <p:nvPr/>
            </p:nvPicPr>
            <p:blipFill>
              <a:blip r:embed="rId218"/>
              <a:stretch>
                <a:fillRect/>
              </a:stretch>
            </p:blipFill>
            <p:spPr>
              <a:xfrm>
                <a:off x="4677727" y="3347242"/>
                <a:ext cx="34200" cy="3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9">
            <p14:nvContentPartPr>
              <p14:cNvPr id="156" name="Ink 155">
                <a:extLst>
                  <a:ext uri="{FF2B5EF4-FFF2-40B4-BE49-F238E27FC236}">
                    <a16:creationId xmlns:a16="http://schemas.microsoft.com/office/drawing/2014/main" id="{C3F6B21E-D3ED-4F26-A2AA-100365525073}"/>
                  </a:ext>
                </a:extLst>
              </p14:cNvPr>
              <p14:cNvContentPartPr/>
              <p14:nvPr/>
            </p14:nvContentPartPr>
            <p14:xfrm>
              <a:off x="5543887" y="1889242"/>
              <a:ext cx="204120" cy="270000"/>
            </p14:xfrm>
          </p:contentPart>
        </mc:Choice>
        <mc:Fallback xmlns="">
          <p:pic>
            <p:nvPicPr>
              <p:cNvPr id="156" name="Ink 155">
                <a:extLst>
                  <a:ext uri="{FF2B5EF4-FFF2-40B4-BE49-F238E27FC236}">
                    <a16:creationId xmlns:a16="http://schemas.microsoft.com/office/drawing/2014/main" id="{C3F6B21E-D3ED-4F26-A2AA-100365525073}"/>
                  </a:ext>
                </a:extLst>
              </p:cNvPr>
              <p:cNvPicPr/>
              <p:nvPr/>
            </p:nvPicPr>
            <p:blipFill>
              <a:blip r:embed="rId220"/>
              <a:stretch>
                <a:fillRect/>
              </a:stretch>
            </p:blipFill>
            <p:spPr>
              <a:xfrm>
                <a:off x="5534887" y="1880602"/>
                <a:ext cx="221760" cy="287640"/>
              </a:xfrm>
              <a:prstGeom prst="rect">
                <a:avLst/>
              </a:prstGeom>
            </p:spPr>
          </p:pic>
        </mc:Fallback>
      </mc:AlternateContent>
      <p:grpSp>
        <p:nvGrpSpPr>
          <p:cNvPr id="164" name="Group 163">
            <a:extLst>
              <a:ext uri="{FF2B5EF4-FFF2-40B4-BE49-F238E27FC236}">
                <a16:creationId xmlns:a16="http://schemas.microsoft.com/office/drawing/2014/main" id="{24A025E1-4988-4C92-ACFD-CBB3EFACD342}"/>
              </a:ext>
            </a:extLst>
          </p:cNvPr>
          <p:cNvGrpSpPr/>
          <p:nvPr/>
        </p:nvGrpSpPr>
        <p:grpSpPr>
          <a:xfrm>
            <a:off x="6912247" y="2785282"/>
            <a:ext cx="118440" cy="44640"/>
            <a:chOff x="6912247" y="2785282"/>
            <a:chExt cx="118440" cy="4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CFC7C0E3-CB76-4C10-B8DC-D4D7B360AA03}"/>
                    </a:ext>
                  </a:extLst>
                </p14:cNvPr>
                <p14:cNvContentPartPr/>
                <p14:nvPr/>
              </p14:nvContentPartPr>
              <p14:xfrm>
                <a:off x="6912247" y="2785282"/>
                <a:ext cx="100080" cy="468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CFC7C0E3-CB76-4C10-B8DC-D4D7B360AA03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6903607" y="2776642"/>
                  <a:ext cx="1177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9ADD86D5-8F80-4B8E-A222-6DC099D6F0DB}"/>
                    </a:ext>
                  </a:extLst>
                </p14:cNvPr>
                <p14:cNvContentPartPr/>
                <p14:nvPr/>
              </p14:nvContentPartPr>
              <p14:xfrm>
                <a:off x="6927367" y="2828482"/>
                <a:ext cx="103320" cy="144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9ADD86D5-8F80-4B8E-A222-6DC099D6F0DB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6918367" y="2819482"/>
                  <a:ext cx="120960" cy="19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3" name="Group 162">
            <a:extLst>
              <a:ext uri="{FF2B5EF4-FFF2-40B4-BE49-F238E27FC236}">
                <a16:creationId xmlns:a16="http://schemas.microsoft.com/office/drawing/2014/main" id="{CDE36B27-3EBE-4A85-92C7-A63F04FA5D26}"/>
              </a:ext>
            </a:extLst>
          </p:cNvPr>
          <p:cNvGrpSpPr/>
          <p:nvPr/>
        </p:nvGrpSpPr>
        <p:grpSpPr>
          <a:xfrm>
            <a:off x="7244887" y="2648482"/>
            <a:ext cx="492120" cy="234360"/>
            <a:chOff x="7244887" y="2648482"/>
            <a:chExt cx="492120" cy="234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7F353E77-CC79-4EBF-ACB5-D9B26C467987}"/>
                    </a:ext>
                  </a:extLst>
                </p14:cNvPr>
                <p14:cNvContentPartPr/>
                <p14:nvPr/>
              </p14:nvContentPartPr>
              <p14:xfrm>
                <a:off x="7244887" y="2671882"/>
                <a:ext cx="169200" cy="21096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7F353E77-CC79-4EBF-ACB5-D9B26C467987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7235887" y="2662882"/>
                  <a:ext cx="18684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2A4DF3F7-A88E-4CF3-8CBB-B2177D831F90}"/>
                    </a:ext>
                  </a:extLst>
                </p14:cNvPr>
                <p14:cNvContentPartPr/>
                <p14:nvPr/>
              </p14:nvContentPartPr>
              <p14:xfrm>
                <a:off x="7245967" y="2648482"/>
                <a:ext cx="146160" cy="2556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2A4DF3F7-A88E-4CF3-8CBB-B2177D831F90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7237327" y="2639842"/>
                  <a:ext cx="1638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8791A397-3CEF-421F-874D-2F0B452A4469}"/>
                    </a:ext>
                  </a:extLst>
                </p14:cNvPr>
                <p14:cNvContentPartPr/>
                <p14:nvPr/>
              </p14:nvContentPartPr>
              <p14:xfrm>
                <a:off x="7473127" y="2656402"/>
                <a:ext cx="263880" cy="217080"/>
              </p14:xfrm>
            </p:contentPart>
          </mc:Choice>
          <mc:Fallback xmlns=""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8791A397-3CEF-421F-874D-2F0B452A4469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7464127" y="2647402"/>
                  <a:ext cx="281520" cy="234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1">
            <p14:nvContentPartPr>
              <p14:cNvPr id="162" name="Ink 161">
                <a:extLst>
                  <a:ext uri="{FF2B5EF4-FFF2-40B4-BE49-F238E27FC236}">
                    <a16:creationId xmlns:a16="http://schemas.microsoft.com/office/drawing/2014/main" id="{00015F8E-8E59-4370-AF5D-9D0D640C9775}"/>
                  </a:ext>
                </a:extLst>
              </p14:cNvPr>
              <p14:cNvContentPartPr/>
              <p14:nvPr/>
            </p14:nvContentPartPr>
            <p14:xfrm>
              <a:off x="7944007" y="2979682"/>
              <a:ext cx="21240" cy="19080"/>
            </p14:xfrm>
          </p:contentPart>
        </mc:Choice>
        <mc:Fallback xmlns="">
          <p:pic>
            <p:nvPicPr>
              <p:cNvPr id="162" name="Ink 161">
                <a:extLst>
                  <a:ext uri="{FF2B5EF4-FFF2-40B4-BE49-F238E27FC236}">
                    <a16:creationId xmlns:a16="http://schemas.microsoft.com/office/drawing/2014/main" id="{00015F8E-8E59-4370-AF5D-9D0D640C9775}"/>
                  </a:ext>
                </a:extLst>
              </p:cNvPr>
              <p:cNvPicPr/>
              <p:nvPr/>
            </p:nvPicPr>
            <p:blipFill>
              <a:blip r:embed="rId232"/>
              <a:stretch>
                <a:fillRect/>
              </a:stretch>
            </p:blipFill>
            <p:spPr>
              <a:xfrm>
                <a:off x="7935007" y="2970682"/>
                <a:ext cx="38880" cy="36720"/>
              </a:xfrm>
              <a:prstGeom prst="rect">
                <a:avLst/>
              </a:prstGeom>
            </p:spPr>
          </p:pic>
        </mc:Fallback>
      </mc:AlternateContent>
      <p:grpSp>
        <p:nvGrpSpPr>
          <p:cNvPr id="178" name="Group 177">
            <a:extLst>
              <a:ext uri="{FF2B5EF4-FFF2-40B4-BE49-F238E27FC236}">
                <a16:creationId xmlns:a16="http://schemas.microsoft.com/office/drawing/2014/main" id="{29816280-BCB6-4B79-BE79-9C198A250799}"/>
              </a:ext>
            </a:extLst>
          </p:cNvPr>
          <p:cNvGrpSpPr/>
          <p:nvPr/>
        </p:nvGrpSpPr>
        <p:grpSpPr>
          <a:xfrm>
            <a:off x="6510487" y="3088042"/>
            <a:ext cx="809640" cy="710640"/>
            <a:chOff x="6510487" y="3088042"/>
            <a:chExt cx="809640" cy="710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81D80D15-4646-4F6C-8329-E74F1DC6869C}"/>
                    </a:ext>
                  </a:extLst>
                </p14:cNvPr>
                <p14:cNvContentPartPr/>
                <p14:nvPr/>
              </p14:nvContentPartPr>
              <p14:xfrm>
                <a:off x="6998287" y="3317362"/>
                <a:ext cx="121680" cy="22356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81D80D15-4646-4F6C-8329-E74F1DC6869C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6989647" y="3308722"/>
                  <a:ext cx="139320" cy="24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372AA2B2-DFF8-4272-8FFE-489824D647B2}"/>
                    </a:ext>
                  </a:extLst>
                </p14:cNvPr>
                <p14:cNvContentPartPr/>
                <p14:nvPr/>
              </p14:nvContentPartPr>
              <p14:xfrm>
                <a:off x="7031407" y="3513562"/>
                <a:ext cx="201600" cy="4788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372AA2B2-DFF8-4272-8FFE-489824D647B2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7022767" y="3504562"/>
                  <a:ext cx="21924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862E9006-CB37-44E5-8992-20DC0E4010C3}"/>
                    </a:ext>
                  </a:extLst>
                </p14:cNvPr>
                <p14:cNvContentPartPr/>
                <p14:nvPr/>
              </p14:nvContentPartPr>
              <p14:xfrm>
                <a:off x="6510487" y="3280642"/>
                <a:ext cx="185040" cy="25992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862E9006-CB37-44E5-8992-20DC0E4010C3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6501847" y="3271642"/>
                  <a:ext cx="20268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5A62D1E0-C6D5-4A3F-9F3C-9BB6064DE549}"/>
                    </a:ext>
                  </a:extLst>
                </p14:cNvPr>
                <p14:cNvContentPartPr/>
                <p14:nvPr/>
              </p14:nvContentPartPr>
              <p14:xfrm>
                <a:off x="6658807" y="3468202"/>
                <a:ext cx="95040" cy="33048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5A62D1E0-C6D5-4A3F-9F3C-9BB6064DE549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6649807" y="3459562"/>
                  <a:ext cx="112680" cy="34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D02BA969-A4A5-4CF6-A645-593274B6E475}"/>
                    </a:ext>
                  </a:extLst>
                </p14:cNvPr>
                <p14:cNvContentPartPr/>
                <p14:nvPr/>
              </p14:nvContentPartPr>
              <p14:xfrm>
                <a:off x="6787327" y="3418882"/>
                <a:ext cx="89280" cy="1080"/>
              </p14:xfrm>
            </p:contentPart>
          </mc:Choice>
          <mc:Fallback xmlns=""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D02BA969-A4A5-4CF6-A645-593274B6E475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6778687" y="3410242"/>
                  <a:ext cx="10692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3AEB6D4D-EBDC-48CF-84BD-74C98DDBBDAD}"/>
                    </a:ext>
                  </a:extLst>
                </p14:cNvPr>
                <p14:cNvContentPartPr/>
                <p14:nvPr/>
              </p14:nvContentPartPr>
              <p14:xfrm>
                <a:off x="6787327" y="3419602"/>
                <a:ext cx="360" cy="36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3AEB6D4D-EBDC-48CF-84BD-74C98DDBBDAD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6778687" y="341096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57B400DF-AE21-4B37-9CDD-2802792C48DA}"/>
                    </a:ext>
                  </a:extLst>
                </p14:cNvPr>
                <p14:cNvContentPartPr/>
                <p14:nvPr/>
              </p14:nvContentPartPr>
              <p14:xfrm>
                <a:off x="6787327" y="3419602"/>
                <a:ext cx="100800" cy="72720"/>
              </p14:xfrm>
            </p:contentPart>
          </mc:Choice>
          <mc:Fallback xmlns=""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57B400DF-AE21-4B37-9CDD-2802792C48DA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6778687" y="3410962"/>
                  <a:ext cx="11844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id="{8B469D3B-C2A9-4D89-8387-FDA6BA421F47}"/>
                    </a:ext>
                  </a:extLst>
                </p14:cNvPr>
                <p14:cNvContentPartPr/>
                <p14:nvPr/>
              </p14:nvContentPartPr>
              <p14:xfrm>
                <a:off x="6978847" y="3096682"/>
                <a:ext cx="33120" cy="72720"/>
              </p14:xfrm>
            </p:contentPart>
          </mc:Choice>
          <mc:Fallback xmlns=""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id="{8B469D3B-C2A9-4D89-8387-FDA6BA421F47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6970207" y="3087682"/>
                  <a:ext cx="5076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5E5B2454-6FDF-4406-B9D1-1CECFF5F7D0A}"/>
                    </a:ext>
                  </a:extLst>
                </p14:cNvPr>
                <p14:cNvContentPartPr/>
                <p14:nvPr/>
              </p14:nvContentPartPr>
              <p14:xfrm>
                <a:off x="7011967" y="3088042"/>
                <a:ext cx="74520" cy="97920"/>
              </p14:xfrm>
            </p:contentPart>
          </mc:Choice>
          <mc:Fallback xmlns=""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5E5B2454-6FDF-4406-B9D1-1CECFF5F7D0A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7002967" y="3079042"/>
                  <a:ext cx="9216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53588B98-1EA3-447B-9187-615589393F90}"/>
                    </a:ext>
                  </a:extLst>
                </p14:cNvPr>
                <p14:cNvContentPartPr/>
                <p14:nvPr/>
              </p14:nvContentPartPr>
              <p14:xfrm>
                <a:off x="7241287" y="3167242"/>
                <a:ext cx="16560" cy="68760"/>
              </p14:xfrm>
            </p:contentPart>
          </mc:Choice>
          <mc:Fallback xmlns=""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53588B98-1EA3-447B-9187-615589393F90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7232287" y="3158242"/>
                  <a:ext cx="3420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id="{06C597F6-99FC-4D62-B918-D34C2BB8B0A9}"/>
                    </a:ext>
                  </a:extLst>
                </p14:cNvPr>
                <p14:cNvContentPartPr/>
                <p14:nvPr/>
              </p14:nvContentPartPr>
              <p14:xfrm>
                <a:off x="7257127" y="3160402"/>
                <a:ext cx="63000" cy="116280"/>
              </p14:xfrm>
            </p:contentPart>
          </mc:Choice>
          <mc:Fallback xmlns=""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id="{06C597F6-99FC-4D62-B918-D34C2BB8B0A9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7248487" y="3151762"/>
                  <a:ext cx="80640" cy="13392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179" name="Picture 178">
            <a:extLst>
              <a:ext uri="{FF2B5EF4-FFF2-40B4-BE49-F238E27FC236}">
                <a16:creationId xmlns:a16="http://schemas.microsoft.com/office/drawing/2014/main" id="{1729C020-958E-431E-914F-43747CDE1178}"/>
              </a:ext>
            </a:extLst>
          </p:cNvPr>
          <p:cNvPicPr>
            <a:picLocks noChangeAspect="1"/>
          </p:cNvPicPr>
          <p:nvPr/>
        </p:nvPicPr>
        <p:blipFill>
          <a:blip r:embed="rId255"/>
          <a:stretch>
            <a:fillRect/>
          </a:stretch>
        </p:blipFill>
        <p:spPr>
          <a:xfrm>
            <a:off x="-1693" y="3724948"/>
            <a:ext cx="2731245" cy="3139712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256">
            <p14:nvContentPartPr>
              <p14:cNvPr id="180" name="Ink 179">
                <a:extLst>
                  <a:ext uri="{FF2B5EF4-FFF2-40B4-BE49-F238E27FC236}">
                    <a16:creationId xmlns:a16="http://schemas.microsoft.com/office/drawing/2014/main" id="{BEB5BBD5-D4D4-4902-A35B-DA08819C61B3}"/>
                  </a:ext>
                </a:extLst>
              </p14:cNvPr>
              <p14:cNvContentPartPr/>
              <p14:nvPr/>
            </p14:nvContentPartPr>
            <p14:xfrm>
              <a:off x="475087" y="5143642"/>
              <a:ext cx="101880" cy="171000"/>
            </p14:xfrm>
          </p:contentPart>
        </mc:Choice>
        <mc:Fallback xmlns="">
          <p:pic>
            <p:nvPicPr>
              <p:cNvPr id="180" name="Ink 179">
                <a:extLst>
                  <a:ext uri="{FF2B5EF4-FFF2-40B4-BE49-F238E27FC236}">
                    <a16:creationId xmlns:a16="http://schemas.microsoft.com/office/drawing/2014/main" id="{BEB5BBD5-D4D4-4902-A35B-DA08819C61B3}"/>
                  </a:ext>
                </a:extLst>
              </p:cNvPr>
              <p:cNvPicPr/>
              <p:nvPr/>
            </p:nvPicPr>
            <p:blipFill>
              <a:blip r:embed="rId257"/>
              <a:stretch>
                <a:fillRect/>
              </a:stretch>
            </p:blipFill>
            <p:spPr>
              <a:xfrm>
                <a:off x="466087" y="5135002"/>
                <a:ext cx="119520" cy="188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8">
            <p14:nvContentPartPr>
              <p14:cNvPr id="181" name="Ink 180">
                <a:extLst>
                  <a:ext uri="{FF2B5EF4-FFF2-40B4-BE49-F238E27FC236}">
                    <a16:creationId xmlns:a16="http://schemas.microsoft.com/office/drawing/2014/main" id="{898B87FC-5F39-4DB6-B528-B9920B15E57C}"/>
                  </a:ext>
                </a:extLst>
              </p14:cNvPr>
              <p14:cNvContentPartPr/>
              <p14:nvPr/>
            </p14:nvContentPartPr>
            <p14:xfrm>
              <a:off x="509287" y="5708842"/>
              <a:ext cx="104760" cy="183600"/>
            </p14:xfrm>
          </p:contentPart>
        </mc:Choice>
        <mc:Fallback xmlns="">
          <p:pic>
            <p:nvPicPr>
              <p:cNvPr id="181" name="Ink 180">
                <a:extLst>
                  <a:ext uri="{FF2B5EF4-FFF2-40B4-BE49-F238E27FC236}">
                    <a16:creationId xmlns:a16="http://schemas.microsoft.com/office/drawing/2014/main" id="{898B87FC-5F39-4DB6-B528-B9920B15E57C}"/>
                  </a:ext>
                </a:extLst>
              </p:cNvPr>
              <p:cNvPicPr/>
              <p:nvPr/>
            </p:nvPicPr>
            <p:blipFill>
              <a:blip r:embed="rId259"/>
              <a:stretch>
                <a:fillRect/>
              </a:stretch>
            </p:blipFill>
            <p:spPr>
              <a:xfrm>
                <a:off x="500287" y="5700202"/>
                <a:ext cx="122400" cy="20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0">
            <p14:nvContentPartPr>
              <p14:cNvPr id="182" name="Ink 181">
                <a:extLst>
                  <a:ext uri="{FF2B5EF4-FFF2-40B4-BE49-F238E27FC236}">
                    <a16:creationId xmlns:a16="http://schemas.microsoft.com/office/drawing/2014/main" id="{DBB1E12E-9E03-42B0-8ADF-BD2358942BC9}"/>
                  </a:ext>
                </a:extLst>
              </p14:cNvPr>
              <p14:cNvContentPartPr/>
              <p14:nvPr/>
            </p14:nvContentPartPr>
            <p14:xfrm>
              <a:off x="477247" y="6287722"/>
              <a:ext cx="115920" cy="171000"/>
            </p14:xfrm>
          </p:contentPart>
        </mc:Choice>
        <mc:Fallback xmlns="">
          <p:pic>
            <p:nvPicPr>
              <p:cNvPr id="182" name="Ink 181">
                <a:extLst>
                  <a:ext uri="{FF2B5EF4-FFF2-40B4-BE49-F238E27FC236}">
                    <a16:creationId xmlns:a16="http://schemas.microsoft.com/office/drawing/2014/main" id="{DBB1E12E-9E03-42B0-8ADF-BD2358942BC9}"/>
                  </a:ext>
                </a:extLst>
              </p:cNvPr>
              <p:cNvPicPr/>
              <p:nvPr/>
            </p:nvPicPr>
            <p:blipFill>
              <a:blip r:embed="rId261"/>
              <a:stretch>
                <a:fillRect/>
              </a:stretch>
            </p:blipFill>
            <p:spPr>
              <a:xfrm>
                <a:off x="468247" y="6278722"/>
                <a:ext cx="133560" cy="188640"/>
              </a:xfrm>
              <a:prstGeom prst="rect">
                <a:avLst/>
              </a:prstGeom>
            </p:spPr>
          </p:pic>
        </mc:Fallback>
      </mc:AlternateContent>
      <p:grpSp>
        <p:nvGrpSpPr>
          <p:cNvPr id="185" name="Group 184">
            <a:extLst>
              <a:ext uri="{FF2B5EF4-FFF2-40B4-BE49-F238E27FC236}">
                <a16:creationId xmlns:a16="http://schemas.microsoft.com/office/drawing/2014/main" id="{525F639E-64AD-4F41-A35B-58C189640D6B}"/>
              </a:ext>
            </a:extLst>
          </p:cNvPr>
          <p:cNvGrpSpPr/>
          <p:nvPr/>
        </p:nvGrpSpPr>
        <p:grpSpPr>
          <a:xfrm>
            <a:off x="2057287" y="5316802"/>
            <a:ext cx="155880" cy="224640"/>
            <a:chOff x="2057287" y="5316802"/>
            <a:chExt cx="155880" cy="22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77E31CE4-C87F-462F-ACB5-E2C17D2F2436}"/>
                    </a:ext>
                  </a:extLst>
                </p14:cNvPr>
                <p14:cNvContentPartPr/>
                <p14:nvPr/>
              </p14:nvContentPartPr>
              <p14:xfrm>
                <a:off x="2057287" y="5316802"/>
                <a:ext cx="136800" cy="22464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77E31CE4-C87F-462F-ACB5-E2C17D2F2436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2048287" y="5307802"/>
                  <a:ext cx="154440" cy="24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76643A0F-06C0-407B-A6AE-6C290EE429BF}"/>
                    </a:ext>
                  </a:extLst>
                </p14:cNvPr>
                <p14:cNvContentPartPr/>
                <p14:nvPr/>
              </p14:nvContentPartPr>
              <p14:xfrm>
                <a:off x="2065567" y="5317162"/>
                <a:ext cx="147600" cy="1800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76643A0F-06C0-407B-A6AE-6C290EE429BF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2056927" y="5308522"/>
                  <a:ext cx="165240" cy="3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1" name="Group 190">
            <a:extLst>
              <a:ext uri="{FF2B5EF4-FFF2-40B4-BE49-F238E27FC236}">
                <a16:creationId xmlns:a16="http://schemas.microsoft.com/office/drawing/2014/main" id="{8F9DB09D-5D86-4100-AAB8-5B485962735A}"/>
              </a:ext>
            </a:extLst>
          </p:cNvPr>
          <p:cNvGrpSpPr/>
          <p:nvPr/>
        </p:nvGrpSpPr>
        <p:grpSpPr>
          <a:xfrm>
            <a:off x="988087" y="4958242"/>
            <a:ext cx="280800" cy="280440"/>
            <a:chOff x="988087" y="4958242"/>
            <a:chExt cx="280800" cy="28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9FA5A4CF-6CEC-4CB3-A0D6-C9A355586CB5}"/>
                    </a:ext>
                  </a:extLst>
                </p14:cNvPr>
                <p14:cNvContentPartPr/>
                <p14:nvPr/>
              </p14:nvContentPartPr>
              <p14:xfrm>
                <a:off x="1015807" y="4969402"/>
                <a:ext cx="21600" cy="21672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9FA5A4CF-6CEC-4CB3-A0D6-C9A355586CB5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007167" y="4960762"/>
                  <a:ext cx="3924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6E02BAF6-4C4D-4AA4-9D7B-5E36E4F8C661}"/>
                    </a:ext>
                  </a:extLst>
                </p14:cNvPr>
                <p14:cNvContentPartPr/>
                <p14:nvPr/>
              </p14:nvContentPartPr>
              <p14:xfrm>
                <a:off x="988087" y="4958242"/>
                <a:ext cx="109080" cy="19440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6E02BAF6-4C4D-4AA4-9D7B-5E36E4F8C661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979447" y="4949242"/>
                  <a:ext cx="12672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7D13480E-A0B1-4DEE-A624-D2284F3D8D29}"/>
                    </a:ext>
                  </a:extLst>
                </p14:cNvPr>
                <p14:cNvContentPartPr/>
                <p14:nvPr/>
              </p14:nvContentPartPr>
              <p14:xfrm>
                <a:off x="1092127" y="5097202"/>
                <a:ext cx="126000" cy="141480"/>
              </p14:xfrm>
            </p:contentPart>
          </mc:Choice>
          <mc:Fallback xmlns=""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7D13480E-A0B1-4DEE-A624-D2284F3D8D29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1083127" y="5088562"/>
                  <a:ext cx="14364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612FF054-AA2C-41F8-BD5A-1A35D5FBF015}"/>
                    </a:ext>
                  </a:extLst>
                </p14:cNvPr>
                <p14:cNvContentPartPr/>
                <p14:nvPr/>
              </p14:nvContentPartPr>
              <p14:xfrm>
                <a:off x="1117687" y="5179282"/>
                <a:ext cx="151200" cy="1440"/>
              </p14:xfrm>
            </p:contentPart>
          </mc:Choice>
          <mc:Fallback xmlns=""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612FF054-AA2C-41F8-BD5A-1A35D5FBF015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108687" y="5170642"/>
                  <a:ext cx="168840" cy="19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4">
            <p14:nvContentPartPr>
              <p14:cNvPr id="232" name="Ink 231">
                <a:extLst>
                  <a:ext uri="{FF2B5EF4-FFF2-40B4-BE49-F238E27FC236}">
                    <a16:creationId xmlns:a16="http://schemas.microsoft.com/office/drawing/2014/main" id="{F010440A-4430-4F99-9525-96069EE0ADD0}"/>
                  </a:ext>
                </a:extLst>
              </p14:cNvPr>
              <p14:cNvContentPartPr/>
              <p14:nvPr/>
            </p14:nvContentPartPr>
            <p14:xfrm>
              <a:off x="7340647" y="5085322"/>
              <a:ext cx="178200" cy="243360"/>
            </p14:xfrm>
          </p:contentPart>
        </mc:Choice>
        <mc:Fallback xmlns="">
          <p:pic>
            <p:nvPicPr>
              <p:cNvPr id="232" name="Ink 231">
                <a:extLst>
                  <a:ext uri="{FF2B5EF4-FFF2-40B4-BE49-F238E27FC236}">
                    <a16:creationId xmlns:a16="http://schemas.microsoft.com/office/drawing/2014/main" id="{F010440A-4430-4F99-9525-96069EE0ADD0}"/>
                  </a:ext>
                </a:extLst>
              </p:cNvPr>
              <p:cNvPicPr/>
              <p:nvPr/>
            </p:nvPicPr>
            <p:blipFill>
              <a:blip r:embed="rId275"/>
              <a:stretch>
                <a:fillRect/>
              </a:stretch>
            </p:blipFill>
            <p:spPr>
              <a:xfrm>
                <a:off x="7331647" y="5076682"/>
                <a:ext cx="195840" cy="261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38" name="Group 237">
            <a:extLst>
              <a:ext uri="{FF2B5EF4-FFF2-40B4-BE49-F238E27FC236}">
                <a16:creationId xmlns:a16="http://schemas.microsoft.com/office/drawing/2014/main" id="{9623F162-C66C-41D1-AFBA-4D7AAB874D62}"/>
              </a:ext>
            </a:extLst>
          </p:cNvPr>
          <p:cNvGrpSpPr/>
          <p:nvPr/>
        </p:nvGrpSpPr>
        <p:grpSpPr>
          <a:xfrm>
            <a:off x="7175047" y="4818562"/>
            <a:ext cx="90000" cy="80640"/>
            <a:chOff x="7175047" y="4818562"/>
            <a:chExt cx="90000" cy="80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BA476A59-AD0E-40F4-91A4-7FB5D5313159}"/>
                    </a:ext>
                  </a:extLst>
                </p14:cNvPr>
                <p14:cNvContentPartPr/>
                <p14:nvPr/>
              </p14:nvContentPartPr>
              <p14:xfrm>
                <a:off x="7175047" y="4832242"/>
                <a:ext cx="31320" cy="52560"/>
              </p14:xfrm>
            </p:contentPart>
          </mc:Choice>
          <mc:Fallback xmlns=""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BA476A59-AD0E-40F4-91A4-7FB5D5313159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7166407" y="4823602"/>
                  <a:ext cx="4896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id="{C098D4DA-6AEE-4DF5-98D9-BDC5163B0624}"/>
                    </a:ext>
                  </a:extLst>
                </p14:cNvPr>
                <p14:cNvContentPartPr/>
                <p14:nvPr/>
              </p14:nvContentPartPr>
              <p14:xfrm>
                <a:off x="7209607" y="4818562"/>
                <a:ext cx="55440" cy="80640"/>
              </p14:xfrm>
            </p:contentPart>
          </mc:Choice>
          <mc:Fallback xmlns=""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id="{C098D4DA-6AEE-4DF5-98D9-BDC5163B0624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7200607" y="4809922"/>
                  <a:ext cx="73080" cy="98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7" name="Group 236">
            <a:extLst>
              <a:ext uri="{FF2B5EF4-FFF2-40B4-BE49-F238E27FC236}">
                <a16:creationId xmlns:a16="http://schemas.microsoft.com/office/drawing/2014/main" id="{74755D8D-199D-41F0-B4FB-BA534C7856AC}"/>
              </a:ext>
            </a:extLst>
          </p:cNvPr>
          <p:cNvGrpSpPr/>
          <p:nvPr/>
        </p:nvGrpSpPr>
        <p:grpSpPr>
          <a:xfrm>
            <a:off x="7559887" y="4809922"/>
            <a:ext cx="53280" cy="93960"/>
            <a:chOff x="7559887" y="4809922"/>
            <a:chExt cx="53280" cy="93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id="{9DA582EA-2B15-461F-9BDE-443EC35966BB}"/>
                    </a:ext>
                  </a:extLst>
                </p14:cNvPr>
                <p14:cNvContentPartPr/>
                <p14:nvPr/>
              </p14:nvContentPartPr>
              <p14:xfrm>
                <a:off x="7559887" y="4809922"/>
                <a:ext cx="50760" cy="74520"/>
              </p14:xfrm>
            </p:contentPart>
          </mc:Choice>
          <mc:Fallback xmlns=""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id="{9DA582EA-2B15-461F-9BDE-443EC35966BB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7551247" y="4800922"/>
                  <a:ext cx="68400" cy="9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B36D0FC8-BD06-4888-9EA6-BF4868CDB28E}"/>
                    </a:ext>
                  </a:extLst>
                </p14:cNvPr>
                <p14:cNvContentPartPr/>
                <p14:nvPr/>
              </p14:nvContentPartPr>
              <p14:xfrm>
                <a:off x="7567447" y="4809922"/>
                <a:ext cx="45720" cy="9396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B36D0FC8-BD06-4888-9EA6-BF4868CDB28E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7558447" y="4800922"/>
                  <a:ext cx="63360" cy="111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84">
            <p14:nvContentPartPr>
              <p14:cNvPr id="239" name="Ink 238">
                <a:extLst>
                  <a:ext uri="{FF2B5EF4-FFF2-40B4-BE49-F238E27FC236}">
                    <a16:creationId xmlns:a16="http://schemas.microsoft.com/office/drawing/2014/main" id="{D8ED3807-9B16-4449-80AF-D1ACC9EBFF23}"/>
                  </a:ext>
                </a:extLst>
              </p14:cNvPr>
              <p14:cNvContentPartPr/>
              <p14:nvPr/>
            </p14:nvContentPartPr>
            <p14:xfrm>
              <a:off x="4791127" y="5574922"/>
              <a:ext cx="12240" cy="11880"/>
            </p14:xfrm>
          </p:contentPart>
        </mc:Choice>
        <mc:Fallback xmlns="">
          <p:pic>
            <p:nvPicPr>
              <p:cNvPr id="239" name="Ink 238">
                <a:extLst>
                  <a:ext uri="{FF2B5EF4-FFF2-40B4-BE49-F238E27FC236}">
                    <a16:creationId xmlns:a16="http://schemas.microsoft.com/office/drawing/2014/main" id="{D8ED3807-9B16-4449-80AF-D1ACC9EBFF23}"/>
                  </a:ext>
                </a:extLst>
              </p:cNvPr>
              <p:cNvPicPr/>
              <p:nvPr/>
            </p:nvPicPr>
            <p:blipFill>
              <a:blip r:embed="rId285"/>
              <a:stretch>
                <a:fillRect/>
              </a:stretch>
            </p:blipFill>
            <p:spPr>
              <a:xfrm>
                <a:off x="4782487" y="5565922"/>
                <a:ext cx="29880" cy="2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6">
            <p14:nvContentPartPr>
              <p14:cNvPr id="240" name="Ink 239">
                <a:extLst>
                  <a:ext uri="{FF2B5EF4-FFF2-40B4-BE49-F238E27FC236}">
                    <a16:creationId xmlns:a16="http://schemas.microsoft.com/office/drawing/2014/main" id="{83370401-9257-4E60-91CF-82D4CD000926}"/>
                  </a:ext>
                </a:extLst>
              </p14:cNvPr>
              <p14:cNvContentPartPr/>
              <p14:nvPr/>
            </p14:nvContentPartPr>
            <p14:xfrm>
              <a:off x="4768087" y="5579962"/>
              <a:ext cx="381240" cy="16920"/>
            </p14:xfrm>
          </p:contentPart>
        </mc:Choice>
        <mc:Fallback xmlns="">
          <p:pic>
            <p:nvPicPr>
              <p:cNvPr id="240" name="Ink 239">
                <a:extLst>
                  <a:ext uri="{FF2B5EF4-FFF2-40B4-BE49-F238E27FC236}">
                    <a16:creationId xmlns:a16="http://schemas.microsoft.com/office/drawing/2014/main" id="{83370401-9257-4E60-91CF-82D4CD000926}"/>
                  </a:ext>
                </a:extLst>
              </p:cNvPr>
              <p:cNvPicPr/>
              <p:nvPr/>
            </p:nvPicPr>
            <p:blipFill>
              <a:blip r:embed="rId287"/>
              <a:stretch>
                <a:fillRect/>
              </a:stretch>
            </p:blipFill>
            <p:spPr>
              <a:xfrm>
                <a:off x="4759447" y="5570962"/>
                <a:ext cx="398880" cy="3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8">
            <p14:nvContentPartPr>
              <p14:cNvPr id="247" name="Ink 246">
                <a:extLst>
                  <a:ext uri="{FF2B5EF4-FFF2-40B4-BE49-F238E27FC236}">
                    <a16:creationId xmlns:a16="http://schemas.microsoft.com/office/drawing/2014/main" id="{8EDD186C-4F4E-4F36-93B1-F646A8D739F6}"/>
                  </a:ext>
                </a:extLst>
              </p14:cNvPr>
              <p14:cNvContentPartPr/>
              <p14:nvPr/>
            </p14:nvContentPartPr>
            <p14:xfrm>
              <a:off x="4779607" y="5989282"/>
              <a:ext cx="325440" cy="29160"/>
            </p14:xfrm>
          </p:contentPart>
        </mc:Choice>
        <mc:Fallback xmlns="">
          <p:pic>
            <p:nvPicPr>
              <p:cNvPr id="247" name="Ink 246">
                <a:extLst>
                  <a:ext uri="{FF2B5EF4-FFF2-40B4-BE49-F238E27FC236}">
                    <a16:creationId xmlns:a16="http://schemas.microsoft.com/office/drawing/2014/main" id="{8EDD186C-4F4E-4F36-93B1-F646A8D739F6}"/>
                  </a:ext>
                </a:extLst>
              </p:cNvPr>
              <p:cNvPicPr/>
              <p:nvPr/>
            </p:nvPicPr>
            <p:blipFill>
              <a:blip r:embed="rId289"/>
              <a:stretch>
                <a:fillRect/>
              </a:stretch>
            </p:blipFill>
            <p:spPr>
              <a:xfrm>
                <a:off x="4770967" y="5980282"/>
                <a:ext cx="343080" cy="46800"/>
              </a:xfrm>
              <a:prstGeom prst="rect">
                <a:avLst/>
              </a:prstGeom>
            </p:spPr>
          </p:pic>
        </mc:Fallback>
      </mc:AlternateContent>
      <p:grpSp>
        <p:nvGrpSpPr>
          <p:cNvPr id="265" name="Group 264">
            <a:extLst>
              <a:ext uri="{FF2B5EF4-FFF2-40B4-BE49-F238E27FC236}">
                <a16:creationId xmlns:a16="http://schemas.microsoft.com/office/drawing/2014/main" id="{E6A477FC-DDD3-49EC-B262-F1CE4FD2C60E}"/>
              </a:ext>
            </a:extLst>
          </p:cNvPr>
          <p:cNvGrpSpPr/>
          <p:nvPr/>
        </p:nvGrpSpPr>
        <p:grpSpPr>
          <a:xfrm>
            <a:off x="3069607" y="4289002"/>
            <a:ext cx="4152600" cy="1821600"/>
            <a:chOff x="3069607" y="4289002"/>
            <a:chExt cx="4152600" cy="1821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A2710621-4EC5-409D-916A-0B5CF9EC4435}"/>
                    </a:ext>
                  </a:extLst>
                </p14:cNvPr>
                <p14:cNvContentPartPr/>
                <p14:nvPr/>
              </p14:nvContentPartPr>
              <p14:xfrm>
                <a:off x="3100927" y="4341562"/>
                <a:ext cx="12600" cy="31104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A2710621-4EC5-409D-916A-0B5CF9EC4435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3091927" y="4332562"/>
                  <a:ext cx="30240" cy="32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10E6D1E4-F97B-42E9-B2C5-8B872FAA3FB5}"/>
                    </a:ext>
                  </a:extLst>
                </p14:cNvPr>
                <p14:cNvContentPartPr/>
                <p14:nvPr/>
              </p14:nvContentPartPr>
              <p14:xfrm>
                <a:off x="3069607" y="4374322"/>
                <a:ext cx="214920" cy="342720"/>
              </p14:xfrm>
            </p:contentPart>
          </mc:Choice>
          <mc:Fallback xmlns=""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10E6D1E4-F97B-42E9-B2C5-8B872FAA3FB5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3060607" y="4365682"/>
                  <a:ext cx="232560" cy="36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id="{69D090EB-1EB4-4B9B-A6E9-F47FE7E967A5}"/>
                    </a:ext>
                  </a:extLst>
                </p14:cNvPr>
                <p14:cNvContentPartPr/>
                <p14:nvPr/>
              </p14:nvContentPartPr>
              <p14:xfrm>
                <a:off x="3225847" y="4581322"/>
                <a:ext cx="195480" cy="289440"/>
              </p14:xfrm>
            </p:contentPart>
          </mc:Choice>
          <mc:Fallback xmlns=""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id="{69D090EB-1EB4-4B9B-A6E9-F47FE7E967A5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3217207" y="4572322"/>
                  <a:ext cx="213120" cy="30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F7962570-0D82-4605-B5F3-EE94EE2F10E6}"/>
                    </a:ext>
                  </a:extLst>
                </p14:cNvPr>
                <p14:cNvContentPartPr/>
                <p14:nvPr/>
              </p14:nvContentPartPr>
              <p14:xfrm>
                <a:off x="3601327" y="4532722"/>
                <a:ext cx="88560" cy="18000"/>
              </p14:xfrm>
            </p:contentPart>
          </mc:Choice>
          <mc:Fallback xmlns=""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F7962570-0D82-4605-B5F3-EE94EE2F10E6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3592327" y="4524082"/>
                  <a:ext cx="10620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71409A5D-DFFB-4662-A441-561399951996}"/>
                    </a:ext>
                  </a:extLst>
                </p14:cNvPr>
                <p14:cNvContentPartPr/>
                <p14:nvPr/>
              </p14:nvContentPartPr>
              <p14:xfrm>
                <a:off x="3585127" y="4532722"/>
                <a:ext cx="105840" cy="95400"/>
              </p14:xfrm>
            </p:contentPart>
          </mc:Choice>
          <mc:Fallback xmlns=""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71409A5D-DFFB-4662-A441-561399951996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3576487" y="4524082"/>
                  <a:ext cx="12348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BA17E1F5-F0B5-46E6-97F9-F19A227E19C6}"/>
                    </a:ext>
                  </a:extLst>
                </p14:cNvPr>
                <p14:cNvContentPartPr/>
                <p14:nvPr/>
              </p14:nvContentPartPr>
              <p14:xfrm>
                <a:off x="3863407" y="4434442"/>
                <a:ext cx="167040" cy="20052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BA17E1F5-F0B5-46E6-97F9-F19A227E19C6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3854407" y="4425802"/>
                  <a:ext cx="18468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4A319F31-0C01-40F0-AB2F-6D9BDEBE3ED3}"/>
                    </a:ext>
                  </a:extLst>
                </p14:cNvPr>
                <p14:cNvContentPartPr/>
                <p14:nvPr/>
              </p14:nvContentPartPr>
              <p14:xfrm>
                <a:off x="4143127" y="4367482"/>
                <a:ext cx="231120" cy="24840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4A319F31-0C01-40F0-AB2F-6D9BDEBE3ED3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4134487" y="4358482"/>
                  <a:ext cx="248760" cy="26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E7726FC8-2A85-41CE-9CEF-E2098A21A4B4}"/>
                    </a:ext>
                  </a:extLst>
                </p14:cNvPr>
                <p14:cNvContentPartPr/>
                <p14:nvPr/>
              </p14:nvContentPartPr>
              <p14:xfrm>
                <a:off x="5445607" y="4384762"/>
                <a:ext cx="507960" cy="91728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E7726FC8-2A85-41CE-9CEF-E2098A21A4B4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5436967" y="4375762"/>
                  <a:ext cx="525600" cy="9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6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A8F16CC1-699B-4886-8B4B-1394D530C45E}"/>
                    </a:ext>
                  </a:extLst>
                </p14:cNvPr>
                <p14:cNvContentPartPr/>
                <p14:nvPr/>
              </p14:nvContentPartPr>
              <p14:xfrm>
                <a:off x="5175967" y="5196202"/>
                <a:ext cx="33120" cy="35280"/>
              </p14:xfrm>
            </p:contentPart>
          </mc:Choice>
          <mc:Fallback xmlns=""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A8F16CC1-699B-4886-8B4B-1394D530C45E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5166967" y="5187202"/>
                  <a:ext cx="5076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8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896FCC65-09BF-4604-8D23-1F641AD9697F}"/>
                    </a:ext>
                  </a:extLst>
                </p14:cNvPr>
                <p14:cNvContentPartPr/>
                <p14:nvPr/>
              </p14:nvContentPartPr>
              <p14:xfrm>
                <a:off x="5148967" y="5236882"/>
                <a:ext cx="12600" cy="36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896FCC65-09BF-4604-8D23-1F641AD9697F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5139967" y="5227882"/>
                  <a:ext cx="30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0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0437B92F-6A0D-4D6A-90A6-10793DD8DD99}"/>
                    </a:ext>
                  </a:extLst>
                </p14:cNvPr>
                <p14:cNvContentPartPr/>
                <p14:nvPr/>
              </p14:nvContentPartPr>
              <p14:xfrm>
                <a:off x="5156167" y="5192242"/>
                <a:ext cx="61920" cy="3528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0437B92F-6A0D-4D6A-90A6-10793DD8DD99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5147527" y="5183242"/>
                  <a:ext cx="7956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2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0B1228EE-3B7F-4B35-9EB5-9E7A49075C08}"/>
                    </a:ext>
                  </a:extLst>
                </p14:cNvPr>
                <p14:cNvContentPartPr/>
                <p14:nvPr/>
              </p14:nvContentPartPr>
              <p14:xfrm>
                <a:off x="5197927" y="5202682"/>
                <a:ext cx="360" cy="360"/>
              </p14:xfrm>
            </p:contentPart>
          </mc:Choice>
          <mc:Fallback xmlns=""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0B1228EE-3B7F-4B35-9EB5-9E7A49075C08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5189287" y="519368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4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3B86DF2B-822C-4900-9313-65298F9F3161}"/>
                    </a:ext>
                  </a:extLst>
                </p14:cNvPr>
                <p14:cNvContentPartPr/>
                <p14:nvPr/>
              </p14:nvContentPartPr>
              <p14:xfrm>
                <a:off x="5176327" y="5202682"/>
                <a:ext cx="333000" cy="24120"/>
              </p14:xfrm>
            </p:contentPart>
          </mc:Choice>
          <mc:Fallback xmlns=""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3B86DF2B-822C-4900-9313-65298F9F3161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5167327" y="5193682"/>
                  <a:ext cx="35064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6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id="{9C6FF10A-C67B-49B3-8EBE-49596EB51878}"/>
                    </a:ext>
                  </a:extLst>
                </p14:cNvPr>
                <p14:cNvContentPartPr/>
                <p14:nvPr/>
              </p14:nvContentPartPr>
              <p14:xfrm>
                <a:off x="4731007" y="5175322"/>
                <a:ext cx="450360" cy="51840"/>
              </p14:xfrm>
            </p:contentPart>
          </mc:Choice>
          <mc:Fallback xmlns=""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id="{9C6FF10A-C67B-49B3-8EBE-49596EB51878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4722007" y="5166322"/>
                  <a:ext cx="468000" cy="6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8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458FBA82-5C7C-47EB-B0D1-3737EC92A1C6}"/>
                    </a:ext>
                  </a:extLst>
                </p14:cNvPr>
                <p14:cNvContentPartPr/>
                <p14:nvPr/>
              </p14:nvContentPartPr>
              <p14:xfrm>
                <a:off x="4378207" y="4994242"/>
                <a:ext cx="149040" cy="234360"/>
              </p14:xfrm>
            </p:contentPart>
          </mc:Choice>
          <mc:Fallback xmlns=""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458FBA82-5C7C-47EB-B0D1-3737EC92A1C6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4369207" y="4985242"/>
                  <a:ext cx="16668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0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B7C29579-A22B-43E3-8973-1819DC6D26CB}"/>
                    </a:ext>
                  </a:extLst>
                </p14:cNvPr>
                <p14:cNvContentPartPr/>
                <p14:nvPr/>
              </p14:nvContentPartPr>
              <p14:xfrm>
                <a:off x="4246807" y="4837282"/>
                <a:ext cx="25560" cy="8460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B7C29579-A22B-43E3-8973-1819DC6D26CB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4238167" y="4828642"/>
                  <a:ext cx="4320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2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9845817C-632D-4DB9-8823-7461B80FB76B}"/>
                    </a:ext>
                  </a:extLst>
                </p14:cNvPr>
                <p14:cNvContentPartPr/>
                <p14:nvPr/>
              </p14:nvContentPartPr>
              <p14:xfrm>
                <a:off x="4272007" y="4837282"/>
                <a:ext cx="360" cy="360"/>
              </p14:xfrm>
            </p:contentPart>
          </mc:Choice>
          <mc:Fallback xmlns=""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9845817C-632D-4DB9-8823-7461B80FB76B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4263367" y="482864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657C79F6-5058-47E4-ABE9-866D23EBD183}"/>
                    </a:ext>
                  </a:extLst>
                </p14:cNvPr>
                <p14:cNvContentPartPr/>
                <p14:nvPr/>
              </p14:nvContentPartPr>
              <p14:xfrm>
                <a:off x="4272007" y="4837282"/>
                <a:ext cx="52920" cy="87840"/>
              </p14:xfrm>
            </p:contentPart>
          </mc:Choice>
          <mc:Fallback xmlns=""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657C79F6-5058-47E4-ABE9-866D23EBD183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4263367" y="4828642"/>
                  <a:ext cx="7056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6CC2379D-4BAE-4331-AC2B-553A12D23032}"/>
                    </a:ext>
                  </a:extLst>
                </p14:cNvPr>
                <p14:cNvContentPartPr/>
                <p14:nvPr/>
              </p14:nvContentPartPr>
              <p14:xfrm>
                <a:off x="4553167" y="4816402"/>
                <a:ext cx="32040" cy="73080"/>
              </p14:xfrm>
            </p:contentPart>
          </mc:Choice>
          <mc:Fallback xmlns=""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6CC2379D-4BAE-4331-AC2B-553A12D23032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4544167" y="4807762"/>
                  <a:ext cx="4968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C6B6DB7E-BA0E-4014-8D25-6DC9288AC662}"/>
                    </a:ext>
                  </a:extLst>
                </p14:cNvPr>
                <p14:cNvContentPartPr/>
                <p14:nvPr/>
              </p14:nvContentPartPr>
              <p14:xfrm>
                <a:off x="4578727" y="4821802"/>
                <a:ext cx="79920" cy="116280"/>
              </p14:xfrm>
            </p:contentPart>
          </mc:Choice>
          <mc:Fallback xmlns=""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C6B6DB7E-BA0E-4014-8D25-6DC9288AC662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4569727" y="4813162"/>
                  <a:ext cx="9756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378A3C4D-2675-4B4A-BB72-5175E731EDDB}"/>
                    </a:ext>
                  </a:extLst>
                </p14:cNvPr>
                <p14:cNvContentPartPr/>
                <p14:nvPr/>
              </p14:nvContentPartPr>
              <p14:xfrm>
                <a:off x="5460727" y="5248762"/>
                <a:ext cx="402840" cy="38232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378A3C4D-2675-4B4A-BB72-5175E731EDDB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5452087" y="5240122"/>
                  <a:ext cx="420480" cy="39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E65E300E-C0D8-4F06-8F44-34C14FD335EC}"/>
                    </a:ext>
                  </a:extLst>
                </p14:cNvPr>
                <p14:cNvContentPartPr/>
                <p14:nvPr/>
              </p14:nvContentPartPr>
              <p14:xfrm>
                <a:off x="5422567" y="5611642"/>
                <a:ext cx="437040" cy="403200"/>
              </p14:xfrm>
            </p:contentPart>
          </mc:Choice>
          <mc:Fallback xmlns=""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E65E300E-C0D8-4F06-8F44-34C14FD335EC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5413567" y="5603002"/>
                  <a:ext cx="454680" cy="42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898C5735-6F99-4B2E-B6B0-E202D67FE86E}"/>
                    </a:ext>
                  </a:extLst>
                </p14:cNvPr>
                <p14:cNvContentPartPr/>
                <p14:nvPr/>
              </p14:nvContentPartPr>
              <p14:xfrm>
                <a:off x="5767087" y="4394842"/>
                <a:ext cx="165960" cy="1512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898C5735-6F99-4B2E-B6B0-E202D67FE86E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5758087" y="4385842"/>
                  <a:ext cx="1836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C81ADE08-7BC3-4D51-991E-306EC00C216F}"/>
                    </a:ext>
                  </a:extLst>
                </p14:cNvPr>
                <p14:cNvContentPartPr/>
                <p14:nvPr/>
              </p14:nvContentPartPr>
              <p14:xfrm>
                <a:off x="6067687" y="4364242"/>
                <a:ext cx="164880" cy="1044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C81ADE08-7BC3-4D51-991E-306EC00C216F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6058687" y="4355242"/>
                  <a:ext cx="1825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7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38974291-2ECC-43A4-8F4D-62215A10B815}"/>
                    </a:ext>
                  </a:extLst>
                </p14:cNvPr>
                <p14:cNvContentPartPr/>
                <p14:nvPr/>
              </p14:nvContentPartPr>
              <p14:xfrm>
                <a:off x="6153367" y="4289002"/>
                <a:ext cx="20520" cy="18972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38974291-2ECC-43A4-8F4D-62215A10B815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6144367" y="4280362"/>
                  <a:ext cx="3816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9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B1274606-F4DB-428E-8CD2-747B90D181B3}"/>
                    </a:ext>
                  </a:extLst>
                </p14:cNvPr>
                <p14:cNvContentPartPr/>
                <p14:nvPr/>
              </p14:nvContentPartPr>
              <p14:xfrm>
                <a:off x="6264247" y="4293322"/>
                <a:ext cx="142200" cy="21384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B1274606-F4DB-428E-8CD2-747B90D181B3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6255247" y="4284322"/>
                  <a:ext cx="15984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1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EC8AD318-8A61-4A8B-B453-AE2A94235B3F}"/>
                    </a:ext>
                  </a:extLst>
                </p14:cNvPr>
                <p14:cNvContentPartPr/>
                <p14:nvPr/>
              </p14:nvContentPartPr>
              <p14:xfrm>
                <a:off x="6249847" y="4310242"/>
                <a:ext cx="164880" cy="19800"/>
              </p14:xfrm>
            </p:contentPart>
          </mc:Choice>
          <mc:Fallback xmlns=""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EC8AD318-8A61-4A8B-B453-AE2A94235B3F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6241207" y="4301602"/>
                  <a:ext cx="18252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3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id="{FCB08373-16B4-4525-8765-B7B3FF47C1E3}"/>
                    </a:ext>
                  </a:extLst>
                </p14:cNvPr>
                <p14:cNvContentPartPr/>
                <p14:nvPr/>
              </p14:nvContentPartPr>
              <p14:xfrm>
                <a:off x="6488167" y="4305562"/>
                <a:ext cx="228600" cy="173880"/>
              </p14:xfrm>
            </p:contentPart>
          </mc:Choice>
          <mc:Fallback xmlns=""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id="{FCB08373-16B4-4525-8765-B7B3FF47C1E3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6479527" y="4296562"/>
                  <a:ext cx="246240" cy="19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5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0E469942-5A27-4BB5-A998-DACD106FE5BE}"/>
                    </a:ext>
                  </a:extLst>
                </p14:cNvPr>
                <p14:cNvContentPartPr/>
                <p14:nvPr/>
              </p14:nvContentPartPr>
              <p14:xfrm>
                <a:off x="5885887" y="5186122"/>
                <a:ext cx="491760" cy="83160"/>
              </p14:xfrm>
            </p:contentPart>
          </mc:Choice>
          <mc:Fallback xmlns=""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0E469942-5A27-4BB5-A998-DACD106FE5BE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5877247" y="5177482"/>
                  <a:ext cx="50940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7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E974F71D-02BC-4FC3-B63C-81FBF2796E1E}"/>
                    </a:ext>
                  </a:extLst>
                </p14:cNvPr>
                <p14:cNvContentPartPr/>
                <p14:nvPr/>
              </p14:nvContentPartPr>
              <p14:xfrm>
                <a:off x="6571687" y="5170642"/>
                <a:ext cx="194040" cy="208800"/>
              </p14:xfrm>
            </p:contentPart>
          </mc:Choice>
          <mc:Fallback xmlns=""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E974F71D-02BC-4FC3-B63C-81FBF2796E1E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6562687" y="5161642"/>
                  <a:ext cx="21168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9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059969EE-03FF-4E2C-B6D6-BE2208B84D01}"/>
                    </a:ext>
                  </a:extLst>
                </p14:cNvPr>
                <p14:cNvContentPartPr/>
                <p14:nvPr/>
              </p14:nvContentPartPr>
              <p14:xfrm>
                <a:off x="6720007" y="5274322"/>
                <a:ext cx="164880" cy="356040"/>
              </p14:xfrm>
            </p:contentPart>
          </mc:Choice>
          <mc:Fallback xmlns=""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059969EE-03FF-4E2C-B6D6-BE2208B84D01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6711007" y="5265322"/>
                  <a:ext cx="182520" cy="37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1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9F981693-382F-4F31-BD5D-DE8EDF29AF47}"/>
                    </a:ext>
                  </a:extLst>
                </p14:cNvPr>
                <p14:cNvContentPartPr/>
                <p14:nvPr/>
              </p14:nvContentPartPr>
              <p14:xfrm>
                <a:off x="7070647" y="5240122"/>
                <a:ext cx="137520" cy="540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9F981693-382F-4F31-BD5D-DE8EDF29AF47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7062007" y="5231122"/>
                  <a:ext cx="15516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3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AE1DED63-A7A4-4FD1-8E39-8E0B8C251A54}"/>
                    </a:ext>
                  </a:extLst>
                </p14:cNvPr>
                <p14:cNvContentPartPr/>
                <p14:nvPr/>
              </p14:nvContentPartPr>
              <p14:xfrm>
                <a:off x="7081807" y="5288722"/>
                <a:ext cx="140400" cy="28080"/>
              </p14:xfrm>
            </p:contentPart>
          </mc:Choice>
          <mc:Fallback xmlns=""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AE1DED63-A7A4-4FD1-8E39-8E0B8C251A54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7072807" y="5279722"/>
                  <a:ext cx="15804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5">
              <p14:nvContentPartPr>
                <p14:cNvPr id="248" name="Ink 247">
                  <a:extLst>
                    <a:ext uri="{FF2B5EF4-FFF2-40B4-BE49-F238E27FC236}">
                      <a16:creationId xmlns:a16="http://schemas.microsoft.com/office/drawing/2014/main" id="{9952E8BF-4330-48AC-AC06-47A323D91B11}"/>
                    </a:ext>
                  </a:extLst>
                </p14:cNvPr>
                <p14:cNvContentPartPr/>
                <p14:nvPr/>
              </p14:nvContentPartPr>
              <p14:xfrm>
                <a:off x="4240327" y="5380162"/>
                <a:ext cx="40680" cy="79920"/>
              </p14:xfrm>
            </p:contentPart>
          </mc:Choice>
          <mc:Fallback xmlns="">
            <p:pic>
              <p:nvPicPr>
                <p:cNvPr id="248" name="Ink 247">
                  <a:extLst>
                    <a:ext uri="{FF2B5EF4-FFF2-40B4-BE49-F238E27FC236}">
                      <a16:creationId xmlns:a16="http://schemas.microsoft.com/office/drawing/2014/main" id="{9952E8BF-4330-48AC-AC06-47A323D91B11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4231327" y="5371162"/>
                  <a:ext cx="5832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7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708F64E5-3C98-4501-B686-E44B627E6ADA}"/>
                    </a:ext>
                  </a:extLst>
                </p14:cNvPr>
                <p14:cNvContentPartPr/>
                <p14:nvPr/>
              </p14:nvContentPartPr>
              <p14:xfrm>
                <a:off x="4280647" y="5380162"/>
                <a:ext cx="360" cy="36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708F64E5-3C98-4501-B686-E44B627E6ADA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4271647" y="537116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8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2CB3B56A-BB3C-482C-AAC4-D6CE79EF76D0}"/>
                    </a:ext>
                  </a:extLst>
                </p14:cNvPr>
                <p14:cNvContentPartPr/>
                <p14:nvPr/>
              </p14:nvContentPartPr>
              <p14:xfrm>
                <a:off x="4262647" y="5380162"/>
                <a:ext cx="42840" cy="107280"/>
              </p14:xfrm>
            </p:contentPart>
          </mc:Choice>
          <mc:Fallback xmlns=""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2CB3B56A-BB3C-482C-AAC4-D6CE79EF76D0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4253647" y="5371162"/>
                  <a:ext cx="6048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0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FD975D11-1C36-46A2-A10D-10C0DEB294F3}"/>
                    </a:ext>
                  </a:extLst>
                </p14:cNvPr>
                <p14:cNvContentPartPr/>
                <p14:nvPr/>
              </p14:nvContentPartPr>
              <p14:xfrm>
                <a:off x="4323487" y="5448202"/>
                <a:ext cx="131400" cy="184320"/>
              </p14:xfrm>
            </p:contentPart>
          </mc:Choice>
          <mc:Fallback xmlns=""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FD975D11-1C36-46A2-A10D-10C0DEB294F3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4314847" y="5439202"/>
                  <a:ext cx="14904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2">
              <p14:nvContentPartPr>
                <p14:cNvPr id="253" name="Ink 252">
                  <a:extLst>
                    <a:ext uri="{FF2B5EF4-FFF2-40B4-BE49-F238E27FC236}">
                      <a16:creationId xmlns:a16="http://schemas.microsoft.com/office/drawing/2014/main" id="{2C25CACF-2F3B-4F4F-A836-0B48FDF59F1C}"/>
                    </a:ext>
                  </a:extLst>
                </p14:cNvPr>
                <p14:cNvContentPartPr/>
                <p14:nvPr/>
              </p14:nvContentPartPr>
              <p14:xfrm>
                <a:off x="4502767" y="5372602"/>
                <a:ext cx="10080" cy="33480"/>
              </p14:xfrm>
            </p:contentPart>
          </mc:Choice>
          <mc:Fallback xmlns="">
            <p:pic>
              <p:nvPicPr>
                <p:cNvPr id="253" name="Ink 252">
                  <a:extLst>
                    <a:ext uri="{FF2B5EF4-FFF2-40B4-BE49-F238E27FC236}">
                      <a16:creationId xmlns:a16="http://schemas.microsoft.com/office/drawing/2014/main" id="{2C25CACF-2F3B-4F4F-A836-0B48FDF59F1C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4493767" y="5363602"/>
                  <a:ext cx="2772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4">
              <p14:nvContentPartPr>
                <p14:cNvPr id="254" name="Ink 253">
                  <a:extLst>
                    <a:ext uri="{FF2B5EF4-FFF2-40B4-BE49-F238E27FC236}">
                      <a16:creationId xmlns:a16="http://schemas.microsoft.com/office/drawing/2014/main" id="{AD33945F-6EA8-4C12-8BDB-68470ABA8816}"/>
                    </a:ext>
                  </a:extLst>
                </p14:cNvPr>
                <p14:cNvContentPartPr/>
                <p14:nvPr/>
              </p14:nvContentPartPr>
              <p14:xfrm>
                <a:off x="4496647" y="5372602"/>
                <a:ext cx="42120" cy="62280"/>
              </p14:xfrm>
            </p:contentPart>
          </mc:Choice>
          <mc:Fallback xmlns="">
            <p:pic>
              <p:nvPicPr>
                <p:cNvPr id="254" name="Ink 253">
                  <a:extLst>
                    <a:ext uri="{FF2B5EF4-FFF2-40B4-BE49-F238E27FC236}">
                      <a16:creationId xmlns:a16="http://schemas.microsoft.com/office/drawing/2014/main" id="{AD33945F-6EA8-4C12-8BDB-68470ABA8816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4487647" y="5363602"/>
                  <a:ext cx="59760" cy="7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6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864B021A-8DDC-43DD-B29F-127C135ACADA}"/>
                    </a:ext>
                  </a:extLst>
                </p14:cNvPr>
                <p14:cNvContentPartPr/>
                <p14:nvPr/>
              </p14:nvContentPartPr>
              <p14:xfrm>
                <a:off x="4218367" y="5839162"/>
                <a:ext cx="35640" cy="91440"/>
              </p14:xfrm>
            </p:contentPart>
          </mc:Choice>
          <mc:Fallback xmlns=""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864B021A-8DDC-43DD-B29F-127C135ACADA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4209727" y="5830162"/>
                  <a:ext cx="5328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8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B23FB03C-F44D-4D37-ACE5-3BA1BEB37206}"/>
                    </a:ext>
                  </a:extLst>
                </p14:cNvPr>
                <p14:cNvContentPartPr/>
                <p14:nvPr/>
              </p14:nvContentPartPr>
              <p14:xfrm>
                <a:off x="4253647" y="5839162"/>
                <a:ext cx="360" cy="360"/>
              </p14:xfrm>
            </p:contentPart>
          </mc:Choice>
          <mc:Fallback xmlns=""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B23FB03C-F44D-4D37-ACE5-3BA1BEB37206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4244647" y="583016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9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8F20A255-BB5F-4C76-B708-364386AB9EDD}"/>
                    </a:ext>
                  </a:extLst>
                </p14:cNvPr>
                <p14:cNvContentPartPr/>
                <p14:nvPr/>
              </p14:nvContentPartPr>
              <p14:xfrm>
                <a:off x="4250767" y="5839162"/>
                <a:ext cx="32760" cy="79560"/>
              </p14:xfrm>
            </p:contentPart>
          </mc:Choice>
          <mc:Fallback xmlns=""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8F20A255-BB5F-4C76-B708-364386AB9EDD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4242127" y="5830162"/>
                  <a:ext cx="5040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1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C7B65BA6-635C-41F4-858E-96D01DD77E76}"/>
                    </a:ext>
                  </a:extLst>
                </p14:cNvPr>
                <p14:cNvContentPartPr/>
                <p14:nvPr/>
              </p14:nvContentPartPr>
              <p14:xfrm>
                <a:off x="4329607" y="5901082"/>
                <a:ext cx="114120" cy="20952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C7B65BA6-635C-41F4-858E-96D01DD77E76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4320967" y="5892442"/>
                  <a:ext cx="13176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3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251E5816-977F-40EE-B5B5-2F2CF7BBC6B3}"/>
                    </a:ext>
                  </a:extLst>
                </p14:cNvPr>
                <p14:cNvContentPartPr/>
                <p14:nvPr/>
              </p14:nvContentPartPr>
              <p14:xfrm>
                <a:off x="4481887" y="5825842"/>
                <a:ext cx="38520" cy="68400"/>
              </p14:xfrm>
            </p:contentPart>
          </mc:Choice>
          <mc:Fallback xmlns=""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251E5816-977F-40EE-B5B5-2F2CF7BBC6B3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4472887" y="5817202"/>
                  <a:ext cx="5616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5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872A1A8B-F65C-40C0-A5FD-2FCA945D9E08}"/>
                    </a:ext>
                  </a:extLst>
                </p14:cNvPr>
                <p14:cNvContentPartPr/>
                <p14:nvPr/>
              </p14:nvContentPartPr>
              <p14:xfrm>
                <a:off x="4490167" y="5828002"/>
                <a:ext cx="43200" cy="105120"/>
              </p14:xfrm>
            </p:contentPart>
          </mc:Choice>
          <mc:Fallback xmlns=""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872A1A8B-F65C-40C0-A5FD-2FCA945D9E08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4481527" y="5819362"/>
                  <a:ext cx="6084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7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32343BDA-B23A-4627-A755-90B6ABF6F2DF}"/>
                    </a:ext>
                  </a:extLst>
                </p14:cNvPr>
                <p14:cNvContentPartPr/>
                <p14:nvPr/>
              </p14:nvContentPartPr>
              <p14:xfrm>
                <a:off x="5151487" y="5439562"/>
                <a:ext cx="288000" cy="14940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32343BDA-B23A-4627-A755-90B6ABF6F2DF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5142487" y="5430562"/>
                  <a:ext cx="30564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9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8DDF79BB-959F-4810-9876-598D2DC3EA77}"/>
                    </a:ext>
                  </a:extLst>
                </p14:cNvPr>
                <p14:cNvContentPartPr/>
                <p14:nvPr/>
              </p14:nvContentPartPr>
              <p14:xfrm>
                <a:off x="5109727" y="5822242"/>
                <a:ext cx="275760" cy="20916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8DDF79BB-959F-4810-9876-598D2DC3EA77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5101087" y="5813242"/>
                  <a:ext cx="293400" cy="226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81">
            <p14:nvContentPartPr>
              <p14:cNvPr id="266" name="Ink 265">
                <a:extLst>
                  <a:ext uri="{FF2B5EF4-FFF2-40B4-BE49-F238E27FC236}">
                    <a16:creationId xmlns:a16="http://schemas.microsoft.com/office/drawing/2014/main" id="{9E2D7396-9AEE-4F83-BAFE-4EFAA61D9E03}"/>
                  </a:ext>
                </a:extLst>
              </p14:cNvPr>
              <p14:cNvContentPartPr/>
              <p14:nvPr/>
            </p14:nvContentPartPr>
            <p14:xfrm>
              <a:off x="4803007" y="5565562"/>
              <a:ext cx="5400" cy="34560"/>
            </p14:xfrm>
          </p:contentPart>
        </mc:Choice>
        <mc:Fallback xmlns="">
          <p:pic>
            <p:nvPicPr>
              <p:cNvPr id="266" name="Ink 265">
                <a:extLst>
                  <a:ext uri="{FF2B5EF4-FFF2-40B4-BE49-F238E27FC236}">
                    <a16:creationId xmlns:a16="http://schemas.microsoft.com/office/drawing/2014/main" id="{9E2D7396-9AEE-4F83-BAFE-4EFAA61D9E03}"/>
                  </a:ext>
                </a:extLst>
              </p:cNvPr>
              <p:cNvPicPr/>
              <p:nvPr/>
            </p:nvPicPr>
            <p:blipFill>
              <a:blip r:embed="rId382"/>
              <a:stretch>
                <a:fillRect/>
              </a:stretch>
            </p:blipFill>
            <p:spPr>
              <a:xfrm>
                <a:off x="4794367" y="5556562"/>
                <a:ext cx="23040" cy="52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3">
            <p14:nvContentPartPr>
              <p14:cNvPr id="267" name="Ink 266">
                <a:extLst>
                  <a:ext uri="{FF2B5EF4-FFF2-40B4-BE49-F238E27FC236}">
                    <a16:creationId xmlns:a16="http://schemas.microsoft.com/office/drawing/2014/main" id="{EEB2F978-B8FF-434C-B072-CCF58B2BA1D5}"/>
                  </a:ext>
                </a:extLst>
              </p14:cNvPr>
              <p14:cNvContentPartPr/>
              <p14:nvPr/>
            </p14:nvContentPartPr>
            <p14:xfrm>
              <a:off x="4816687" y="5969122"/>
              <a:ext cx="8280" cy="31320"/>
            </p14:xfrm>
          </p:contentPart>
        </mc:Choice>
        <mc:Fallback xmlns="">
          <p:pic>
            <p:nvPicPr>
              <p:cNvPr id="267" name="Ink 266">
                <a:extLst>
                  <a:ext uri="{FF2B5EF4-FFF2-40B4-BE49-F238E27FC236}">
                    <a16:creationId xmlns:a16="http://schemas.microsoft.com/office/drawing/2014/main" id="{EEB2F978-B8FF-434C-B072-CCF58B2BA1D5}"/>
                  </a:ext>
                </a:extLst>
              </p:cNvPr>
              <p:cNvPicPr/>
              <p:nvPr/>
            </p:nvPicPr>
            <p:blipFill>
              <a:blip r:embed="rId384"/>
              <a:stretch>
                <a:fillRect/>
              </a:stretch>
            </p:blipFill>
            <p:spPr>
              <a:xfrm>
                <a:off x="4807687" y="5960482"/>
                <a:ext cx="25920" cy="48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71" name="Group 270">
            <a:extLst>
              <a:ext uri="{FF2B5EF4-FFF2-40B4-BE49-F238E27FC236}">
                <a16:creationId xmlns:a16="http://schemas.microsoft.com/office/drawing/2014/main" id="{97DE5AD8-6ADA-4BF2-9372-09B0CFB72AD8}"/>
              </a:ext>
            </a:extLst>
          </p:cNvPr>
          <p:cNvGrpSpPr/>
          <p:nvPr/>
        </p:nvGrpSpPr>
        <p:grpSpPr>
          <a:xfrm>
            <a:off x="6680767" y="5487082"/>
            <a:ext cx="806040" cy="168120"/>
            <a:chOff x="6680767" y="5487082"/>
            <a:chExt cx="806040" cy="16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5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A13F3C15-5D54-47FE-BA71-ED48C03219F3}"/>
                    </a:ext>
                  </a:extLst>
                </p14:cNvPr>
                <p14:cNvContentPartPr/>
                <p14:nvPr/>
              </p14:nvContentPartPr>
              <p14:xfrm>
                <a:off x="6680767" y="5488162"/>
                <a:ext cx="806040" cy="10080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A13F3C15-5D54-47FE-BA71-ED48C03219F3}"/>
                    </a:ext>
                  </a:extLst>
                </p:cNvPr>
                <p:cNvPicPr/>
                <p:nvPr/>
              </p:nvPicPr>
              <p:blipFill>
                <a:blip r:embed="rId386"/>
                <a:stretch>
                  <a:fillRect/>
                </a:stretch>
              </p:blipFill>
              <p:spPr>
                <a:xfrm>
                  <a:off x="6671767" y="5479522"/>
                  <a:ext cx="82368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7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7E0E4A4F-BBA8-4835-AF57-88ED41701F59}"/>
                    </a:ext>
                  </a:extLst>
                </p14:cNvPr>
                <p14:cNvContentPartPr/>
                <p14:nvPr/>
              </p14:nvContentPartPr>
              <p14:xfrm>
                <a:off x="7065607" y="5487082"/>
                <a:ext cx="32760" cy="7632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7E0E4A4F-BBA8-4835-AF57-88ED41701F59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7056607" y="5478082"/>
                  <a:ext cx="5040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9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F49BF943-1F28-4EAE-B0C5-5D0217B03585}"/>
                    </a:ext>
                  </a:extLst>
                </p14:cNvPr>
                <p14:cNvContentPartPr/>
                <p14:nvPr/>
              </p14:nvContentPartPr>
              <p14:xfrm>
                <a:off x="7072087" y="5492122"/>
                <a:ext cx="93960" cy="16308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F49BF943-1F28-4EAE-B0C5-5D0217B03585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7063087" y="5483122"/>
                  <a:ext cx="111600" cy="180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2" name="Group 281">
            <a:extLst>
              <a:ext uri="{FF2B5EF4-FFF2-40B4-BE49-F238E27FC236}">
                <a16:creationId xmlns:a16="http://schemas.microsoft.com/office/drawing/2014/main" id="{74EB513C-2B1E-4525-8DC5-C39160A1F6F3}"/>
              </a:ext>
            </a:extLst>
          </p:cNvPr>
          <p:cNvGrpSpPr/>
          <p:nvPr/>
        </p:nvGrpSpPr>
        <p:grpSpPr>
          <a:xfrm>
            <a:off x="6509047" y="6085042"/>
            <a:ext cx="666360" cy="581760"/>
            <a:chOff x="6509047" y="6085042"/>
            <a:chExt cx="666360" cy="581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1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F33E096F-2872-4576-ABE7-5517A59B52CD}"/>
                    </a:ext>
                  </a:extLst>
                </p14:cNvPr>
                <p14:cNvContentPartPr/>
                <p14:nvPr/>
              </p14:nvContentPartPr>
              <p14:xfrm>
                <a:off x="6509047" y="6085042"/>
                <a:ext cx="284040" cy="300960"/>
              </p14:xfrm>
            </p:contentPart>
          </mc:Choice>
          <mc:Fallback xmlns=""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F33E096F-2872-4576-ABE7-5517A59B52CD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6500047" y="6076042"/>
                  <a:ext cx="301680" cy="31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3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2B8503DB-B178-4CCA-B35F-2C8139772118}"/>
                    </a:ext>
                  </a:extLst>
                </p14:cNvPr>
                <p14:cNvContentPartPr/>
                <p14:nvPr/>
              </p14:nvContentPartPr>
              <p14:xfrm>
                <a:off x="6776527" y="6295642"/>
                <a:ext cx="121680" cy="37116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2B8503DB-B178-4CCA-B35F-2C8139772118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6767527" y="6287002"/>
                  <a:ext cx="139320" cy="38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5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6A2ED62F-27B3-4ACC-A13F-63A37D13E92B}"/>
                    </a:ext>
                  </a:extLst>
                </p14:cNvPr>
                <p14:cNvContentPartPr/>
                <p14:nvPr/>
              </p14:nvContentPartPr>
              <p14:xfrm>
                <a:off x="7070647" y="6241642"/>
                <a:ext cx="88560" cy="6120"/>
              </p14:xfrm>
            </p:contentPart>
          </mc:Choice>
          <mc:Fallback xmlns=""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6A2ED62F-27B3-4ACC-A13F-63A37D13E92B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7062007" y="6232642"/>
                  <a:ext cx="10620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7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CF5233BD-DE5E-4E73-A09C-EDA827E36B52}"/>
                    </a:ext>
                  </a:extLst>
                </p14:cNvPr>
                <p14:cNvContentPartPr/>
                <p14:nvPr/>
              </p14:nvContentPartPr>
              <p14:xfrm>
                <a:off x="7070647" y="6247402"/>
                <a:ext cx="104760" cy="81000"/>
              </p14:xfrm>
            </p:contentPart>
          </mc:Choice>
          <mc:Fallback xmlns=""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CF5233BD-DE5E-4E73-A09C-EDA827E36B52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7062007" y="6238402"/>
                  <a:ext cx="122400" cy="98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1" name="Group 280">
            <a:extLst>
              <a:ext uri="{FF2B5EF4-FFF2-40B4-BE49-F238E27FC236}">
                <a16:creationId xmlns:a16="http://schemas.microsoft.com/office/drawing/2014/main" id="{9C90D8D0-0AA6-403A-B413-82EAAF9AAD31}"/>
              </a:ext>
            </a:extLst>
          </p:cNvPr>
          <p:cNvGrpSpPr/>
          <p:nvPr/>
        </p:nvGrpSpPr>
        <p:grpSpPr>
          <a:xfrm>
            <a:off x="7404367" y="5908642"/>
            <a:ext cx="429480" cy="420840"/>
            <a:chOff x="7404367" y="5908642"/>
            <a:chExt cx="429480" cy="420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9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8B3C56B4-D513-41CD-92FB-63BC6406B394}"/>
                    </a:ext>
                  </a:extLst>
                </p14:cNvPr>
                <p14:cNvContentPartPr/>
                <p14:nvPr/>
              </p14:nvContentPartPr>
              <p14:xfrm>
                <a:off x="7404367" y="6001882"/>
                <a:ext cx="33480" cy="6876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8B3C56B4-D513-41CD-92FB-63BC6406B394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7395727" y="5992882"/>
                  <a:ext cx="5112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1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DAEA4295-C174-4F00-BC7E-DE562A1D7285}"/>
                    </a:ext>
                  </a:extLst>
                </p14:cNvPr>
                <p14:cNvContentPartPr/>
                <p14:nvPr/>
              </p14:nvContentPartPr>
              <p14:xfrm>
                <a:off x="7437487" y="6002242"/>
                <a:ext cx="65520" cy="127080"/>
              </p14:xfrm>
            </p:contentPart>
          </mc:Choice>
          <mc:Fallback xmlns=""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DAEA4295-C174-4F00-BC7E-DE562A1D7285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7428487" y="5993602"/>
                  <a:ext cx="8316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3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D6B62B5A-A632-47A4-895F-760DD221FDD7}"/>
                    </a:ext>
                  </a:extLst>
                </p14:cNvPr>
                <p14:cNvContentPartPr/>
                <p14:nvPr/>
              </p14:nvContentPartPr>
              <p14:xfrm>
                <a:off x="7548727" y="6130042"/>
                <a:ext cx="165600" cy="19944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D6B62B5A-A632-47A4-895F-760DD221FDD7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7539727" y="6121402"/>
                  <a:ext cx="18324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5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FD3CA7CC-242D-40C4-B74A-6887FDDBEB3F}"/>
                    </a:ext>
                  </a:extLst>
                </p14:cNvPr>
                <p14:cNvContentPartPr/>
                <p14:nvPr/>
              </p14:nvContentPartPr>
              <p14:xfrm>
                <a:off x="7760767" y="5908642"/>
                <a:ext cx="30240" cy="7596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FD3CA7CC-242D-40C4-B74A-6887FDDBEB3F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7752127" y="5899642"/>
                  <a:ext cx="4788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7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ADE3C6CE-977A-4FBF-BC39-2288E0D833D9}"/>
                    </a:ext>
                  </a:extLst>
                </p14:cNvPr>
                <p14:cNvContentPartPr/>
                <p14:nvPr/>
              </p14:nvContentPartPr>
              <p14:xfrm>
                <a:off x="7784527" y="5908642"/>
                <a:ext cx="49320" cy="130680"/>
              </p14:xfrm>
            </p:contentPart>
          </mc:Choice>
          <mc:Fallback xmlns=""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ADE3C6CE-977A-4FBF-BC39-2288E0D833D9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7775527" y="5899642"/>
                  <a:ext cx="66960" cy="148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964124773"/>
      </p:ext>
    </p:extLst>
  </p:cSld>
  <p:clrMapOvr>
    <a:masterClrMapping/>
  </p:clrMapOvr>
  <p:transition>
    <p:fade thruBlk="1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C82699CC-0C75-4B7D-B684-D33420D813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2731245" cy="3139712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171A5435-754F-4C52-B1AB-0806DAB45049}"/>
              </a:ext>
            </a:extLst>
          </p:cNvPr>
          <p:cNvGrpSpPr/>
          <p:nvPr/>
        </p:nvGrpSpPr>
        <p:grpSpPr>
          <a:xfrm>
            <a:off x="331447" y="1304962"/>
            <a:ext cx="115920" cy="254160"/>
            <a:chOff x="331447" y="1304962"/>
            <a:chExt cx="115920" cy="25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318659A-0A26-4DA1-ACD5-67061A5A552B}"/>
                    </a:ext>
                  </a:extLst>
                </p14:cNvPr>
                <p14:cNvContentPartPr/>
                <p14:nvPr/>
              </p14:nvContentPartPr>
              <p14:xfrm>
                <a:off x="331447" y="1339882"/>
                <a:ext cx="103320" cy="2192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318659A-0A26-4DA1-ACD5-67061A5A552B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22807" y="1331242"/>
                  <a:ext cx="12096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2DDF9BFA-5EE5-4979-A0F9-E6574E14EDB9}"/>
                    </a:ext>
                  </a:extLst>
                </p14:cNvPr>
                <p14:cNvContentPartPr/>
                <p14:nvPr/>
              </p14:nvContentPartPr>
              <p14:xfrm>
                <a:off x="378247" y="1304962"/>
                <a:ext cx="69120" cy="2556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2DDF9BFA-5EE5-4979-A0F9-E6574E14EDB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369247" y="1295962"/>
                  <a:ext cx="86760" cy="43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C0C0EE85-4198-4C86-AEA0-189032F1254D}"/>
              </a:ext>
            </a:extLst>
          </p:cNvPr>
          <p:cNvGrpSpPr/>
          <p:nvPr/>
        </p:nvGrpSpPr>
        <p:grpSpPr>
          <a:xfrm>
            <a:off x="362047" y="1970962"/>
            <a:ext cx="116280" cy="186120"/>
            <a:chOff x="362047" y="1970962"/>
            <a:chExt cx="116280" cy="186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8B8F555C-C0B3-46EF-880B-2B9129D75182}"/>
                    </a:ext>
                  </a:extLst>
                </p14:cNvPr>
                <p14:cNvContentPartPr/>
                <p14:nvPr/>
              </p14:nvContentPartPr>
              <p14:xfrm>
                <a:off x="362047" y="2005162"/>
                <a:ext cx="116280" cy="1519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8B8F555C-C0B3-46EF-880B-2B9129D75182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53407" y="1996162"/>
                  <a:ext cx="13392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DA5E0FF-506B-4519-B610-48763114156D}"/>
                    </a:ext>
                  </a:extLst>
                </p14:cNvPr>
                <p14:cNvContentPartPr/>
                <p14:nvPr/>
              </p14:nvContentPartPr>
              <p14:xfrm>
                <a:off x="404887" y="1970962"/>
                <a:ext cx="60840" cy="162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DA5E0FF-506B-4519-B610-48763114156D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95887" y="1962322"/>
                  <a:ext cx="78480" cy="33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796E0FB7-9F04-4381-918B-77F6E79AE692}"/>
                  </a:ext>
                </a:extLst>
              </p14:cNvPr>
              <p14:cNvContentPartPr/>
              <p14:nvPr/>
            </p14:nvContentPartPr>
            <p14:xfrm>
              <a:off x="374287" y="2513122"/>
              <a:ext cx="147960" cy="18036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796E0FB7-9F04-4381-918B-77F6E79AE692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65647" y="2504482"/>
                <a:ext cx="165600" cy="19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605995EE-0190-44D8-9242-8817812704C3}"/>
              </a:ext>
            </a:extLst>
          </p:cNvPr>
          <p:cNvGrpSpPr/>
          <p:nvPr/>
        </p:nvGrpSpPr>
        <p:grpSpPr>
          <a:xfrm>
            <a:off x="2214247" y="1852882"/>
            <a:ext cx="162000" cy="205200"/>
            <a:chOff x="2214247" y="1852882"/>
            <a:chExt cx="162000" cy="20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3426D305-D6B3-46E5-B9EB-ED0BE07986A8}"/>
                    </a:ext>
                  </a:extLst>
                </p14:cNvPr>
                <p14:cNvContentPartPr/>
                <p14:nvPr/>
              </p14:nvContentPartPr>
              <p14:xfrm>
                <a:off x="2214247" y="1871962"/>
                <a:ext cx="124560" cy="1861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3426D305-D6B3-46E5-B9EB-ED0BE07986A8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205247" y="1863322"/>
                  <a:ext cx="14220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AE46ED3A-6AA8-4A5F-BE7E-3A34B1B6CBBF}"/>
                    </a:ext>
                  </a:extLst>
                </p14:cNvPr>
                <p14:cNvContentPartPr/>
                <p14:nvPr/>
              </p14:nvContentPartPr>
              <p14:xfrm>
                <a:off x="2222527" y="1852882"/>
                <a:ext cx="153720" cy="104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AE46ED3A-6AA8-4A5F-BE7E-3A34B1B6CBBF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213887" y="1844242"/>
                  <a:ext cx="171360" cy="2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B018C4B-1E56-4B0A-A056-E1BC6CA19B5C}"/>
              </a:ext>
            </a:extLst>
          </p:cNvPr>
          <p:cNvGrpSpPr/>
          <p:nvPr/>
        </p:nvGrpSpPr>
        <p:grpSpPr>
          <a:xfrm>
            <a:off x="1335127" y="1382002"/>
            <a:ext cx="249120" cy="278640"/>
            <a:chOff x="1335127" y="1382002"/>
            <a:chExt cx="249120" cy="278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0ED775FD-444B-4AB9-97F6-BA7EB0D9906A}"/>
                    </a:ext>
                  </a:extLst>
                </p14:cNvPr>
                <p14:cNvContentPartPr/>
                <p14:nvPr/>
              </p14:nvContentPartPr>
              <p14:xfrm>
                <a:off x="1350247" y="1401082"/>
                <a:ext cx="8280" cy="1929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0ED775FD-444B-4AB9-97F6-BA7EB0D9906A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341607" y="1392082"/>
                  <a:ext cx="25920" cy="21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8DD8426-9538-4AD7-B53C-EAA0416BDFF5}"/>
                    </a:ext>
                  </a:extLst>
                </p14:cNvPr>
                <p14:cNvContentPartPr/>
                <p14:nvPr/>
              </p14:nvContentPartPr>
              <p14:xfrm>
                <a:off x="1335127" y="1382002"/>
                <a:ext cx="110880" cy="2498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8DD8426-9538-4AD7-B53C-EAA0416BDFF5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326127" y="1373362"/>
                  <a:ext cx="12852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476C04A6-5C84-4E64-86BE-232D3E023503}"/>
                    </a:ext>
                  </a:extLst>
                </p14:cNvPr>
                <p14:cNvContentPartPr/>
                <p14:nvPr/>
              </p14:nvContentPartPr>
              <p14:xfrm>
                <a:off x="1455727" y="1484962"/>
                <a:ext cx="126720" cy="1756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476C04A6-5C84-4E64-86BE-232D3E023503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447087" y="1475962"/>
                  <a:ext cx="14436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81379361-CFA7-4C02-8B16-5D8AF460B1BE}"/>
                    </a:ext>
                  </a:extLst>
                </p14:cNvPr>
                <p14:cNvContentPartPr/>
                <p14:nvPr/>
              </p14:nvContentPartPr>
              <p14:xfrm>
                <a:off x="1446367" y="1591882"/>
                <a:ext cx="137880" cy="1476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81379361-CFA7-4C02-8B16-5D8AF460B1BE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437367" y="1582882"/>
                  <a:ext cx="155520" cy="32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F7C36BC0-D641-4D0D-93A6-DD5E163C41A1}"/>
              </a:ext>
            </a:extLst>
          </p:cNvPr>
          <p:cNvGrpSpPr/>
          <p:nvPr/>
        </p:nvGrpSpPr>
        <p:grpSpPr>
          <a:xfrm>
            <a:off x="1350607" y="1950082"/>
            <a:ext cx="256680" cy="278640"/>
            <a:chOff x="1350607" y="1950082"/>
            <a:chExt cx="256680" cy="278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39F66DD0-78BA-4B8F-BF31-B9D1E6243287}"/>
                    </a:ext>
                  </a:extLst>
                </p14:cNvPr>
                <p14:cNvContentPartPr/>
                <p14:nvPr/>
              </p14:nvContentPartPr>
              <p14:xfrm>
                <a:off x="1372927" y="1985722"/>
                <a:ext cx="9000" cy="1767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39F66DD0-78BA-4B8F-BF31-B9D1E624328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363927" y="1976722"/>
                  <a:ext cx="2664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383D0111-553D-471B-82CB-0B7C73309150}"/>
                    </a:ext>
                  </a:extLst>
                </p14:cNvPr>
                <p14:cNvContentPartPr/>
                <p14:nvPr/>
              </p14:nvContentPartPr>
              <p14:xfrm>
                <a:off x="1350607" y="1950082"/>
                <a:ext cx="109440" cy="21888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383D0111-553D-471B-82CB-0B7C73309150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341967" y="1941442"/>
                  <a:ext cx="12708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15C23FF-4D00-458F-8257-9CEF7FA5D23C}"/>
                    </a:ext>
                  </a:extLst>
                </p14:cNvPr>
                <p14:cNvContentPartPr/>
                <p14:nvPr/>
              </p14:nvContentPartPr>
              <p14:xfrm>
                <a:off x="1501447" y="2055202"/>
                <a:ext cx="105840" cy="17352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15C23FF-4D00-458F-8257-9CEF7FA5D23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492807" y="2046202"/>
                  <a:ext cx="123480" cy="191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7AA02ADE-9B45-4D53-B929-FE6E935BE54B}"/>
              </a:ext>
            </a:extLst>
          </p:cNvPr>
          <p:cNvGrpSpPr/>
          <p:nvPr/>
        </p:nvGrpSpPr>
        <p:grpSpPr>
          <a:xfrm>
            <a:off x="1359247" y="2512762"/>
            <a:ext cx="264960" cy="254520"/>
            <a:chOff x="1359247" y="2512762"/>
            <a:chExt cx="264960" cy="254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7DB8929B-4F68-4AB8-BD3B-140CC2BADB09}"/>
                    </a:ext>
                  </a:extLst>
                </p14:cNvPr>
                <p14:cNvContentPartPr/>
                <p14:nvPr/>
              </p14:nvContentPartPr>
              <p14:xfrm>
                <a:off x="1375087" y="2538322"/>
                <a:ext cx="26280" cy="1594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7DB8929B-4F68-4AB8-BD3B-140CC2BADB09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366447" y="2529322"/>
                  <a:ext cx="4392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9A3C02F-761E-44B9-B431-2A033C76B3E9}"/>
                    </a:ext>
                  </a:extLst>
                </p14:cNvPr>
                <p14:cNvContentPartPr/>
                <p14:nvPr/>
              </p14:nvContentPartPr>
              <p14:xfrm>
                <a:off x="1359247" y="2512762"/>
                <a:ext cx="120600" cy="1893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9A3C02F-761E-44B9-B431-2A033C76B3E9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350607" y="2503762"/>
                  <a:ext cx="1382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55E4528-AEF3-4010-8ECA-6B261E42050B}"/>
                    </a:ext>
                  </a:extLst>
                </p14:cNvPr>
                <p14:cNvContentPartPr/>
                <p14:nvPr/>
              </p14:nvContentPartPr>
              <p14:xfrm>
                <a:off x="1508287" y="2602402"/>
                <a:ext cx="115920" cy="1648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55E4528-AEF3-4010-8ECA-6B261E42050B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499647" y="2593402"/>
                  <a:ext cx="13356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33BF726-E6FE-4468-8896-4A6EA50466A7}"/>
                    </a:ext>
                  </a:extLst>
                </p14:cNvPr>
                <p14:cNvContentPartPr/>
                <p14:nvPr/>
              </p14:nvContentPartPr>
              <p14:xfrm>
                <a:off x="1530967" y="2603482"/>
                <a:ext cx="78840" cy="2232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33BF726-E6FE-4468-8896-4A6EA50466A7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522327" y="2594482"/>
                  <a:ext cx="96480" cy="3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38CBAFA6-A1FA-44A4-8399-9E74846F7658}"/>
              </a:ext>
            </a:extLst>
          </p:cNvPr>
          <p:cNvGrpSpPr/>
          <p:nvPr/>
        </p:nvGrpSpPr>
        <p:grpSpPr>
          <a:xfrm>
            <a:off x="3099487" y="502162"/>
            <a:ext cx="1109160" cy="461880"/>
            <a:chOff x="3099487" y="502162"/>
            <a:chExt cx="1109160" cy="46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700213A-DD7A-4741-A9F3-1C7C45D70DB8}"/>
                    </a:ext>
                  </a:extLst>
                </p14:cNvPr>
                <p14:cNvContentPartPr/>
                <p14:nvPr/>
              </p14:nvContentPartPr>
              <p14:xfrm>
                <a:off x="3121807" y="569482"/>
                <a:ext cx="47880" cy="2678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700213A-DD7A-4741-A9F3-1C7C45D70DB8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112807" y="560482"/>
                  <a:ext cx="6552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9A65E31E-D9D0-4835-B1C6-64D9B8F13C03}"/>
                    </a:ext>
                  </a:extLst>
                </p14:cNvPr>
                <p14:cNvContentPartPr/>
                <p14:nvPr/>
              </p14:nvContentPartPr>
              <p14:xfrm>
                <a:off x="3099487" y="550042"/>
                <a:ext cx="203040" cy="34560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9A65E31E-D9D0-4835-B1C6-64D9B8F13C03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090847" y="541402"/>
                  <a:ext cx="220680" cy="36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E10A6D6A-CF43-4578-800B-F4B531E048E4}"/>
                    </a:ext>
                  </a:extLst>
                </p14:cNvPr>
                <p14:cNvContentPartPr/>
                <p14:nvPr/>
              </p14:nvContentPartPr>
              <p14:xfrm>
                <a:off x="3314047" y="772882"/>
                <a:ext cx="128160" cy="19116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E10A6D6A-CF43-4578-800B-F4B531E048E4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305047" y="763882"/>
                  <a:ext cx="14580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62AD5A37-3EAC-4DBE-8A5B-52C98D66CDC9}"/>
                    </a:ext>
                  </a:extLst>
                </p14:cNvPr>
                <p14:cNvContentPartPr/>
                <p14:nvPr/>
              </p14:nvContentPartPr>
              <p14:xfrm>
                <a:off x="3580807" y="660922"/>
                <a:ext cx="88560" cy="46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62AD5A37-3EAC-4DBE-8A5B-52C98D66CDC9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3571807" y="651922"/>
                  <a:ext cx="10620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AAA2A73E-24F1-486B-AF00-7C7E2AA6583B}"/>
                    </a:ext>
                  </a:extLst>
                </p14:cNvPr>
                <p14:cNvContentPartPr/>
                <p14:nvPr/>
              </p14:nvContentPartPr>
              <p14:xfrm>
                <a:off x="3571807" y="747682"/>
                <a:ext cx="95040" cy="864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AAA2A73E-24F1-486B-AF00-7C7E2AA6583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562807" y="739042"/>
                  <a:ext cx="1126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4839E197-E4A9-43FE-8305-76D854E8324E}"/>
                    </a:ext>
                  </a:extLst>
                </p14:cNvPr>
                <p14:cNvContentPartPr/>
                <p14:nvPr/>
              </p14:nvContentPartPr>
              <p14:xfrm>
                <a:off x="3775207" y="577762"/>
                <a:ext cx="169920" cy="2584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4839E197-E4A9-43FE-8305-76D854E8324E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3766567" y="569122"/>
                  <a:ext cx="187560" cy="27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709E27F-7487-4A5F-8AA3-30C5C2149C58}"/>
                    </a:ext>
                  </a:extLst>
                </p14:cNvPr>
                <p14:cNvContentPartPr/>
                <p14:nvPr/>
              </p14:nvContentPartPr>
              <p14:xfrm>
                <a:off x="4010647" y="502162"/>
                <a:ext cx="198000" cy="31068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709E27F-7487-4A5F-8AA3-30C5C2149C58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002007" y="493522"/>
                  <a:ext cx="215640" cy="32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BD5CBFD4-1437-408D-BC88-2FD65AC3628C}"/>
                    </a:ext>
                  </a:extLst>
                </p14:cNvPr>
                <p14:cNvContentPartPr/>
                <p14:nvPr/>
              </p14:nvContentPartPr>
              <p14:xfrm>
                <a:off x="3739927" y="576322"/>
                <a:ext cx="96120" cy="14724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BD5CBFD4-1437-408D-BC88-2FD65AC3628C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3730927" y="567682"/>
                  <a:ext cx="113760" cy="164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45C71AAC-235C-4691-A2DE-CBBBCC7834AE}"/>
                  </a:ext>
                </a:extLst>
              </p14:cNvPr>
              <p14:cNvContentPartPr/>
              <p14:nvPr/>
            </p14:nvContentPartPr>
            <p14:xfrm>
              <a:off x="4589527" y="545002"/>
              <a:ext cx="392760" cy="22680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45C71AAC-235C-4691-A2DE-CBBBCC7834AE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4580527" y="536002"/>
                <a:ext cx="410400" cy="244440"/>
              </a:xfrm>
              <a:prstGeom prst="rect">
                <a:avLst/>
              </a:prstGeom>
            </p:spPr>
          </p:pic>
        </mc:Fallback>
      </mc:AlternateContent>
      <p:grpSp>
        <p:nvGrpSpPr>
          <p:cNvPr id="44" name="Group 43">
            <a:extLst>
              <a:ext uri="{FF2B5EF4-FFF2-40B4-BE49-F238E27FC236}">
                <a16:creationId xmlns:a16="http://schemas.microsoft.com/office/drawing/2014/main" id="{6D7E78FF-794D-4AEF-A219-645D8A311566}"/>
              </a:ext>
            </a:extLst>
          </p:cNvPr>
          <p:cNvGrpSpPr/>
          <p:nvPr/>
        </p:nvGrpSpPr>
        <p:grpSpPr>
          <a:xfrm>
            <a:off x="5457847" y="459322"/>
            <a:ext cx="735120" cy="626040"/>
            <a:chOff x="5457847" y="459322"/>
            <a:chExt cx="735120" cy="626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48A9B690-8FC0-4E2F-821D-08D3299B05D9}"/>
                    </a:ext>
                  </a:extLst>
                </p14:cNvPr>
                <p14:cNvContentPartPr/>
                <p14:nvPr/>
              </p14:nvContentPartPr>
              <p14:xfrm>
                <a:off x="5457847" y="459322"/>
                <a:ext cx="307080" cy="34344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48A9B690-8FC0-4E2F-821D-08D3299B05D9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5449207" y="450322"/>
                  <a:ext cx="324720" cy="36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569059F7-AB9A-4BCB-B6BD-BC61065E4778}"/>
                    </a:ext>
                  </a:extLst>
                </p14:cNvPr>
                <p14:cNvContentPartPr/>
                <p14:nvPr/>
              </p14:nvContentPartPr>
              <p14:xfrm>
                <a:off x="5740087" y="689362"/>
                <a:ext cx="136800" cy="3960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569059F7-AB9A-4BCB-B6BD-BC61065E477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731087" y="680362"/>
                  <a:ext cx="154440" cy="41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9967A21-97C6-4C14-B0A3-764293436366}"/>
                    </a:ext>
                  </a:extLst>
                </p14:cNvPr>
                <p14:cNvContentPartPr/>
                <p14:nvPr/>
              </p14:nvContentPartPr>
              <p14:xfrm>
                <a:off x="6062647" y="565882"/>
                <a:ext cx="114480" cy="104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9967A21-97C6-4C14-B0A3-764293436366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054007" y="556882"/>
                  <a:ext cx="13212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5ADCACF0-3249-4AFA-8ABF-330FA6A41CCB}"/>
                    </a:ext>
                  </a:extLst>
                </p14:cNvPr>
                <p14:cNvContentPartPr/>
                <p14:nvPr/>
              </p14:nvContentPartPr>
              <p14:xfrm>
                <a:off x="6037807" y="647602"/>
                <a:ext cx="155160" cy="3996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5ADCACF0-3249-4AFA-8ABF-330FA6A41CCB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6029167" y="638602"/>
                  <a:ext cx="172800" cy="57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0932468A-5E62-42FA-A914-FFC286E1A44E}"/>
                  </a:ext>
                </a:extLst>
              </p14:cNvPr>
              <p14:cNvContentPartPr/>
              <p14:nvPr/>
            </p14:nvContentPartPr>
            <p14:xfrm>
              <a:off x="6461887" y="383722"/>
              <a:ext cx="189000" cy="24408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0932468A-5E62-42FA-A914-FFC286E1A44E}"/>
                  </a:ext>
                </a:extLst>
              </p:cNvPr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6452887" y="374722"/>
                <a:ext cx="206640" cy="26172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id="{1CE2EE85-A91D-46A5-9B0C-9E210FB9274C}"/>
              </a:ext>
            </a:extLst>
          </p:cNvPr>
          <p:cNvGrpSpPr/>
          <p:nvPr/>
        </p:nvGrpSpPr>
        <p:grpSpPr>
          <a:xfrm>
            <a:off x="6971647" y="389122"/>
            <a:ext cx="1212840" cy="513000"/>
            <a:chOff x="6971647" y="389122"/>
            <a:chExt cx="1212840" cy="513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FB1B779B-F79B-4B24-867A-79FAA18E1AB6}"/>
                    </a:ext>
                  </a:extLst>
                </p14:cNvPr>
                <p14:cNvContentPartPr/>
                <p14:nvPr/>
              </p14:nvContentPartPr>
              <p14:xfrm>
                <a:off x="6971647" y="574522"/>
                <a:ext cx="293040" cy="17460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FB1B779B-F79B-4B24-867A-79FAA18E1AB6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6962647" y="565882"/>
                  <a:ext cx="31068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E360BE25-3868-480E-A5E3-4457B2C9B411}"/>
                    </a:ext>
                  </a:extLst>
                </p14:cNvPr>
                <p14:cNvContentPartPr/>
                <p14:nvPr/>
              </p14:nvContentPartPr>
              <p14:xfrm>
                <a:off x="7432447" y="389122"/>
                <a:ext cx="22320" cy="31464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E360BE25-3868-480E-A5E3-4457B2C9B411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7423807" y="380482"/>
                  <a:ext cx="39960" cy="33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5EF522AA-DD3C-4009-BADC-EB9F617BAFB7}"/>
                    </a:ext>
                  </a:extLst>
                </p14:cNvPr>
                <p14:cNvContentPartPr/>
                <p14:nvPr/>
              </p14:nvContentPartPr>
              <p14:xfrm>
                <a:off x="7390687" y="399922"/>
                <a:ext cx="169560" cy="32400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5EF522AA-DD3C-4009-BADC-EB9F617BAFB7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7381687" y="391282"/>
                  <a:ext cx="187200" cy="34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D9D987D4-99DF-4518-B5C2-03E3453194DD}"/>
                    </a:ext>
                  </a:extLst>
                </p14:cNvPr>
                <p14:cNvContentPartPr/>
                <p14:nvPr/>
              </p14:nvContentPartPr>
              <p14:xfrm>
                <a:off x="7475287" y="642922"/>
                <a:ext cx="91440" cy="18828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D9D987D4-99DF-4518-B5C2-03E3453194DD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7466287" y="634282"/>
                  <a:ext cx="10908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821C1CE3-4975-4718-B96C-CA5ED057EF9E}"/>
                    </a:ext>
                  </a:extLst>
                </p14:cNvPr>
                <p14:cNvContentPartPr/>
                <p14:nvPr/>
              </p14:nvContentPartPr>
              <p14:xfrm>
                <a:off x="7549087" y="672442"/>
                <a:ext cx="38880" cy="2296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821C1CE3-4975-4718-B96C-CA5ED057EF9E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7540087" y="663802"/>
                  <a:ext cx="56520" cy="24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CBCC9589-1E34-434F-807E-F9CFD9BE06F2}"/>
                    </a:ext>
                  </a:extLst>
                </p14:cNvPr>
                <p14:cNvContentPartPr/>
                <p14:nvPr/>
              </p14:nvContentPartPr>
              <p14:xfrm>
                <a:off x="7488967" y="768922"/>
                <a:ext cx="126720" cy="46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CBCC9589-1E34-434F-807E-F9CFD9BE06F2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7479967" y="759922"/>
                  <a:ext cx="14436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E081FC78-7597-4D59-B0DB-A21704CD401E}"/>
                    </a:ext>
                  </a:extLst>
                </p14:cNvPr>
                <p14:cNvContentPartPr/>
                <p14:nvPr/>
              </p14:nvContentPartPr>
              <p14:xfrm>
                <a:off x="7680127" y="600442"/>
                <a:ext cx="35280" cy="1267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E081FC78-7597-4D59-B0DB-A21704CD401E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7671487" y="591802"/>
                  <a:ext cx="5292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DFFC15FD-E696-4C5A-B977-6F07D3681D3F}"/>
                    </a:ext>
                  </a:extLst>
                </p14:cNvPr>
                <p14:cNvContentPartPr/>
                <p14:nvPr/>
              </p14:nvContentPartPr>
              <p14:xfrm>
                <a:off x="7685167" y="474082"/>
                <a:ext cx="16200" cy="169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DFFC15FD-E696-4C5A-B977-6F07D3681D3F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7676167" y="465442"/>
                  <a:ext cx="3384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C5EBF773-3323-4A0C-9EC2-EFE9F09D6A22}"/>
                    </a:ext>
                  </a:extLst>
                </p14:cNvPr>
                <p14:cNvContentPartPr/>
                <p14:nvPr/>
              </p14:nvContentPartPr>
              <p14:xfrm>
                <a:off x="7802887" y="484522"/>
                <a:ext cx="20880" cy="2070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C5EBF773-3323-4A0C-9EC2-EFE9F09D6A22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7794247" y="475522"/>
                  <a:ext cx="3852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20F56C9C-429F-46F5-A779-CA466FD3057C}"/>
                    </a:ext>
                  </a:extLst>
                </p14:cNvPr>
                <p14:cNvContentPartPr/>
                <p14:nvPr/>
              </p14:nvContentPartPr>
              <p14:xfrm>
                <a:off x="7778407" y="450682"/>
                <a:ext cx="104400" cy="25560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20F56C9C-429F-46F5-A779-CA466FD3057C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7769407" y="441682"/>
                  <a:ext cx="122040" cy="27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CBAE9794-962C-46AF-B506-EFD8E8FB5521}"/>
                    </a:ext>
                  </a:extLst>
                </p14:cNvPr>
                <p14:cNvContentPartPr/>
                <p14:nvPr/>
              </p14:nvContentPartPr>
              <p14:xfrm>
                <a:off x="7907287" y="624202"/>
                <a:ext cx="124200" cy="22860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CBAE9794-962C-46AF-B506-EFD8E8FB5521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7898647" y="615562"/>
                  <a:ext cx="14184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09BA275E-7F93-4712-B0CE-94879F5C2D35}"/>
                    </a:ext>
                  </a:extLst>
                </p14:cNvPr>
                <p14:cNvContentPartPr/>
                <p14:nvPr/>
              </p14:nvContentPartPr>
              <p14:xfrm>
                <a:off x="8151367" y="478762"/>
                <a:ext cx="25920" cy="334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09BA275E-7F93-4712-B0CE-94879F5C2D35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8142367" y="469762"/>
                  <a:ext cx="4356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5BA51ABC-14AC-4E1E-AF5E-7BE6C73BE9C2}"/>
                    </a:ext>
                  </a:extLst>
                </p14:cNvPr>
                <p14:cNvContentPartPr/>
                <p14:nvPr/>
              </p14:nvContentPartPr>
              <p14:xfrm>
                <a:off x="8176927" y="577762"/>
                <a:ext cx="7560" cy="360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5BA51ABC-14AC-4E1E-AF5E-7BE6C73BE9C2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8168287" y="569122"/>
                  <a:ext cx="25200" cy="2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8" name="Group 67">
            <a:extLst>
              <a:ext uri="{FF2B5EF4-FFF2-40B4-BE49-F238E27FC236}">
                <a16:creationId xmlns:a16="http://schemas.microsoft.com/office/drawing/2014/main" id="{7D74BF99-56BD-446B-B259-3012A5AE88AC}"/>
              </a:ext>
            </a:extLst>
          </p:cNvPr>
          <p:cNvGrpSpPr/>
          <p:nvPr/>
        </p:nvGrpSpPr>
        <p:grpSpPr>
          <a:xfrm>
            <a:off x="8352607" y="361762"/>
            <a:ext cx="507960" cy="234000"/>
            <a:chOff x="8352607" y="361762"/>
            <a:chExt cx="507960" cy="234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31650D0A-9F20-421F-86EE-C62E010FBD82}"/>
                    </a:ext>
                  </a:extLst>
                </p14:cNvPr>
                <p14:cNvContentPartPr/>
                <p14:nvPr/>
              </p14:nvContentPartPr>
              <p14:xfrm>
                <a:off x="8352607" y="373282"/>
                <a:ext cx="132480" cy="1897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31650D0A-9F20-421F-86EE-C62E010FBD82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8343967" y="364282"/>
                  <a:ext cx="15012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36E6702-2F77-41CE-8EC6-0E7CBA6CCB9D}"/>
                    </a:ext>
                  </a:extLst>
                </p14:cNvPr>
                <p14:cNvContentPartPr/>
                <p14:nvPr/>
              </p14:nvContentPartPr>
              <p14:xfrm>
                <a:off x="8542687" y="369682"/>
                <a:ext cx="22320" cy="2260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336E6702-2F77-41CE-8EC6-0E7CBA6CCB9D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8533687" y="361042"/>
                  <a:ext cx="39960" cy="243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E757D199-A60B-4BC2-81AE-2F11BFBD13E7}"/>
                    </a:ext>
                  </a:extLst>
                </p14:cNvPr>
                <p14:cNvContentPartPr/>
                <p14:nvPr/>
              </p14:nvContentPartPr>
              <p14:xfrm>
                <a:off x="8543767" y="371482"/>
                <a:ext cx="126360" cy="151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E757D199-A60B-4BC2-81AE-2F11BFBD13E7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8535127" y="362482"/>
                  <a:ext cx="1440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10DA0E76-B7C4-4F8A-B59A-F98D388F8C53}"/>
                    </a:ext>
                  </a:extLst>
                </p14:cNvPr>
                <p14:cNvContentPartPr/>
                <p14:nvPr/>
              </p14:nvContentPartPr>
              <p14:xfrm>
                <a:off x="8544847" y="377242"/>
                <a:ext cx="360" cy="36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10DA0E76-B7C4-4F8A-B59A-F98D388F8C53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8536207" y="368242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7BF77DB6-72DA-431F-883C-43ACA7A6439A}"/>
                    </a:ext>
                  </a:extLst>
                </p14:cNvPr>
                <p14:cNvContentPartPr/>
                <p14:nvPr/>
              </p14:nvContentPartPr>
              <p14:xfrm>
                <a:off x="8544847" y="377242"/>
                <a:ext cx="109440" cy="7884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7BF77DB6-72DA-431F-883C-43ACA7A6439A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8536207" y="368242"/>
                  <a:ext cx="12708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34F86F68-5E0D-4343-9DF4-5A74EBE3F036}"/>
                    </a:ext>
                  </a:extLst>
                </p14:cNvPr>
                <p14:cNvContentPartPr/>
                <p14:nvPr/>
              </p14:nvContentPartPr>
              <p14:xfrm>
                <a:off x="8746087" y="361762"/>
                <a:ext cx="21240" cy="18324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34F86F68-5E0D-4343-9DF4-5A74EBE3F036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8737087" y="353122"/>
                  <a:ext cx="3888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CFE5B7DA-0A5F-43D1-A072-27DD775B9404}"/>
                    </a:ext>
                  </a:extLst>
                </p14:cNvPr>
                <p14:cNvContentPartPr/>
                <p14:nvPr/>
              </p14:nvContentPartPr>
              <p14:xfrm>
                <a:off x="8735647" y="378322"/>
                <a:ext cx="124920" cy="468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CFE5B7DA-0A5F-43D1-A072-27DD775B9404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8726647" y="369322"/>
                  <a:ext cx="14256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2C241A97-B388-4C65-A66A-97F8AA01403E}"/>
                    </a:ext>
                  </a:extLst>
                </p14:cNvPr>
                <p14:cNvContentPartPr/>
                <p14:nvPr/>
              </p14:nvContentPartPr>
              <p14:xfrm>
                <a:off x="8752207" y="461122"/>
                <a:ext cx="108000" cy="396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2C241A97-B388-4C65-A66A-97F8AA01403E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8743207" y="452122"/>
                  <a:ext cx="125640" cy="21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9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7CA4486D-8929-407B-8283-46893A6C6290}"/>
                  </a:ext>
                </a:extLst>
              </p14:cNvPr>
              <p14:cNvContentPartPr/>
              <p14:nvPr/>
            </p14:nvContentPartPr>
            <p14:xfrm>
              <a:off x="1561567" y="2552722"/>
              <a:ext cx="360" cy="360"/>
            </p14:xfrm>
          </p:contentPart>
        </mc:Choice>
        <mc:Fallback xmlns=""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7CA4486D-8929-407B-8283-46893A6C6290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1552927" y="254372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099ABF75-960D-4A5D-A791-5A4AB9CD056E}"/>
                  </a:ext>
                </a:extLst>
              </p14:cNvPr>
              <p14:cNvContentPartPr/>
              <p14:nvPr/>
            </p14:nvContentPartPr>
            <p14:xfrm>
              <a:off x="4601767" y="2184082"/>
              <a:ext cx="360" cy="360"/>
            </p14:xfrm>
          </p:contentPart>
        </mc:Choice>
        <mc:Fallback xmlns=""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099ABF75-960D-4A5D-A791-5A4AB9CD056E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4593127" y="2175442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77" name="Group 76">
            <a:extLst>
              <a:ext uri="{FF2B5EF4-FFF2-40B4-BE49-F238E27FC236}">
                <a16:creationId xmlns:a16="http://schemas.microsoft.com/office/drawing/2014/main" id="{1877E1C7-320B-4778-82E9-6339A8BD8F5A}"/>
              </a:ext>
            </a:extLst>
          </p:cNvPr>
          <p:cNvGrpSpPr/>
          <p:nvPr/>
        </p:nvGrpSpPr>
        <p:grpSpPr>
          <a:xfrm>
            <a:off x="3928927" y="1971682"/>
            <a:ext cx="367920" cy="730440"/>
            <a:chOff x="3928927" y="1971682"/>
            <a:chExt cx="367920" cy="73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1A167D08-F921-4050-ACB6-0C1239261CCF}"/>
                    </a:ext>
                  </a:extLst>
                </p14:cNvPr>
                <p14:cNvContentPartPr/>
                <p14:nvPr/>
              </p14:nvContentPartPr>
              <p14:xfrm>
                <a:off x="3928927" y="1971682"/>
                <a:ext cx="236520" cy="36540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1A167D08-F921-4050-ACB6-0C1239261CCF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3911287" y="1954042"/>
                  <a:ext cx="27216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B34D2E92-DFEE-4F00-BB2D-906F8083802E}"/>
                    </a:ext>
                  </a:extLst>
                </p14:cNvPr>
                <p14:cNvContentPartPr/>
                <p14:nvPr/>
              </p14:nvContentPartPr>
              <p14:xfrm>
                <a:off x="4123687" y="2235922"/>
                <a:ext cx="173160" cy="4662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B34D2E92-DFEE-4F00-BB2D-906F8083802E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4105687" y="2218282"/>
                  <a:ext cx="208800" cy="50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id="{0693BC61-8DAB-4BCC-B46D-E8F81FBCBDEB}"/>
              </a:ext>
            </a:extLst>
          </p:cNvPr>
          <p:cNvGrpSpPr/>
          <p:nvPr/>
        </p:nvGrpSpPr>
        <p:grpSpPr>
          <a:xfrm>
            <a:off x="4542007" y="2154562"/>
            <a:ext cx="123120" cy="104400"/>
            <a:chOff x="4542007" y="2154562"/>
            <a:chExt cx="123120" cy="104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880B3AAC-860B-41A8-B1FA-FD98C0D7C60E}"/>
                    </a:ext>
                  </a:extLst>
                </p14:cNvPr>
                <p14:cNvContentPartPr/>
                <p14:nvPr/>
              </p14:nvContentPartPr>
              <p14:xfrm>
                <a:off x="4571527" y="2154562"/>
                <a:ext cx="93240" cy="1332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880B3AAC-860B-41A8-B1FA-FD98C0D7C60E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4553527" y="2136922"/>
                  <a:ext cx="12888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B77C90A1-2289-49D5-B050-D7E278B3FE2D}"/>
                    </a:ext>
                  </a:extLst>
                </p14:cNvPr>
                <p14:cNvContentPartPr/>
                <p14:nvPr/>
              </p14:nvContentPartPr>
              <p14:xfrm>
                <a:off x="4542007" y="2251402"/>
                <a:ext cx="123120" cy="756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B77C90A1-2289-49D5-B050-D7E278B3FE2D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4524007" y="2233762"/>
                  <a:ext cx="158760" cy="43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19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5FD84B2B-A483-4714-B9FF-69F37379094E}"/>
                  </a:ext>
                </a:extLst>
              </p14:cNvPr>
              <p14:cNvContentPartPr/>
              <p14:nvPr/>
            </p14:nvContentPartPr>
            <p14:xfrm>
              <a:off x="5045647" y="1975282"/>
              <a:ext cx="215640" cy="275400"/>
            </p14:xfrm>
          </p:contentPart>
        </mc:Choice>
        <mc:Fallback xmlns=""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id="{5FD84B2B-A483-4714-B9FF-69F37379094E}"/>
                  </a:ext>
                </a:extLst>
              </p:cNvPr>
              <p:cNvPicPr/>
              <p:nvPr/>
            </p:nvPicPr>
            <p:blipFill>
              <a:blip r:embed="rId120"/>
              <a:stretch>
                <a:fillRect/>
              </a:stretch>
            </p:blipFill>
            <p:spPr>
              <a:xfrm>
                <a:off x="5028007" y="1957282"/>
                <a:ext cx="251280" cy="311040"/>
              </a:xfrm>
              <a:prstGeom prst="rect">
                <a:avLst/>
              </a:prstGeom>
            </p:spPr>
          </p:pic>
        </mc:Fallback>
      </mc:AlternateContent>
      <p:grpSp>
        <p:nvGrpSpPr>
          <p:cNvPr id="83" name="Group 82">
            <a:extLst>
              <a:ext uri="{FF2B5EF4-FFF2-40B4-BE49-F238E27FC236}">
                <a16:creationId xmlns:a16="http://schemas.microsoft.com/office/drawing/2014/main" id="{F3A9E14F-02AC-4F04-9903-6735C6CA7249}"/>
              </a:ext>
            </a:extLst>
          </p:cNvPr>
          <p:cNvGrpSpPr/>
          <p:nvPr/>
        </p:nvGrpSpPr>
        <p:grpSpPr>
          <a:xfrm>
            <a:off x="4766287" y="1653442"/>
            <a:ext cx="81360" cy="95040"/>
            <a:chOff x="4766287" y="1653442"/>
            <a:chExt cx="81360" cy="95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B6423EF2-AA6E-42DC-BAB6-9C7C4831B5D5}"/>
                    </a:ext>
                  </a:extLst>
                </p14:cNvPr>
                <p14:cNvContentPartPr/>
                <p14:nvPr/>
              </p14:nvContentPartPr>
              <p14:xfrm>
                <a:off x="4766287" y="1655602"/>
                <a:ext cx="30960" cy="7128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B6423EF2-AA6E-42DC-BAB6-9C7C4831B5D5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4748647" y="1637962"/>
                  <a:ext cx="6660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2CC150EC-1968-4B95-BFC2-C520CF31B4E4}"/>
                    </a:ext>
                  </a:extLst>
                </p14:cNvPr>
                <p14:cNvContentPartPr/>
                <p14:nvPr/>
              </p14:nvContentPartPr>
              <p14:xfrm>
                <a:off x="4816687" y="1653442"/>
                <a:ext cx="30960" cy="9504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2CC150EC-1968-4B95-BFC2-C520CF31B4E4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4798687" y="1635442"/>
                  <a:ext cx="66600" cy="130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A34260E8-828A-4275-88E8-CBB1EAF1524C}"/>
              </a:ext>
            </a:extLst>
          </p:cNvPr>
          <p:cNvGrpSpPr/>
          <p:nvPr/>
        </p:nvGrpSpPr>
        <p:grpSpPr>
          <a:xfrm>
            <a:off x="5444527" y="1709242"/>
            <a:ext cx="88920" cy="115920"/>
            <a:chOff x="5444527" y="1709242"/>
            <a:chExt cx="88920" cy="115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927C511C-275E-41D6-A6B9-F74ED5D996F9}"/>
                    </a:ext>
                  </a:extLst>
                </p14:cNvPr>
                <p14:cNvContentPartPr/>
                <p14:nvPr/>
              </p14:nvContentPartPr>
              <p14:xfrm>
                <a:off x="5444527" y="1709242"/>
                <a:ext cx="37440" cy="7452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927C511C-275E-41D6-A6B9-F74ED5D996F9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5426527" y="1691242"/>
                  <a:ext cx="73080" cy="11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296614F9-983B-42D3-B266-67C60B797B5C}"/>
                    </a:ext>
                  </a:extLst>
                </p14:cNvPr>
                <p14:cNvContentPartPr/>
                <p14:nvPr/>
              </p14:nvContentPartPr>
              <p14:xfrm>
                <a:off x="5467927" y="1709962"/>
                <a:ext cx="65520" cy="11520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296614F9-983B-42D3-B266-67C60B797B5C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5449927" y="1691962"/>
                  <a:ext cx="101160" cy="150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81570238"/>
      </p:ext>
    </p:extLst>
  </p:cSld>
  <p:clrMapOvr>
    <a:masterClrMapping/>
  </p:clrMapOvr>
  <p:transition>
    <p:fade thruBlk="1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Google Shape;271;p3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Dioda Sebagai Penyearah</a:t>
            </a:r>
            <a:endParaRPr/>
          </a:p>
        </p:txBody>
      </p:sp>
      <p:sp>
        <p:nvSpPr>
          <p:cNvPr id="272" name="Google Shape;272;p3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77724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lvl="0" indent="-34290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Penyearah setengah gelombang</a:t>
            </a:r>
            <a:endParaRPr/>
          </a:p>
          <a:p>
            <a:pPr marL="342900" lvl="0" indent="-3429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Penyearah gelombang penuh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Dengan rangkaian jembatan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Dengan center-tap transformer</a:t>
            </a:r>
            <a:endParaRPr/>
          </a:p>
          <a:p>
            <a:pPr marL="342900" lvl="0" indent="-3429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Manfaat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Konversi arus ac ke DC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Modulasi atau </a:t>
            </a:r>
            <a:r>
              <a:rPr lang="en-US" sz="2400" i="1"/>
              <a:t>mixing</a:t>
            </a:r>
            <a:r>
              <a:rPr lang="en-US" sz="2400"/>
              <a:t> frekuensi</a:t>
            </a:r>
            <a:endParaRPr/>
          </a:p>
          <a:p>
            <a:pPr marL="342900" lvl="0" indent="-342900" algn="l" rtl="0">
              <a:lnSpc>
                <a:spcPct val="90000"/>
              </a:lnSpc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sz="2800"/>
              <a:t>Isu terkait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Tegangan jatuh untuk forward bias</a:t>
            </a:r>
            <a:endParaRPr/>
          </a:p>
          <a:p>
            <a:pPr marL="742950" lvl="1" indent="-285750" algn="l" rtl="0">
              <a:lnSpc>
                <a:spcPct val="90000"/>
              </a:lnSpc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PIV untuk reverse bias</a:t>
            </a:r>
            <a:endParaRPr/>
          </a:p>
        </p:txBody>
      </p:sp>
      <p:grpSp>
        <p:nvGrpSpPr>
          <p:cNvPr id="259" name="Group 258">
            <a:extLst>
              <a:ext uri="{FF2B5EF4-FFF2-40B4-BE49-F238E27FC236}">
                <a16:creationId xmlns:a16="http://schemas.microsoft.com/office/drawing/2014/main" id="{43561ECE-7E70-445B-855E-29214928CB7D}"/>
              </a:ext>
            </a:extLst>
          </p:cNvPr>
          <p:cNvGrpSpPr/>
          <p:nvPr/>
        </p:nvGrpSpPr>
        <p:grpSpPr>
          <a:xfrm>
            <a:off x="1213447" y="5058322"/>
            <a:ext cx="4016880" cy="1269720"/>
            <a:chOff x="1213447" y="5058322"/>
            <a:chExt cx="4016880" cy="1269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A8984080-29E3-49E4-9C98-FFA0D38828C4}"/>
                    </a:ext>
                  </a:extLst>
                </p14:cNvPr>
                <p14:cNvContentPartPr/>
                <p14:nvPr/>
              </p14:nvContentPartPr>
              <p14:xfrm>
                <a:off x="1836247" y="5351362"/>
                <a:ext cx="46800" cy="918360"/>
              </p14:xfrm>
            </p:contentPart>
          </mc:Choice>
          <mc:Fallback xmlns=""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A8984080-29E3-49E4-9C98-FFA0D38828C4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818607" y="5333362"/>
                  <a:ext cx="82440" cy="9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774144C9-315B-4E8D-9F94-5EA9B2479CFD}"/>
                    </a:ext>
                  </a:extLst>
                </p14:cNvPr>
                <p14:cNvContentPartPr/>
                <p14:nvPr/>
              </p14:nvContentPartPr>
              <p14:xfrm>
                <a:off x="1813207" y="5337682"/>
                <a:ext cx="1230120" cy="95868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774144C9-315B-4E8D-9F94-5EA9B2479CFD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795207" y="5319682"/>
                  <a:ext cx="1265760" cy="9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E1851F11-3D14-439B-8A60-CA39BB268B82}"/>
                    </a:ext>
                  </a:extLst>
                </p14:cNvPr>
                <p14:cNvContentPartPr/>
                <p14:nvPr/>
              </p14:nvContentPartPr>
              <p14:xfrm>
                <a:off x="1874407" y="6195562"/>
                <a:ext cx="1147320" cy="5328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E1851F11-3D14-439B-8A60-CA39BB268B82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856407" y="6177562"/>
                  <a:ext cx="118296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351D7093-4C3B-4A9F-9262-F84976F5A332}"/>
                    </a:ext>
                  </a:extLst>
                </p14:cNvPr>
                <p14:cNvContentPartPr/>
                <p14:nvPr/>
              </p14:nvContentPartPr>
              <p14:xfrm>
                <a:off x="1976287" y="5521282"/>
                <a:ext cx="191880" cy="2818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351D7093-4C3B-4A9F-9262-F84976F5A332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958287" y="5503642"/>
                  <a:ext cx="227520" cy="31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A1119CD7-E214-408C-A427-45A3610560E5}"/>
                    </a:ext>
                  </a:extLst>
                </p14:cNvPr>
                <p14:cNvContentPartPr/>
                <p14:nvPr/>
              </p14:nvContentPartPr>
              <p14:xfrm>
                <a:off x="2177527" y="5636122"/>
                <a:ext cx="109080" cy="146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A1119CD7-E214-408C-A427-45A3610560E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159887" y="5618482"/>
                  <a:ext cx="14472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692A5331-2049-4CCE-A18A-81F44A40A209}"/>
                    </a:ext>
                  </a:extLst>
                </p14:cNvPr>
                <p14:cNvContentPartPr/>
                <p14:nvPr/>
              </p14:nvContentPartPr>
              <p14:xfrm>
                <a:off x="2315767" y="5605882"/>
                <a:ext cx="151920" cy="21168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692A5331-2049-4CCE-A18A-81F44A40A20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298127" y="5587882"/>
                  <a:ext cx="187560" cy="24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886A7894-8A15-47E8-9EFA-B77B5F0E75ED}"/>
                    </a:ext>
                  </a:extLst>
                </p14:cNvPr>
                <p14:cNvContentPartPr/>
                <p14:nvPr/>
              </p14:nvContentPartPr>
              <p14:xfrm>
                <a:off x="2489287" y="5614882"/>
                <a:ext cx="129960" cy="1836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886A7894-8A15-47E8-9EFA-B77B5F0E75ED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471647" y="5597242"/>
                  <a:ext cx="16560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273E9538-927E-4B3A-998C-1B426720091D}"/>
                    </a:ext>
                  </a:extLst>
                </p14:cNvPr>
                <p14:cNvContentPartPr/>
                <p14:nvPr/>
              </p14:nvContentPartPr>
              <p14:xfrm>
                <a:off x="2664247" y="5610562"/>
                <a:ext cx="123840" cy="1530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273E9538-927E-4B3A-998C-1B426720091D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646247" y="5592922"/>
                  <a:ext cx="15948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252B3A1-615F-49B7-9D28-6C0432AE7C8A}"/>
                    </a:ext>
                  </a:extLst>
                </p14:cNvPr>
                <p14:cNvContentPartPr/>
                <p14:nvPr/>
              </p14:nvContentPartPr>
              <p14:xfrm>
                <a:off x="2145487" y="5853922"/>
                <a:ext cx="104760" cy="2008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252B3A1-615F-49B7-9D28-6C0432AE7C8A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127487" y="5836282"/>
                  <a:ext cx="14040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5B591C84-58FF-436D-9A23-CC0FAAC35E58}"/>
                    </a:ext>
                  </a:extLst>
                </p14:cNvPr>
                <p14:cNvContentPartPr/>
                <p14:nvPr/>
              </p14:nvContentPartPr>
              <p14:xfrm>
                <a:off x="2297047" y="5910802"/>
                <a:ext cx="92520" cy="15660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5B591C84-58FF-436D-9A23-CC0FAAC35E58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279407" y="5892802"/>
                  <a:ext cx="12816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B3FC07BF-44A5-4371-980A-BE51355F6061}"/>
                    </a:ext>
                  </a:extLst>
                </p14:cNvPr>
                <p14:cNvContentPartPr/>
                <p14:nvPr/>
              </p14:nvContentPartPr>
              <p14:xfrm>
                <a:off x="2470927" y="5932762"/>
                <a:ext cx="98280" cy="3247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B3FC07BF-44A5-4371-980A-BE51355F6061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453287" y="5915122"/>
                  <a:ext cx="133920" cy="36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263E8DD-7750-4430-9A06-7D0361E1050B}"/>
                    </a:ext>
                  </a:extLst>
                </p14:cNvPr>
                <p14:cNvContentPartPr/>
                <p14:nvPr/>
              </p14:nvContentPartPr>
              <p14:xfrm>
                <a:off x="2608087" y="5936362"/>
                <a:ext cx="91440" cy="26784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263E8DD-7750-4430-9A06-7D0361E1050B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2590087" y="5918722"/>
                  <a:ext cx="12708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1D023D7-F621-44DE-93BB-EBF0A3A57F0F}"/>
                    </a:ext>
                  </a:extLst>
                </p14:cNvPr>
                <p14:cNvContentPartPr/>
                <p14:nvPr/>
              </p14:nvContentPartPr>
              <p14:xfrm>
                <a:off x="2729047" y="5832322"/>
                <a:ext cx="27360" cy="2404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1D023D7-F621-44DE-93BB-EBF0A3A57F0F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2711407" y="5814682"/>
                  <a:ext cx="63000" cy="27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9686B787-4743-413B-9690-FDEF01B3721A}"/>
                    </a:ext>
                  </a:extLst>
                </p14:cNvPr>
                <p14:cNvContentPartPr/>
                <p14:nvPr/>
              </p14:nvContentPartPr>
              <p14:xfrm>
                <a:off x="2746327" y="5914042"/>
                <a:ext cx="144000" cy="4140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9686B787-4743-413B-9690-FDEF01B3721A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2728687" y="5896402"/>
                  <a:ext cx="179640" cy="44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76DD107-194A-44AF-B618-BD97B0E500CC}"/>
                    </a:ext>
                  </a:extLst>
                </p14:cNvPr>
                <p14:cNvContentPartPr/>
                <p14:nvPr/>
              </p14:nvContentPartPr>
              <p14:xfrm>
                <a:off x="1213447" y="5802802"/>
                <a:ext cx="686880" cy="3312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76DD107-194A-44AF-B618-BD97B0E500CC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195447" y="5784802"/>
                  <a:ext cx="72252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FE1FCE8-FEF8-4738-973E-A0623977B347}"/>
                    </a:ext>
                  </a:extLst>
                </p14:cNvPr>
                <p14:cNvContentPartPr/>
                <p14:nvPr/>
              </p14:nvContentPartPr>
              <p14:xfrm>
                <a:off x="3016327" y="5720722"/>
                <a:ext cx="606240" cy="2844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FE1FCE8-FEF8-4738-973E-A0623977B347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998327" y="5702722"/>
                  <a:ext cx="64188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F5A6464-4082-43B0-A2D1-18393F87E25F}"/>
                    </a:ext>
                  </a:extLst>
                </p14:cNvPr>
                <p14:cNvContentPartPr/>
                <p14:nvPr/>
              </p14:nvContentPartPr>
              <p14:xfrm>
                <a:off x="3902647" y="5387722"/>
                <a:ext cx="61920" cy="8499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F5A6464-4082-43B0-A2D1-18393F87E25F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3885007" y="5370082"/>
                  <a:ext cx="97560" cy="88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41497C15-7F55-4CBA-B269-3C1EE608A544}"/>
                    </a:ext>
                  </a:extLst>
                </p14:cNvPr>
                <p14:cNvContentPartPr/>
                <p14:nvPr/>
              </p14:nvContentPartPr>
              <p14:xfrm>
                <a:off x="3913807" y="5983882"/>
                <a:ext cx="1090800" cy="1458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41497C15-7F55-4CBA-B269-3C1EE608A544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896167" y="5965882"/>
                  <a:ext cx="112644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E11AD00B-58A6-4022-AF9E-B75C67DFF11E}"/>
                    </a:ext>
                  </a:extLst>
                </p14:cNvPr>
                <p14:cNvContentPartPr/>
                <p14:nvPr/>
              </p14:nvContentPartPr>
              <p14:xfrm>
                <a:off x="3847567" y="5299522"/>
                <a:ext cx="187920" cy="1702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E11AD00B-58A6-4022-AF9E-B75C67DFF11E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829927" y="5281882"/>
                  <a:ext cx="22356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785DA9A4-91AF-48D8-B255-EC404B26E150}"/>
                    </a:ext>
                  </a:extLst>
                </p14:cNvPr>
                <p14:cNvContentPartPr/>
                <p14:nvPr/>
              </p14:nvContentPartPr>
              <p14:xfrm>
                <a:off x="3978967" y="5058322"/>
                <a:ext cx="309240" cy="25668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785DA9A4-91AF-48D8-B255-EC404B26E150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960967" y="5040682"/>
                  <a:ext cx="344880" cy="29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6C8E4ABC-941A-43BF-BE8B-A48C9306B573}"/>
                    </a:ext>
                  </a:extLst>
                </p14:cNvPr>
                <p14:cNvContentPartPr/>
                <p14:nvPr/>
              </p14:nvContentPartPr>
              <p14:xfrm>
                <a:off x="5112247" y="5884882"/>
                <a:ext cx="118080" cy="2556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6C8E4ABC-941A-43BF-BE8B-A48C9306B57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094247" y="5867242"/>
                  <a:ext cx="15372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A810954-C27E-4CB1-89A7-F93DFF498ED3}"/>
                    </a:ext>
                  </a:extLst>
                </p14:cNvPr>
                <p14:cNvContentPartPr/>
                <p14:nvPr/>
              </p14:nvContentPartPr>
              <p14:xfrm>
                <a:off x="5088847" y="5961562"/>
                <a:ext cx="117000" cy="2016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A810954-C27E-4CB1-89A7-F93DFF498ED3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070847" y="5943562"/>
                  <a:ext cx="152640" cy="55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60" name="Ink 259">
                <a:extLst>
                  <a:ext uri="{FF2B5EF4-FFF2-40B4-BE49-F238E27FC236}">
                    <a16:creationId xmlns:a16="http://schemas.microsoft.com/office/drawing/2014/main" id="{99852037-19A0-4CF9-BEB9-FA99F30B80EA}"/>
                  </a:ext>
                </a:extLst>
              </p14:cNvPr>
              <p14:cNvContentPartPr/>
              <p14:nvPr/>
            </p14:nvContentPartPr>
            <p14:xfrm>
              <a:off x="456727" y="5565562"/>
              <a:ext cx="609840" cy="588960"/>
            </p14:xfrm>
          </p:contentPart>
        </mc:Choice>
        <mc:Fallback xmlns="">
          <p:pic>
            <p:nvPicPr>
              <p:cNvPr id="260" name="Ink 259">
                <a:extLst>
                  <a:ext uri="{FF2B5EF4-FFF2-40B4-BE49-F238E27FC236}">
                    <a16:creationId xmlns:a16="http://schemas.microsoft.com/office/drawing/2014/main" id="{99852037-19A0-4CF9-BEB9-FA99F30B80EA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447727" y="5556922"/>
                <a:ext cx="627480" cy="60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261" name="Ink 260">
                <a:extLst>
                  <a:ext uri="{FF2B5EF4-FFF2-40B4-BE49-F238E27FC236}">
                    <a16:creationId xmlns:a16="http://schemas.microsoft.com/office/drawing/2014/main" id="{978FC824-DCE4-4B67-81BE-6443A1DE3B31}"/>
                  </a:ext>
                </a:extLst>
              </p14:cNvPr>
              <p14:cNvContentPartPr/>
              <p14:nvPr/>
            </p14:nvContentPartPr>
            <p14:xfrm>
              <a:off x="3917047" y="5664562"/>
              <a:ext cx="1039320" cy="30240"/>
            </p14:xfrm>
          </p:contentPart>
        </mc:Choice>
        <mc:Fallback xmlns="">
          <p:pic>
            <p:nvPicPr>
              <p:cNvPr id="261" name="Ink 260">
                <a:extLst>
                  <a:ext uri="{FF2B5EF4-FFF2-40B4-BE49-F238E27FC236}">
                    <a16:creationId xmlns:a16="http://schemas.microsoft.com/office/drawing/2014/main" id="{978FC824-DCE4-4B67-81BE-6443A1DE3B31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3908047" y="5655922"/>
                <a:ext cx="1056960" cy="47880"/>
              </a:xfrm>
              <a:prstGeom prst="rect">
                <a:avLst/>
              </a:prstGeom>
            </p:spPr>
          </p:pic>
        </mc:Fallback>
      </mc:AlternateContent>
      <p:grpSp>
        <p:nvGrpSpPr>
          <p:cNvPr id="265" name="Group 264">
            <a:extLst>
              <a:ext uri="{FF2B5EF4-FFF2-40B4-BE49-F238E27FC236}">
                <a16:creationId xmlns:a16="http://schemas.microsoft.com/office/drawing/2014/main" id="{69657AD4-F0C1-490A-A2BF-C0036BFD827C}"/>
              </a:ext>
            </a:extLst>
          </p:cNvPr>
          <p:cNvGrpSpPr/>
          <p:nvPr/>
        </p:nvGrpSpPr>
        <p:grpSpPr>
          <a:xfrm>
            <a:off x="1151887" y="5327602"/>
            <a:ext cx="302400" cy="222840"/>
            <a:chOff x="1151887" y="5327602"/>
            <a:chExt cx="302400" cy="222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47CE0EDC-6CF2-4232-AF63-AEC49627828A}"/>
                    </a:ext>
                  </a:extLst>
                </p14:cNvPr>
                <p14:cNvContentPartPr/>
                <p14:nvPr/>
              </p14:nvContentPartPr>
              <p14:xfrm>
                <a:off x="1190047" y="5333002"/>
                <a:ext cx="109440" cy="217440"/>
              </p14:xfrm>
            </p:contentPart>
          </mc:Choice>
          <mc:Fallback xmlns=""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47CE0EDC-6CF2-4232-AF63-AEC49627828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181047" y="5324002"/>
                  <a:ext cx="12708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DC1DB7C7-D918-49D5-BF83-BFC649031DB9}"/>
                    </a:ext>
                  </a:extLst>
                </p14:cNvPr>
                <p14:cNvContentPartPr/>
                <p14:nvPr/>
              </p14:nvContentPartPr>
              <p14:xfrm>
                <a:off x="1151887" y="5436322"/>
                <a:ext cx="114480" cy="1476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DC1DB7C7-D918-49D5-BF83-BFC649031DB9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143247" y="5427682"/>
                  <a:ext cx="13212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3137D3D6-C960-4F2D-B343-CD9B0034F9D2}"/>
                    </a:ext>
                  </a:extLst>
                </p14:cNvPr>
                <p14:cNvContentPartPr/>
                <p14:nvPr/>
              </p14:nvContentPartPr>
              <p14:xfrm>
                <a:off x="1305967" y="5327602"/>
                <a:ext cx="148320" cy="19728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3137D3D6-C960-4F2D-B343-CD9B0034F9D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296967" y="5318962"/>
                  <a:ext cx="165960" cy="214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9" name="Group 268">
            <a:extLst>
              <a:ext uri="{FF2B5EF4-FFF2-40B4-BE49-F238E27FC236}">
                <a16:creationId xmlns:a16="http://schemas.microsoft.com/office/drawing/2014/main" id="{4695B91B-3DDE-4D2B-9E45-2914346B73EC}"/>
              </a:ext>
            </a:extLst>
          </p:cNvPr>
          <p:cNvGrpSpPr/>
          <p:nvPr/>
        </p:nvGrpSpPr>
        <p:grpSpPr>
          <a:xfrm>
            <a:off x="3125407" y="5326162"/>
            <a:ext cx="410040" cy="214560"/>
            <a:chOff x="3125407" y="5326162"/>
            <a:chExt cx="410040" cy="21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7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04036FFF-C45B-46BA-BF5F-345C52C91CA9}"/>
                    </a:ext>
                  </a:extLst>
                </p14:cNvPr>
                <p14:cNvContentPartPr/>
                <p14:nvPr/>
              </p14:nvContentPartPr>
              <p14:xfrm>
                <a:off x="3125407" y="5326162"/>
                <a:ext cx="46800" cy="171000"/>
              </p14:xfrm>
            </p:contentPart>
          </mc:Choice>
          <mc:Fallback xmlns=""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04036FFF-C45B-46BA-BF5F-345C52C91CA9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3116407" y="5317162"/>
                  <a:ext cx="6444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7ACFE44E-86CB-4880-A096-414D918C27EB}"/>
                    </a:ext>
                  </a:extLst>
                </p14:cNvPr>
                <p14:cNvContentPartPr/>
                <p14:nvPr/>
              </p14:nvContentPartPr>
              <p14:xfrm>
                <a:off x="3145207" y="5329762"/>
                <a:ext cx="133920" cy="210960"/>
              </p14:xfrm>
            </p:contentPart>
          </mc:Choice>
          <mc:Fallback xmlns=""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7ACFE44E-86CB-4880-A096-414D918C27E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3136567" y="5320762"/>
                  <a:ext cx="15156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6B7F0CCD-29ED-46F1-B312-3578CAEC3D06}"/>
                    </a:ext>
                  </a:extLst>
                </p14:cNvPr>
                <p14:cNvContentPartPr/>
                <p14:nvPr/>
              </p14:nvContentPartPr>
              <p14:xfrm>
                <a:off x="3330247" y="5326162"/>
                <a:ext cx="205200" cy="21420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6B7F0CCD-29ED-46F1-B312-3578CAEC3D06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3321247" y="5317162"/>
                  <a:ext cx="222840" cy="231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3">
            <p14:nvContentPartPr>
              <p14:cNvPr id="270" name="Ink 269">
                <a:extLst>
                  <a:ext uri="{FF2B5EF4-FFF2-40B4-BE49-F238E27FC236}">
                    <a16:creationId xmlns:a16="http://schemas.microsoft.com/office/drawing/2014/main" id="{4A1C6AE6-B700-447D-8828-940634AD8B5C}"/>
                  </a:ext>
                </a:extLst>
              </p14:cNvPr>
              <p14:cNvContentPartPr/>
              <p14:nvPr/>
            </p14:nvContentPartPr>
            <p14:xfrm>
              <a:off x="5561167" y="4990642"/>
              <a:ext cx="20160" cy="129600"/>
            </p14:xfrm>
          </p:contentPart>
        </mc:Choice>
        <mc:Fallback xmlns="">
          <p:pic>
            <p:nvPicPr>
              <p:cNvPr id="270" name="Ink 269">
                <a:extLst>
                  <a:ext uri="{FF2B5EF4-FFF2-40B4-BE49-F238E27FC236}">
                    <a16:creationId xmlns:a16="http://schemas.microsoft.com/office/drawing/2014/main" id="{4A1C6AE6-B700-447D-8828-940634AD8B5C}"/>
                  </a:ext>
                </a:extLst>
              </p:cNvPr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5552167" y="4982002"/>
                <a:ext cx="37800" cy="147240"/>
              </a:xfrm>
              <a:prstGeom prst="rect">
                <a:avLst/>
              </a:prstGeom>
            </p:spPr>
          </p:pic>
        </mc:Fallback>
      </mc:AlternateContent>
      <p:grpSp>
        <p:nvGrpSpPr>
          <p:cNvPr id="279" name="Group 278">
            <a:extLst>
              <a:ext uri="{FF2B5EF4-FFF2-40B4-BE49-F238E27FC236}">
                <a16:creationId xmlns:a16="http://schemas.microsoft.com/office/drawing/2014/main" id="{215E3055-6C2F-4CBF-AE00-FC5BD547F461}"/>
              </a:ext>
            </a:extLst>
          </p:cNvPr>
          <p:cNvGrpSpPr/>
          <p:nvPr/>
        </p:nvGrpSpPr>
        <p:grpSpPr>
          <a:xfrm>
            <a:off x="5533807" y="5248762"/>
            <a:ext cx="75240" cy="1443600"/>
            <a:chOff x="5533807" y="5248762"/>
            <a:chExt cx="75240" cy="1443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A8D22F07-9796-4003-A4A2-99E41369AA35}"/>
                    </a:ext>
                  </a:extLst>
                </p14:cNvPr>
                <p14:cNvContentPartPr/>
                <p14:nvPr/>
              </p14:nvContentPartPr>
              <p14:xfrm>
                <a:off x="5593207" y="5248762"/>
                <a:ext cx="15840" cy="13176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A8D22F07-9796-4003-A4A2-99E41369AA35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5584567" y="5240122"/>
                  <a:ext cx="3348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38311A9B-9425-4564-A509-4BDBF7AE8B52}"/>
                    </a:ext>
                  </a:extLst>
                </p14:cNvPr>
                <p14:cNvContentPartPr/>
                <p14:nvPr/>
              </p14:nvContentPartPr>
              <p14:xfrm>
                <a:off x="5580607" y="5472682"/>
                <a:ext cx="1440" cy="161280"/>
              </p14:xfrm>
            </p:contentPart>
          </mc:Choice>
          <mc:Fallback xmlns=""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38311A9B-9425-4564-A509-4BDBF7AE8B52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5571967" y="5464042"/>
                  <a:ext cx="19080" cy="17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A6744593-5288-42CD-A114-544A5E1D460D}"/>
                    </a:ext>
                  </a:extLst>
                </p14:cNvPr>
                <p14:cNvContentPartPr/>
                <p14:nvPr/>
              </p14:nvContentPartPr>
              <p14:xfrm>
                <a:off x="5544967" y="5746282"/>
                <a:ext cx="9000" cy="165960"/>
              </p14:xfrm>
            </p:contentPart>
          </mc:Choice>
          <mc:Fallback xmlns=""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A6744593-5288-42CD-A114-544A5E1D460D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5536327" y="5737642"/>
                  <a:ext cx="2664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D1451354-7D37-4197-AC05-B1C4B2333713}"/>
                    </a:ext>
                  </a:extLst>
                </p14:cNvPr>
                <p14:cNvContentPartPr/>
                <p14:nvPr/>
              </p14:nvContentPartPr>
              <p14:xfrm>
                <a:off x="5544607" y="6018802"/>
                <a:ext cx="6840" cy="17460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D1451354-7D37-4197-AC05-B1C4B2333713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5535967" y="6010162"/>
                  <a:ext cx="24480" cy="19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E8DAC286-4BEF-4632-9ADF-AE1E0051F83D}"/>
                    </a:ext>
                  </a:extLst>
                </p14:cNvPr>
                <p14:cNvContentPartPr/>
                <p14:nvPr/>
              </p14:nvContentPartPr>
              <p14:xfrm>
                <a:off x="5544967" y="6314722"/>
                <a:ext cx="360" cy="117360"/>
              </p14:xfrm>
            </p:contentPart>
          </mc:Choice>
          <mc:Fallback xmlns=""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E8DAC286-4BEF-4632-9ADF-AE1E0051F83D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5536327" y="6305722"/>
                  <a:ext cx="1800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F292336C-FC10-480E-9921-C66A59668789}"/>
                    </a:ext>
                  </a:extLst>
                </p14:cNvPr>
                <p14:cNvContentPartPr/>
                <p14:nvPr/>
              </p14:nvContentPartPr>
              <p14:xfrm>
                <a:off x="5533807" y="6517402"/>
                <a:ext cx="26280" cy="17496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F292336C-FC10-480E-9921-C66A59668789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5524807" y="6508762"/>
                  <a:ext cx="43920" cy="192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7">
            <p14:nvContentPartPr>
              <p14:cNvPr id="280" name="Ink 279">
                <a:extLst>
                  <a:ext uri="{FF2B5EF4-FFF2-40B4-BE49-F238E27FC236}">
                    <a16:creationId xmlns:a16="http://schemas.microsoft.com/office/drawing/2014/main" id="{71EBC2C7-15EF-4DC3-8289-DFC15AB9B68F}"/>
                  </a:ext>
                </a:extLst>
              </p14:cNvPr>
              <p14:cNvContentPartPr/>
              <p14:nvPr/>
            </p14:nvContentPartPr>
            <p14:xfrm>
              <a:off x="5973007" y="5125642"/>
              <a:ext cx="470160" cy="425520"/>
            </p14:xfrm>
          </p:contentPart>
        </mc:Choice>
        <mc:Fallback xmlns="">
          <p:pic>
            <p:nvPicPr>
              <p:cNvPr id="280" name="Ink 279">
                <a:extLst>
                  <a:ext uri="{FF2B5EF4-FFF2-40B4-BE49-F238E27FC236}">
                    <a16:creationId xmlns:a16="http://schemas.microsoft.com/office/drawing/2014/main" id="{71EBC2C7-15EF-4DC3-8289-DFC15AB9B68F}"/>
                  </a:ext>
                </a:extLst>
              </p:cNvPr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5955367" y="5107642"/>
                <a:ext cx="505800" cy="461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9">
            <p14:nvContentPartPr>
              <p14:cNvPr id="281" name="Ink 280">
                <a:extLst>
                  <a:ext uri="{FF2B5EF4-FFF2-40B4-BE49-F238E27FC236}">
                    <a16:creationId xmlns:a16="http://schemas.microsoft.com/office/drawing/2014/main" id="{A5A090DB-CE7B-4B7F-84C8-745E43765AB4}"/>
                  </a:ext>
                </a:extLst>
              </p14:cNvPr>
              <p14:cNvContentPartPr/>
              <p14:nvPr/>
            </p14:nvContentPartPr>
            <p14:xfrm>
              <a:off x="5780767" y="5853562"/>
              <a:ext cx="768960" cy="268560"/>
            </p14:xfrm>
          </p:contentPart>
        </mc:Choice>
        <mc:Fallback xmlns="">
          <p:pic>
            <p:nvPicPr>
              <p:cNvPr id="281" name="Ink 280">
                <a:extLst>
                  <a:ext uri="{FF2B5EF4-FFF2-40B4-BE49-F238E27FC236}">
                    <a16:creationId xmlns:a16="http://schemas.microsoft.com/office/drawing/2014/main" id="{A5A090DB-CE7B-4B7F-84C8-745E43765AB4}"/>
                  </a:ext>
                </a:extLst>
              </p:cNvPr>
              <p:cNvPicPr/>
              <p:nvPr/>
            </p:nvPicPr>
            <p:blipFill>
              <a:blip r:embed="rId80"/>
              <a:stretch>
                <a:fillRect/>
              </a:stretch>
            </p:blipFill>
            <p:spPr>
              <a:xfrm>
                <a:off x="5763127" y="5835562"/>
                <a:ext cx="804600" cy="304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1">
            <p14:nvContentPartPr>
              <p14:cNvPr id="284" name="Ink 283">
                <a:extLst>
                  <a:ext uri="{FF2B5EF4-FFF2-40B4-BE49-F238E27FC236}">
                    <a16:creationId xmlns:a16="http://schemas.microsoft.com/office/drawing/2014/main" id="{C1D49A8A-0C30-46F8-A525-EAE8A78AA3EB}"/>
                  </a:ext>
                </a:extLst>
              </p14:cNvPr>
              <p14:cNvContentPartPr/>
              <p14:nvPr/>
            </p14:nvContentPartPr>
            <p14:xfrm>
              <a:off x="6744487" y="5430922"/>
              <a:ext cx="256320" cy="349920"/>
            </p14:xfrm>
          </p:contentPart>
        </mc:Choice>
        <mc:Fallback xmlns="">
          <p:pic>
            <p:nvPicPr>
              <p:cNvPr id="284" name="Ink 283">
                <a:extLst>
                  <a:ext uri="{FF2B5EF4-FFF2-40B4-BE49-F238E27FC236}">
                    <a16:creationId xmlns:a16="http://schemas.microsoft.com/office/drawing/2014/main" id="{C1D49A8A-0C30-46F8-A525-EAE8A78AA3EB}"/>
                  </a:ext>
                </a:extLst>
              </p:cNvPr>
              <p:cNvPicPr/>
              <p:nvPr/>
            </p:nvPicPr>
            <p:blipFill>
              <a:blip r:embed="rId82"/>
              <a:stretch>
                <a:fillRect/>
              </a:stretch>
            </p:blipFill>
            <p:spPr>
              <a:xfrm>
                <a:off x="6735847" y="5421922"/>
                <a:ext cx="273960" cy="367560"/>
              </a:xfrm>
              <a:prstGeom prst="rect">
                <a:avLst/>
              </a:prstGeom>
            </p:spPr>
          </p:pic>
        </mc:Fallback>
      </mc:AlternateContent>
      <p:grpSp>
        <p:nvGrpSpPr>
          <p:cNvPr id="288" name="Group 287">
            <a:extLst>
              <a:ext uri="{FF2B5EF4-FFF2-40B4-BE49-F238E27FC236}">
                <a16:creationId xmlns:a16="http://schemas.microsoft.com/office/drawing/2014/main" id="{DF0220FC-59CC-4E79-BBA1-7DC47B417ECF}"/>
              </a:ext>
            </a:extLst>
          </p:cNvPr>
          <p:cNvGrpSpPr/>
          <p:nvPr/>
        </p:nvGrpSpPr>
        <p:grpSpPr>
          <a:xfrm>
            <a:off x="6743407" y="5509042"/>
            <a:ext cx="252360" cy="254160"/>
            <a:chOff x="6743407" y="5509042"/>
            <a:chExt cx="252360" cy="254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D326C88E-3190-4E88-B171-68082B6843CD}"/>
                    </a:ext>
                  </a:extLst>
                </p14:cNvPr>
                <p14:cNvContentPartPr/>
                <p14:nvPr/>
              </p14:nvContentPartPr>
              <p14:xfrm>
                <a:off x="6795247" y="5509042"/>
                <a:ext cx="200520" cy="211320"/>
              </p14:xfrm>
            </p:contentPart>
          </mc:Choice>
          <mc:Fallback xmlns=""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D326C88E-3190-4E88-B171-68082B6843CD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6786247" y="5500402"/>
                  <a:ext cx="21816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E2BEBE5D-1C40-45D0-8AF9-BCAC9C215896}"/>
                    </a:ext>
                  </a:extLst>
                </p14:cNvPr>
                <p14:cNvContentPartPr/>
                <p14:nvPr/>
              </p14:nvContentPartPr>
              <p14:xfrm>
                <a:off x="6743407" y="5534602"/>
                <a:ext cx="238320" cy="228600"/>
              </p14:xfrm>
            </p:contentPart>
          </mc:Choice>
          <mc:Fallback xmlns=""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E2BEBE5D-1C40-45D0-8AF9-BCAC9C215896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6734407" y="5525962"/>
                  <a:ext cx="255960" cy="246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F33910FB-2874-4482-8C57-8FBBE0080EE7}"/>
              </a:ext>
            </a:extLst>
          </p:cNvPr>
          <p:cNvGrpSpPr/>
          <p:nvPr/>
        </p:nvGrpSpPr>
        <p:grpSpPr>
          <a:xfrm>
            <a:off x="6488167" y="5174242"/>
            <a:ext cx="817560" cy="793080"/>
            <a:chOff x="6488167" y="5174242"/>
            <a:chExt cx="817560" cy="793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6D7952E2-DEED-46F2-B089-84A2CA64FEE2}"/>
                    </a:ext>
                  </a:extLst>
                </p14:cNvPr>
                <p14:cNvContentPartPr/>
                <p14:nvPr/>
              </p14:nvContentPartPr>
              <p14:xfrm>
                <a:off x="6553687" y="5767882"/>
                <a:ext cx="362880" cy="199440"/>
              </p14:xfrm>
            </p:contentPart>
          </mc:Choice>
          <mc:Fallback xmlns=""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6D7952E2-DEED-46F2-B089-84A2CA64FEE2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6544687" y="5759242"/>
                  <a:ext cx="38052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5F6FF3B5-2C76-4C1E-B9D9-E7A24A408095}"/>
                    </a:ext>
                  </a:extLst>
                </p14:cNvPr>
                <p14:cNvContentPartPr/>
                <p14:nvPr/>
              </p14:nvContentPartPr>
              <p14:xfrm>
                <a:off x="6488167" y="5174242"/>
                <a:ext cx="392760" cy="225000"/>
              </p14:xfrm>
            </p:contentPart>
          </mc:Choice>
          <mc:Fallback xmlns=""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5F6FF3B5-2C76-4C1E-B9D9-E7A24A408095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6479527" y="5165602"/>
                  <a:ext cx="41040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B8F9ABC4-E448-45E8-AEFA-A72CF8CF2E10}"/>
                    </a:ext>
                  </a:extLst>
                </p14:cNvPr>
                <p14:cNvContentPartPr/>
                <p14:nvPr/>
              </p14:nvContentPartPr>
              <p14:xfrm>
                <a:off x="6805687" y="5298442"/>
                <a:ext cx="125280" cy="68760"/>
              </p14:xfrm>
            </p:contentPart>
          </mc:Choice>
          <mc:Fallback xmlns=""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B8F9ABC4-E448-45E8-AEFA-A72CF8CF2E10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6797047" y="5289802"/>
                  <a:ext cx="142920" cy="8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DA64627F-A4D8-4F3D-BD5C-439F866E9675}"/>
                    </a:ext>
                  </a:extLst>
                </p14:cNvPr>
                <p14:cNvContentPartPr/>
                <p14:nvPr/>
              </p14:nvContentPartPr>
              <p14:xfrm>
                <a:off x="7021687" y="5542162"/>
                <a:ext cx="284040" cy="114120"/>
              </p14:xfrm>
            </p:contentPart>
          </mc:Choice>
          <mc:Fallback xmlns=""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DA64627F-A4D8-4F3D-BD5C-439F866E9675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7012687" y="5533522"/>
                  <a:ext cx="30168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45560C5E-B260-4485-B1A5-29DB88FF4534}"/>
                    </a:ext>
                  </a:extLst>
                </p14:cNvPr>
                <p14:cNvContentPartPr/>
                <p14:nvPr/>
              </p14:nvContentPartPr>
              <p14:xfrm>
                <a:off x="7182247" y="5461882"/>
                <a:ext cx="83520" cy="233280"/>
              </p14:xfrm>
            </p:contentPart>
          </mc:Choice>
          <mc:Fallback xmlns=""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45560C5E-B260-4485-B1A5-29DB88FF4534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7173607" y="5452882"/>
                  <a:ext cx="101160" cy="250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7">
            <p14:nvContentPartPr>
              <p14:cNvPr id="299" name="Ink 298">
                <a:extLst>
                  <a:ext uri="{FF2B5EF4-FFF2-40B4-BE49-F238E27FC236}">
                    <a16:creationId xmlns:a16="http://schemas.microsoft.com/office/drawing/2014/main" id="{31A25EBD-474B-400A-8D48-993F158F451A}"/>
                  </a:ext>
                </a:extLst>
              </p14:cNvPr>
              <p14:cNvContentPartPr/>
              <p14:nvPr/>
            </p14:nvContentPartPr>
            <p14:xfrm>
              <a:off x="7518847" y="4767802"/>
              <a:ext cx="1384200" cy="600840"/>
            </p14:xfrm>
          </p:contentPart>
        </mc:Choice>
        <mc:Fallback xmlns="">
          <p:pic>
            <p:nvPicPr>
              <p:cNvPr id="299" name="Ink 298">
                <a:extLst>
                  <a:ext uri="{FF2B5EF4-FFF2-40B4-BE49-F238E27FC236}">
                    <a16:creationId xmlns:a16="http://schemas.microsoft.com/office/drawing/2014/main" id="{31A25EBD-474B-400A-8D48-993F158F451A}"/>
                  </a:ext>
                </a:extLst>
              </p:cNvPr>
              <p:cNvPicPr/>
              <p:nvPr/>
            </p:nvPicPr>
            <p:blipFill>
              <a:blip r:embed="rId98"/>
              <a:stretch>
                <a:fillRect/>
              </a:stretch>
            </p:blipFill>
            <p:spPr>
              <a:xfrm>
                <a:off x="7501207" y="4750162"/>
                <a:ext cx="1419840" cy="63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9">
            <p14:nvContentPartPr>
              <p14:cNvPr id="300" name="Ink 299">
                <a:extLst>
                  <a:ext uri="{FF2B5EF4-FFF2-40B4-BE49-F238E27FC236}">
                    <a16:creationId xmlns:a16="http://schemas.microsoft.com/office/drawing/2014/main" id="{A0FA989C-2A56-402F-9898-91F1FD601A79}"/>
                  </a:ext>
                </a:extLst>
              </p14:cNvPr>
              <p14:cNvContentPartPr/>
              <p14:nvPr/>
            </p14:nvContentPartPr>
            <p14:xfrm>
              <a:off x="7539367" y="5846362"/>
              <a:ext cx="1306440" cy="591480"/>
            </p14:xfrm>
          </p:contentPart>
        </mc:Choice>
        <mc:Fallback xmlns="">
          <p:pic>
            <p:nvPicPr>
              <p:cNvPr id="300" name="Ink 299">
                <a:extLst>
                  <a:ext uri="{FF2B5EF4-FFF2-40B4-BE49-F238E27FC236}">
                    <a16:creationId xmlns:a16="http://schemas.microsoft.com/office/drawing/2014/main" id="{A0FA989C-2A56-402F-9898-91F1FD601A79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7521367" y="5828362"/>
                <a:ext cx="1342080" cy="62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1">
            <p14:nvContentPartPr>
              <p14:cNvPr id="301" name="Ink 300">
                <a:extLst>
                  <a:ext uri="{FF2B5EF4-FFF2-40B4-BE49-F238E27FC236}">
                    <a16:creationId xmlns:a16="http://schemas.microsoft.com/office/drawing/2014/main" id="{16AF0149-ABEA-4796-8EDB-EF93630AC7CA}"/>
                  </a:ext>
                </a:extLst>
              </p14:cNvPr>
              <p14:cNvContentPartPr/>
              <p14:nvPr/>
            </p14:nvContentPartPr>
            <p14:xfrm>
              <a:off x="7527127" y="4832242"/>
              <a:ext cx="943200" cy="1524240"/>
            </p14:xfrm>
          </p:contentPart>
        </mc:Choice>
        <mc:Fallback xmlns="">
          <p:pic>
            <p:nvPicPr>
              <p:cNvPr id="301" name="Ink 300">
                <a:extLst>
                  <a:ext uri="{FF2B5EF4-FFF2-40B4-BE49-F238E27FC236}">
                    <a16:creationId xmlns:a16="http://schemas.microsoft.com/office/drawing/2014/main" id="{16AF0149-ABEA-4796-8EDB-EF93630AC7CA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7518127" y="4823242"/>
                <a:ext cx="960840" cy="1541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3">
            <p14:nvContentPartPr>
              <p14:cNvPr id="302" name="Ink 301">
                <a:extLst>
                  <a:ext uri="{FF2B5EF4-FFF2-40B4-BE49-F238E27FC236}">
                    <a16:creationId xmlns:a16="http://schemas.microsoft.com/office/drawing/2014/main" id="{E6D9B498-65FF-4E9A-8B4D-7C8FAC134507}"/>
                  </a:ext>
                </a:extLst>
              </p14:cNvPr>
              <p14:cNvContentPartPr/>
              <p14:nvPr/>
            </p14:nvContentPartPr>
            <p14:xfrm>
              <a:off x="8469607" y="4908562"/>
              <a:ext cx="637200" cy="1457280"/>
            </p14:xfrm>
          </p:contentPart>
        </mc:Choice>
        <mc:Fallback xmlns="">
          <p:pic>
            <p:nvPicPr>
              <p:cNvPr id="302" name="Ink 301">
                <a:extLst>
                  <a:ext uri="{FF2B5EF4-FFF2-40B4-BE49-F238E27FC236}">
                    <a16:creationId xmlns:a16="http://schemas.microsoft.com/office/drawing/2014/main" id="{E6D9B498-65FF-4E9A-8B4D-7C8FAC134507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8460967" y="4899562"/>
                <a:ext cx="654840" cy="1474920"/>
              </a:xfrm>
              <a:prstGeom prst="rect">
                <a:avLst/>
              </a:prstGeom>
            </p:spPr>
          </p:pic>
        </mc:Fallback>
      </mc:AlternateContent>
      <p:grpSp>
        <p:nvGrpSpPr>
          <p:cNvPr id="314" name="Group 313">
            <a:extLst>
              <a:ext uri="{FF2B5EF4-FFF2-40B4-BE49-F238E27FC236}">
                <a16:creationId xmlns:a16="http://schemas.microsoft.com/office/drawing/2014/main" id="{3BA93F3E-8420-4B8C-B2F5-9A744CA981A6}"/>
              </a:ext>
            </a:extLst>
          </p:cNvPr>
          <p:cNvGrpSpPr/>
          <p:nvPr/>
        </p:nvGrpSpPr>
        <p:grpSpPr>
          <a:xfrm>
            <a:off x="6887047" y="3293962"/>
            <a:ext cx="1430640" cy="347760"/>
            <a:chOff x="6887047" y="3293962"/>
            <a:chExt cx="1430640" cy="347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94511BD6-126B-4F1E-A3BC-31334103E7A0}"/>
                    </a:ext>
                  </a:extLst>
                </p14:cNvPr>
                <p14:cNvContentPartPr/>
                <p14:nvPr/>
              </p14:nvContentPartPr>
              <p14:xfrm>
                <a:off x="6887047" y="3468562"/>
                <a:ext cx="349920" cy="173160"/>
              </p14:xfrm>
            </p:contentPart>
          </mc:Choice>
          <mc:Fallback xmlns=""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94511BD6-126B-4F1E-A3BC-31334103E7A0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6878047" y="3459562"/>
                  <a:ext cx="36756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ACC7BAEF-23F5-4C3C-A108-1F2667B06236}"/>
                    </a:ext>
                  </a:extLst>
                </p14:cNvPr>
                <p14:cNvContentPartPr/>
                <p14:nvPr/>
              </p14:nvContentPartPr>
              <p14:xfrm>
                <a:off x="7482847" y="3293962"/>
                <a:ext cx="136800" cy="293040"/>
              </p14:xfrm>
            </p:contentPart>
          </mc:Choice>
          <mc:Fallback xmlns=""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ACC7BAEF-23F5-4C3C-A108-1F2667B06236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7473847" y="3285322"/>
                  <a:ext cx="154440" cy="31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305" name="Ink 304">
                  <a:extLst>
                    <a:ext uri="{FF2B5EF4-FFF2-40B4-BE49-F238E27FC236}">
                      <a16:creationId xmlns:a16="http://schemas.microsoft.com/office/drawing/2014/main" id="{AA9F51F0-F67B-45E5-914A-223C1FFA489A}"/>
                    </a:ext>
                  </a:extLst>
                </p14:cNvPr>
                <p14:cNvContentPartPr/>
                <p14:nvPr/>
              </p14:nvContentPartPr>
              <p14:xfrm>
                <a:off x="7480327" y="3363442"/>
                <a:ext cx="137520" cy="48600"/>
              </p14:xfrm>
            </p:contentPart>
          </mc:Choice>
          <mc:Fallback xmlns="">
            <p:pic>
              <p:nvPicPr>
                <p:cNvPr id="305" name="Ink 304">
                  <a:extLst>
                    <a:ext uri="{FF2B5EF4-FFF2-40B4-BE49-F238E27FC236}">
                      <a16:creationId xmlns:a16="http://schemas.microsoft.com/office/drawing/2014/main" id="{AA9F51F0-F67B-45E5-914A-223C1FFA489A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7471687" y="3354802"/>
                  <a:ext cx="155160" cy="6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306" name="Ink 305">
                  <a:extLst>
                    <a:ext uri="{FF2B5EF4-FFF2-40B4-BE49-F238E27FC236}">
                      <a16:creationId xmlns:a16="http://schemas.microsoft.com/office/drawing/2014/main" id="{BB63F982-A08E-4E52-BF39-DD30FEC2A9C5}"/>
                    </a:ext>
                  </a:extLst>
                </p14:cNvPr>
                <p14:cNvContentPartPr/>
                <p14:nvPr/>
              </p14:nvContentPartPr>
              <p14:xfrm>
                <a:off x="7486447" y="3310522"/>
                <a:ext cx="136440" cy="6840"/>
              </p14:xfrm>
            </p:contentPart>
          </mc:Choice>
          <mc:Fallback xmlns="">
            <p:pic>
              <p:nvPicPr>
                <p:cNvPr id="306" name="Ink 305">
                  <a:extLst>
                    <a:ext uri="{FF2B5EF4-FFF2-40B4-BE49-F238E27FC236}">
                      <a16:creationId xmlns:a16="http://schemas.microsoft.com/office/drawing/2014/main" id="{BB63F982-A08E-4E52-BF39-DD30FEC2A9C5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7477807" y="3301882"/>
                  <a:ext cx="1540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DFDEAFA5-FDE9-48D4-AEB6-0AC2418327F7}"/>
                    </a:ext>
                  </a:extLst>
                </p14:cNvPr>
                <p14:cNvContentPartPr/>
                <p14:nvPr/>
              </p14:nvContentPartPr>
              <p14:xfrm>
                <a:off x="7686247" y="3298282"/>
                <a:ext cx="21240" cy="248760"/>
              </p14:xfrm>
            </p:contentPart>
          </mc:Choice>
          <mc:Fallback xmlns=""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DFDEAFA5-FDE9-48D4-AEB6-0AC2418327F7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677607" y="3289282"/>
                  <a:ext cx="38880" cy="26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33497318-ACEB-4DFA-8C23-9CC04E3CF1A1}"/>
                    </a:ext>
                  </a:extLst>
                </p14:cNvPr>
                <p14:cNvContentPartPr/>
                <p14:nvPr/>
              </p14:nvContentPartPr>
              <p14:xfrm>
                <a:off x="7787047" y="3296482"/>
                <a:ext cx="24480" cy="268920"/>
              </p14:xfrm>
            </p:contentPart>
          </mc:Choice>
          <mc:Fallback xmlns=""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33497318-ACEB-4DFA-8C23-9CC04E3CF1A1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7778047" y="3287482"/>
                  <a:ext cx="42120" cy="28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310" name="Ink 309">
                  <a:extLst>
                    <a:ext uri="{FF2B5EF4-FFF2-40B4-BE49-F238E27FC236}">
                      <a16:creationId xmlns:a16="http://schemas.microsoft.com/office/drawing/2014/main" id="{3074D048-C9F5-419C-847D-C3D85E74F2CB}"/>
                    </a:ext>
                  </a:extLst>
                </p14:cNvPr>
                <p14:cNvContentPartPr/>
                <p14:nvPr/>
              </p14:nvContentPartPr>
              <p14:xfrm>
                <a:off x="7791007" y="3390082"/>
                <a:ext cx="133920" cy="178920"/>
              </p14:xfrm>
            </p:contentPart>
          </mc:Choice>
          <mc:Fallback xmlns="">
            <p:pic>
              <p:nvPicPr>
                <p:cNvPr id="310" name="Ink 309">
                  <a:extLst>
                    <a:ext uri="{FF2B5EF4-FFF2-40B4-BE49-F238E27FC236}">
                      <a16:creationId xmlns:a16="http://schemas.microsoft.com/office/drawing/2014/main" id="{3074D048-C9F5-419C-847D-C3D85E74F2CB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7782367" y="3381082"/>
                  <a:ext cx="15156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311" name="Ink 310">
                  <a:extLst>
                    <a:ext uri="{FF2B5EF4-FFF2-40B4-BE49-F238E27FC236}">
                      <a16:creationId xmlns:a16="http://schemas.microsoft.com/office/drawing/2014/main" id="{27886E1F-A8AE-4F5E-8439-A2C8C1C24C1E}"/>
                    </a:ext>
                  </a:extLst>
                </p14:cNvPr>
                <p14:cNvContentPartPr/>
                <p14:nvPr/>
              </p14:nvContentPartPr>
              <p14:xfrm>
                <a:off x="7946887" y="3386482"/>
                <a:ext cx="114840" cy="159840"/>
              </p14:xfrm>
            </p:contentPart>
          </mc:Choice>
          <mc:Fallback xmlns="">
            <p:pic>
              <p:nvPicPr>
                <p:cNvPr id="311" name="Ink 310">
                  <a:extLst>
                    <a:ext uri="{FF2B5EF4-FFF2-40B4-BE49-F238E27FC236}">
                      <a16:creationId xmlns:a16="http://schemas.microsoft.com/office/drawing/2014/main" id="{27886E1F-A8AE-4F5E-8439-A2C8C1C24C1E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7937887" y="3377482"/>
                  <a:ext cx="13248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312" name="Ink 311">
                  <a:extLst>
                    <a:ext uri="{FF2B5EF4-FFF2-40B4-BE49-F238E27FC236}">
                      <a16:creationId xmlns:a16="http://schemas.microsoft.com/office/drawing/2014/main" id="{254DA48F-18D1-47F2-B78F-F1434CA309D8}"/>
                    </a:ext>
                  </a:extLst>
                </p14:cNvPr>
                <p14:cNvContentPartPr/>
                <p14:nvPr/>
              </p14:nvContentPartPr>
              <p14:xfrm>
                <a:off x="8156047" y="3386842"/>
                <a:ext cx="161640" cy="150480"/>
              </p14:xfrm>
            </p:contentPart>
          </mc:Choice>
          <mc:Fallback xmlns="">
            <p:pic>
              <p:nvPicPr>
                <p:cNvPr id="312" name="Ink 311">
                  <a:extLst>
                    <a:ext uri="{FF2B5EF4-FFF2-40B4-BE49-F238E27FC236}">
                      <a16:creationId xmlns:a16="http://schemas.microsoft.com/office/drawing/2014/main" id="{254DA48F-18D1-47F2-B78F-F1434CA309D8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8147047" y="3377842"/>
                  <a:ext cx="17928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313" name="Ink 312">
                  <a:extLst>
                    <a:ext uri="{FF2B5EF4-FFF2-40B4-BE49-F238E27FC236}">
                      <a16:creationId xmlns:a16="http://schemas.microsoft.com/office/drawing/2014/main" id="{D3994B79-79B8-488D-BF0F-248AE76C3026}"/>
                    </a:ext>
                  </a:extLst>
                </p14:cNvPr>
                <p14:cNvContentPartPr/>
                <p14:nvPr/>
              </p14:nvContentPartPr>
              <p14:xfrm>
                <a:off x="8235247" y="3395482"/>
                <a:ext cx="5760" cy="178200"/>
              </p14:xfrm>
            </p:contentPart>
          </mc:Choice>
          <mc:Fallback xmlns="">
            <p:pic>
              <p:nvPicPr>
                <p:cNvPr id="313" name="Ink 312">
                  <a:extLst>
                    <a:ext uri="{FF2B5EF4-FFF2-40B4-BE49-F238E27FC236}">
                      <a16:creationId xmlns:a16="http://schemas.microsoft.com/office/drawing/2014/main" id="{D3994B79-79B8-488D-BF0F-248AE76C3026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8226607" y="3386482"/>
                  <a:ext cx="23400" cy="1958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ransition>
    <p:fade thruBlk="1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Google Shape;277;p4"/>
          <p:cNvSpPr txBox="1"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000"/>
              <a:t>Penyearah Setengah Gelombang</a:t>
            </a:r>
            <a:endParaRPr/>
          </a:p>
        </p:txBody>
      </p:sp>
      <p:sp>
        <p:nvSpPr>
          <p:cNvPr id="278" name="Google Shape;278;p4"/>
          <p:cNvSpPr txBox="1">
            <a:spLocks noGrp="1"/>
          </p:cNvSpPr>
          <p:nvPr>
            <p:ph type="body" idx="1"/>
          </p:nvPr>
        </p:nvSpPr>
        <p:spPr>
          <a:xfrm>
            <a:off x="1371600" y="762000"/>
            <a:ext cx="3810000" cy="571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34290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</a:pPr>
            <a:r>
              <a:rPr lang="en-US" sz="2400"/>
              <a:t>Menggunakan satu Dioda Untuk 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=V</a:t>
            </a:r>
            <a:r>
              <a:rPr lang="en-US" sz="2800" baseline="-25000">
                <a:latin typeface="Times"/>
                <a:ea typeface="Times"/>
                <a:cs typeface="Times"/>
                <a:sym typeface="Times"/>
              </a:rPr>
              <a:t>s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 sin(</a:t>
            </a:r>
            <a:r>
              <a:rPr lang="en-US" sz="2800">
                <a:latin typeface="Noto Sans Symbols"/>
                <a:ea typeface="Noto Sans Symbols"/>
                <a:cs typeface="Noto Sans Symbols"/>
                <a:sym typeface="Noto Sans Symbols"/>
              </a:rPr>
              <a:t>ω</a:t>
            </a:r>
            <a:r>
              <a:rPr lang="en-US" sz="2800">
                <a:latin typeface="Times"/>
                <a:ea typeface="Times"/>
                <a:cs typeface="Times"/>
                <a:sym typeface="Times"/>
              </a:rPr>
              <a:t>t)</a:t>
            </a:r>
            <a:r>
              <a:rPr lang="en-US" sz="2800"/>
              <a:t> </a:t>
            </a:r>
            <a:r>
              <a:rPr lang="en-US" sz="2400"/>
              <a:t>Peak Inverse Voltage (PIV) sebesar </a:t>
            </a:r>
            <a:r>
              <a:rPr lang="en-US" sz="2400">
                <a:latin typeface="Times"/>
                <a:ea typeface="Times"/>
                <a:cs typeface="Times"/>
                <a:sym typeface="Times"/>
              </a:rPr>
              <a:t>V</a:t>
            </a:r>
            <a:r>
              <a:rPr lang="en-US" sz="2400" baseline="-25000">
                <a:latin typeface="Times"/>
                <a:ea typeface="Times"/>
                <a:cs typeface="Times"/>
                <a:sym typeface="Times"/>
              </a:rPr>
              <a:t>s</a:t>
            </a:r>
            <a:endParaRPr/>
          </a:p>
        </p:txBody>
      </p:sp>
      <p:grpSp>
        <p:nvGrpSpPr>
          <p:cNvPr id="279" name="Google Shape;279;p4"/>
          <p:cNvGrpSpPr/>
          <p:nvPr/>
        </p:nvGrpSpPr>
        <p:grpSpPr>
          <a:xfrm>
            <a:off x="304800" y="3505200"/>
            <a:ext cx="4114800" cy="2133600"/>
            <a:chOff x="304800" y="3810000"/>
            <a:chExt cx="4114800" cy="2133600"/>
          </a:xfrm>
        </p:grpSpPr>
        <p:grpSp>
          <p:nvGrpSpPr>
            <p:cNvPr id="280" name="Google Shape;280;p4"/>
            <p:cNvGrpSpPr/>
            <p:nvPr/>
          </p:nvGrpSpPr>
          <p:grpSpPr>
            <a:xfrm>
              <a:off x="304800" y="3810000"/>
              <a:ext cx="4114800" cy="2133600"/>
              <a:chOff x="2640" y="2304"/>
              <a:chExt cx="2592" cy="1344"/>
            </a:xfrm>
          </p:grpSpPr>
          <p:sp>
            <p:nvSpPr>
              <p:cNvPr id="281" name="Google Shape;281;p4"/>
              <p:cNvSpPr/>
              <p:nvPr/>
            </p:nvSpPr>
            <p:spPr>
              <a:xfrm>
                <a:off x="3072" y="2976"/>
                <a:ext cx="1920" cy="288"/>
              </a:xfrm>
              <a:custGeom>
                <a:avLst/>
                <a:gdLst/>
                <a:ahLst/>
                <a:cxnLst/>
                <a:rect l="l" t="t" r="r" b="b"/>
                <a:pathLst>
                  <a:path w="1920" h="336" extrusionOk="0">
                    <a:moveTo>
                      <a:pt x="0" y="288"/>
                    </a:moveTo>
                    <a:cubicBezTo>
                      <a:pt x="64" y="144"/>
                      <a:pt x="128" y="0"/>
                      <a:pt x="192" y="0"/>
                    </a:cubicBezTo>
                    <a:cubicBezTo>
                      <a:pt x="256" y="0"/>
                      <a:pt x="288" y="240"/>
                      <a:pt x="384" y="288"/>
                    </a:cubicBezTo>
                    <a:cubicBezTo>
                      <a:pt x="480" y="336"/>
                      <a:pt x="672" y="336"/>
                      <a:pt x="768" y="288"/>
                    </a:cubicBezTo>
                    <a:cubicBezTo>
                      <a:pt x="864" y="240"/>
                      <a:pt x="896" y="0"/>
                      <a:pt x="960" y="0"/>
                    </a:cubicBezTo>
                    <a:cubicBezTo>
                      <a:pt x="1024" y="0"/>
                      <a:pt x="1056" y="240"/>
                      <a:pt x="1152" y="288"/>
                    </a:cubicBezTo>
                    <a:cubicBezTo>
                      <a:pt x="1248" y="336"/>
                      <a:pt x="1440" y="336"/>
                      <a:pt x="1536" y="288"/>
                    </a:cubicBezTo>
                    <a:cubicBezTo>
                      <a:pt x="1632" y="240"/>
                      <a:pt x="1664" y="0"/>
                      <a:pt x="1728" y="0"/>
                    </a:cubicBezTo>
                    <a:cubicBezTo>
                      <a:pt x="1792" y="0"/>
                      <a:pt x="1856" y="144"/>
                      <a:pt x="1920" y="288"/>
                    </a:cubicBezTo>
                  </a:path>
                </a:pathLst>
              </a:custGeom>
              <a:noFill/>
              <a:ln w="28575" cap="flat" cmpd="sng">
                <a:solidFill>
                  <a:srgbClr val="FF33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82" name="Google Shape;282;p4"/>
              <p:cNvSpPr txBox="1"/>
              <p:nvPr/>
            </p:nvSpPr>
            <p:spPr>
              <a:xfrm>
                <a:off x="2640" y="2592"/>
                <a:ext cx="364" cy="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200" b="0" u="none">
                    <a:solidFill>
                      <a:srgbClr val="FF3300"/>
                    </a:solidFill>
                    <a:latin typeface="Arial"/>
                    <a:ea typeface="Arial"/>
                    <a:cs typeface="Arial"/>
                    <a:sym typeface="Arial"/>
                  </a:rPr>
                  <a:t>v</a:t>
                </a:r>
                <a:r>
                  <a:rPr lang="en-US" sz="4000" b="0" u="none" baseline="-25000">
                    <a:solidFill>
                      <a:srgbClr val="FF3300"/>
                    </a:solidFill>
                    <a:latin typeface="Arial"/>
                    <a:ea typeface="Arial"/>
                    <a:cs typeface="Arial"/>
                    <a:sym typeface="Arial"/>
                  </a:rPr>
                  <a:t>L</a:t>
                </a:r>
                <a:endParaRPr/>
              </a:p>
            </p:txBody>
          </p:sp>
          <p:cxnSp>
            <p:nvCxnSpPr>
              <p:cNvPr id="283" name="Google Shape;283;p4"/>
              <p:cNvCxnSpPr/>
              <p:nvPr/>
            </p:nvCxnSpPr>
            <p:spPr>
              <a:xfrm>
                <a:off x="3072" y="2496"/>
                <a:ext cx="0" cy="1152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284" name="Google Shape;284;p4"/>
              <p:cNvCxnSpPr/>
              <p:nvPr/>
            </p:nvCxnSpPr>
            <p:spPr>
              <a:xfrm>
                <a:off x="2880" y="3264"/>
                <a:ext cx="2352" cy="0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sp>
            <p:nvSpPr>
              <p:cNvPr id="285" name="Google Shape;285;p4"/>
              <p:cNvSpPr/>
              <p:nvPr/>
            </p:nvSpPr>
            <p:spPr>
              <a:xfrm>
                <a:off x="3072" y="2880"/>
                <a:ext cx="1920" cy="720"/>
              </a:xfrm>
              <a:custGeom>
                <a:avLst/>
                <a:gdLst/>
                <a:ahLst/>
                <a:cxnLst/>
                <a:rect l="l" t="t" r="r" b="b"/>
                <a:pathLst>
                  <a:path w="1920" h="528" extrusionOk="0">
                    <a:moveTo>
                      <a:pt x="0" y="288"/>
                    </a:moveTo>
                    <a:cubicBezTo>
                      <a:pt x="64" y="144"/>
                      <a:pt x="128" y="0"/>
                      <a:pt x="192" y="0"/>
                    </a:cubicBezTo>
                    <a:cubicBezTo>
                      <a:pt x="256" y="0"/>
                      <a:pt x="320" y="200"/>
                      <a:pt x="384" y="288"/>
                    </a:cubicBezTo>
                    <a:cubicBezTo>
                      <a:pt x="448" y="376"/>
                      <a:pt x="512" y="528"/>
                      <a:pt x="576" y="528"/>
                    </a:cubicBezTo>
                    <a:cubicBezTo>
                      <a:pt x="640" y="528"/>
                      <a:pt x="704" y="376"/>
                      <a:pt x="768" y="288"/>
                    </a:cubicBezTo>
                    <a:cubicBezTo>
                      <a:pt x="832" y="200"/>
                      <a:pt x="896" y="0"/>
                      <a:pt x="960" y="0"/>
                    </a:cubicBezTo>
                    <a:cubicBezTo>
                      <a:pt x="1024" y="0"/>
                      <a:pt x="1088" y="200"/>
                      <a:pt x="1152" y="288"/>
                    </a:cubicBezTo>
                    <a:cubicBezTo>
                      <a:pt x="1216" y="376"/>
                      <a:pt x="1280" y="528"/>
                      <a:pt x="1344" y="528"/>
                    </a:cubicBezTo>
                    <a:cubicBezTo>
                      <a:pt x="1408" y="528"/>
                      <a:pt x="1472" y="376"/>
                      <a:pt x="1536" y="288"/>
                    </a:cubicBezTo>
                    <a:cubicBezTo>
                      <a:pt x="1600" y="200"/>
                      <a:pt x="1664" y="0"/>
                      <a:pt x="1728" y="0"/>
                    </a:cubicBezTo>
                    <a:cubicBezTo>
                      <a:pt x="1792" y="0"/>
                      <a:pt x="1856" y="144"/>
                      <a:pt x="1920" y="288"/>
                    </a:cubicBez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86" name="Google Shape;286;p4"/>
              <p:cNvSpPr txBox="1"/>
              <p:nvPr/>
            </p:nvSpPr>
            <p:spPr>
              <a:xfrm>
                <a:off x="2640" y="2304"/>
                <a:ext cx="388" cy="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200" b="0" u="none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v</a:t>
                </a:r>
                <a:r>
                  <a:rPr lang="en-US" sz="4000" b="0" u="none" baseline="-25000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S</a:t>
                </a:r>
                <a:endParaRPr/>
              </a:p>
            </p:txBody>
          </p:sp>
          <p:sp>
            <p:nvSpPr>
              <p:cNvPr id="287" name="Google Shape;287;p4"/>
              <p:cNvSpPr txBox="1"/>
              <p:nvPr/>
            </p:nvSpPr>
            <p:spPr>
              <a:xfrm>
                <a:off x="5040" y="3264"/>
                <a:ext cx="169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 b="0" u="none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t</a:t>
                </a:r>
                <a:endParaRPr/>
              </a:p>
            </p:txBody>
          </p:sp>
          <p:sp>
            <p:nvSpPr>
              <p:cNvPr id="288" name="Google Shape;288;p4"/>
              <p:cNvSpPr txBox="1"/>
              <p:nvPr/>
            </p:nvSpPr>
            <p:spPr>
              <a:xfrm>
                <a:off x="2880" y="3216"/>
                <a:ext cx="223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 b="0" u="none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0</a:t>
                </a:r>
                <a:endParaRPr/>
              </a:p>
            </p:txBody>
          </p:sp>
        </p:grpSp>
        <p:sp>
          <p:nvSpPr>
            <p:cNvPr id="289" name="Google Shape;289;p4"/>
            <p:cNvSpPr/>
            <p:nvPr/>
          </p:nvSpPr>
          <p:spPr>
            <a:xfrm>
              <a:off x="1676400" y="4114800"/>
              <a:ext cx="1216025" cy="46196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Times"/>
                  <a:ea typeface="Times"/>
                  <a:cs typeface="Times"/>
                  <a:sym typeface="Times"/>
                </a:rPr>
                <a:t>V</a:t>
              </a:r>
              <a:r>
                <a:rPr lang="en-US" sz="3200" baseline="-25000">
                  <a:solidFill>
                    <a:srgbClr val="FFFF00"/>
                  </a:solidFill>
                  <a:latin typeface="Times"/>
                  <a:ea typeface="Times"/>
                  <a:cs typeface="Times"/>
                  <a:sym typeface="Times"/>
                </a:rPr>
                <a:t>s</a:t>
              </a: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 kecil</a:t>
              </a:r>
              <a:endParaRPr/>
            </a:p>
          </p:txBody>
        </p:sp>
      </p:grpSp>
      <p:grpSp>
        <p:nvGrpSpPr>
          <p:cNvPr id="290" name="Google Shape;290;p4"/>
          <p:cNvGrpSpPr/>
          <p:nvPr/>
        </p:nvGrpSpPr>
        <p:grpSpPr>
          <a:xfrm>
            <a:off x="4419600" y="3505200"/>
            <a:ext cx="4114800" cy="2438400"/>
            <a:chOff x="4419600" y="3810000"/>
            <a:chExt cx="4114800" cy="2438400"/>
          </a:xfrm>
        </p:grpSpPr>
        <p:sp>
          <p:nvSpPr>
            <p:cNvPr id="291" name="Google Shape;291;p4"/>
            <p:cNvSpPr txBox="1"/>
            <p:nvPr/>
          </p:nvSpPr>
          <p:spPr>
            <a:xfrm>
              <a:off x="4419600" y="3810000"/>
              <a:ext cx="615950" cy="57943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r>
                <a:rPr lang="en-US" sz="4000" b="0" u="none" baseline="-250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S</a:t>
              </a:r>
              <a:endParaRPr/>
            </a:p>
          </p:txBody>
        </p:sp>
        <p:grpSp>
          <p:nvGrpSpPr>
            <p:cNvPr id="292" name="Google Shape;292;p4"/>
            <p:cNvGrpSpPr/>
            <p:nvPr/>
          </p:nvGrpSpPr>
          <p:grpSpPr>
            <a:xfrm>
              <a:off x="4419600" y="4114800"/>
              <a:ext cx="4114800" cy="2133600"/>
              <a:chOff x="2784" y="2592"/>
              <a:chExt cx="2592" cy="1344"/>
            </a:xfrm>
          </p:grpSpPr>
          <p:sp>
            <p:nvSpPr>
              <p:cNvPr id="293" name="Google Shape;293;p4"/>
              <p:cNvSpPr txBox="1"/>
              <p:nvPr/>
            </p:nvSpPr>
            <p:spPr>
              <a:xfrm>
                <a:off x="2784" y="2688"/>
                <a:ext cx="364" cy="36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200" b="0" u="none">
                    <a:solidFill>
                      <a:srgbClr val="FF3300"/>
                    </a:solidFill>
                    <a:latin typeface="Arial"/>
                    <a:ea typeface="Arial"/>
                    <a:cs typeface="Arial"/>
                    <a:sym typeface="Arial"/>
                  </a:rPr>
                  <a:t>v</a:t>
                </a:r>
                <a:r>
                  <a:rPr lang="en-US" sz="4000" b="0" u="none" baseline="-25000">
                    <a:solidFill>
                      <a:srgbClr val="FF3300"/>
                    </a:solidFill>
                    <a:latin typeface="Arial"/>
                    <a:ea typeface="Arial"/>
                    <a:cs typeface="Arial"/>
                    <a:sym typeface="Arial"/>
                  </a:rPr>
                  <a:t>L</a:t>
                </a:r>
                <a:endParaRPr/>
              </a:p>
            </p:txBody>
          </p:sp>
          <p:cxnSp>
            <p:nvCxnSpPr>
              <p:cNvPr id="294" name="Google Shape;294;p4"/>
              <p:cNvCxnSpPr/>
              <p:nvPr/>
            </p:nvCxnSpPr>
            <p:spPr>
              <a:xfrm>
                <a:off x="3216" y="2592"/>
                <a:ext cx="0" cy="1344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295" name="Google Shape;295;p4"/>
              <p:cNvCxnSpPr/>
              <p:nvPr/>
            </p:nvCxnSpPr>
            <p:spPr>
              <a:xfrm>
                <a:off x="3024" y="3360"/>
                <a:ext cx="2352" cy="0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C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sp>
            <p:nvSpPr>
              <p:cNvPr id="296" name="Google Shape;296;p4"/>
              <p:cNvSpPr/>
              <p:nvPr/>
            </p:nvSpPr>
            <p:spPr>
              <a:xfrm>
                <a:off x="3216" y="2712"/>
                <a:ext cx="1920" cy="1200"/>
              </a:xfrm>
              <a:custGeom>
                <a:avLst/>
                <a:gdLst/>
                <a:ahLst/>
                <a:cxnLst/>
                <a:rect l="l" t="t" r="r" b="b"/>
                <a:pathLst>
                  <a:path w="1920" h="528" extrusionOk="0">
                    <a:moveTo>
                      <a:pt x="0" y="288"/>
                    </a:moveTo>
                    <a:cubicBezTo>
                      <a:pt x="64" y="144"/>
                      <a:pt x="128" y="0"/>
                      <a:pt x="192" y="0"/>
                    </a:cubicBezTo>
                    <a:cubicBezTo>
                      <a:pt x="256" y="0"/>
                      <a:pt x="320" y="200"/>
                      <a:pt x="384" y="288"/>
                    </a:cubicBezTo>
                    <a:cubicBezTo>
                      <a:pt x="448" y="376"/>
                      <a:pt x="512" y="528"/>
                      <a:pt x="576" y="528"/>
                    </a:cubicBezTo>
                    <a:cubicBezTo>
                      <a:pt x="640" y="528"/>
                      <a:pt x="704" y="376"/>
                      <a:pt x="768" y="288"/>
                    </a:cubicBezTo>
                    <a:cubicBezTo>
                      <a:pt x="832" y="200"/>
                      <a:pt x="896" y="0"/>
                      <a:pt x="960" y="0"/>
                    </a:cubicBezTo>
                    <a:cubicBezTo>
                      <a:pt x="1024" y="0"/>
                      <a:pt x="1088" y="200"/>
                      <a:pt x="1152" y="288"/>
                    </a:cubicBezTo>
                    <a:cubicBezTo>
                      <a:pt x="1216" y="376"/>
                      <a:pt x="1280" y="528"/>
                      <a:pt x="1344" y="528"/>
                    </a:cubicBezTo>
                    <a:cubicBezTo>
                      <a:pt x="1408" y="528"/>
                      <a:pt x="1472" y="376"/>
                      <a:pt x="1536" y="288"/>
                    </a:cubicBezTo>
                    <a:cubicBezTo>
                      <a:pt x="1600" y="200"/>
                      <a:pt x="1664" y="0"/>
                      <a:pt x="1728" y="0"/>
                    </a:cubicBezTo>
                    <a:cubicBezTo>
                      <a:pt x="1792" y="0"/>
                      <a:pt x="1856" y="144"/>
                      <a:pt x="1920" y="288"/>
                    </a:cubicBezTo>
                  </a:path>
                </a:pathLst>
              </a:custGeom>
              <a:noFill/>
              <a:ln w="28575" cap="flat" cmpd="sng">
                <a:solidFill>
                  <a:srgbClr val="FFFF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297" name="Google Shape;297;p4"/>
              <p:cNvSpPr txBox="1"/>
              <p:nvPr/>
            </p:nvSpPr>
            <p:spPr>
              <a:xfrm>
                <a:off x="5184" y="3360"/>
                <a:ext cx="169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 b="0" u="none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t</a:t>
                </a:r>
                <a:endParaRPr/>
              </a:p>
            </p:txBody>
          </p:sp>
          <p:sp>
            <p:nvSpPr>
              <p:cNvPr id="298" name="Google Shape;298;p4"/>
              <p:cNvSpPr txBox="1"/>
              <p:nvPr/>
            </p:nvSpPr>
            <p:spPr>
              <a:xfrm>
                <a:off x="3024" y="3312"/>
                <a:ext cx="223" cy="2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2400" b="0" u="none">
                    <a:solidFill>
                      <a:srgbClr val="FFFF00"/>
                    </a:solidFill>
                    <a:latin typeface="Arial"/>
                    <a:ea typeface="Arial"/>
                    <a:cs typeface="Arial"/>
                    <a:sym typeface="Arial"/>
                  </a:rPr>
                  <a:t>0</a:t>
                </a:r>
                <a:endParaRPr/>
              </a:p>
            </p:txBody>
          </p:sp>
          <p:sp>
            <p:nvSpPr>
              <p:cNvPr id="299" name="Google Shape;299;p4"/>
              <p:cNvSpPr/>
              <p:nvPr/>
            </p:nvSpPr>
            <p:spPr>
              <a:xfrm>
                <a:off x="3234" y="2736"/>
                <a:ext cx="336" cy="624"/>
              </a:xfrm>
              <a:custGeom>
                <a:avLst/>
                <a:gdLst/>
                <a:ahLst/>
                <a:cxnLst/>
                <a:rect l="l" t="t" r="r" b="b"/>
                <a:pathLst>
                  <a:path w="384" h="624" extrusionOk="0">
                    <a:moveTo>
                      <a:pt x="0" y="624"/>
                    </a:moveTo>
                    <a:cubicBezTo>
                      <a:pt x="64" y="312"/>
                      <a:pt x="128" y="0"/>
                      <a:pt x="192" y="0"/>
                    </a:cubicBezTo>
                    <a:cubicBezTo>
                      <a:pt x="256" y="0"/>
                      <a:pt x="320" y="312"/>
                      <a:pt x="384" y="624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00" name="Google Shape;300;p4"/>
              <p:cNvSpPr/>
              <p:nvPr/>
            </p:nvSpPr>
            <p:spPr>
              <a:xfrm>
                <a:off x="4002" y="2736"/>
                <a:ext cx="336" cy="624"/>
              </a:xfrm>
              <a:custGeom>
                <a:avLst/>
                <a:gdLst/>
                <a:ahLst/>
                <a:cxnLst/>
                <a:rect l="l" t="t" r="r" b="b"/>
                <a:pathLst>
                  <a:path w="384" h="624" extrusionOk="0">
                    <a:moveTo>
                      <a:pt x="0" y="624"/>
                    </a:moveTo>
                    <a:cubicBezTo>
                      <a:pt x="64" y="312"/>
                      <a:pt x="128" y="0"/>
                      <a:pt x="192" y="0"/>
                    </a:cubicBezTo>
                    <a:cubicBezTo>
                      <a:pt x="256" y="0"/>
                      <a:pt x="320" y="312"/>
                      <a:pt x="384" y="624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301" name="Google Shape;301;p4"/>
              <p:cNvSpPr/>
              <p:nvPr/>
            </p:nvSpPr>
            <p:spPr>
              <a:xfrm>
                <a:off x="4782" y="2736"/>
                <a:ext cx="336" cy="624"/>
              </a:xfrm>
              <a:custGeom>
                <a:avLst/>
                <a:gdLst/>
                <a:ahLst/>
                <a:cxnLst/>
                <a:rect l="l" t="t" r="r" b="b"/>
                <a:pathLst>
                  <a:path w="384" h="624" extrusionOk="0">
                    <a:moveTo>
                      <a:pt x="0" y="624"/>
                    </a:moveTo>
                    <a:cubicBezTo>
                      <a:pt x="64" y="312"/>
                      <a:pt x="128" y="0"/>
                      <a:pt x="192" y="0"/>
                    </a:cubicBezTo>
                    <a:cubicBezTo>
                      <a:pt x="256" y="0"/>
                      <a:pt x="320" y="312"/>
                      <a:pt x="384" y="624"/>
                    </a:cubicBezTo>
                  </a:path>
                </a:pathLst>
              </a:cu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t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302" name="Google Shape;302;p4"/>
              <p:cNvCxnSpPr/>
              <p:nvPr/>
            </p:nvCxnSpPr>
            <p:spPr>
              <a:xfrm>
                <a:off x="3552" y="3360"/>
                <a:ext cx="432" cy="0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303" name="Google Shape;303;p4"/>
              <p:cNvCxnSpPr/>
              <p:nvPr/>
            </p:nvCxnSpPr>
            <p:spPr>
              <a:xfrm>
                <a:off x="4320" y="3360"/>
                <a:ext cx="480" cy="0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33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sp>
          <p:nvSpPr>
            <p:cNvPr id="304" name="Google Shape;304;p4"/>
            <p:cNvSpPr/>
            <p:nvPr/>
          </p:nvSpPr>
          <p:spPr>
            <a:xfrm>
              <a:off x="6019800" y="4191000"/>
              <a:ext cx="1370013" cy="46196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>
                  <a:solidFill>
                    <a:srgbClr val="FFFF00"/>
                  </a:solidFill>
                  <a:latin typeface="Times"/>
                  <a:ea typeface="Times"/>
                  <a:cs typeface="Times"/>
                  <a:sym typeface="Times"/>
                </a:rPr>
                <a:t>V</a:t>
              </a:r>
              <a:r>
                <a:rPr lang="en-US" sz="3200" baseline="-25000">
                  <a:solidFill>
                    <a:srgbClr val="FFFF00"/>
                  </a:solidFill>
                  <a:latin typeface="Times"/>
                  <a:ea typeface="Times"/>
                  <a:cs typeface="Times"/>
                  <a:sym typeface="Times"/>
                </a:rPr>
                <a:t>s</a:t>
              </a:r>
              <a:r>
                <a:rPr lang="en-US" sz="24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 besar</a:t>
              </a:r>
              <a:endParaRPr/>
            </a:p>
          </p:txBody>
        </p:sp>
      </p:grpSp>
      <p:grpSp>
        <p:nvGrpSpPr>
          <p:cNvPr id="305" name="Google Shape;305;p4"/>
          <p:cNvGrpSpPr/>
          <p:nvPr/>
        </p:nvGrpSpPr>
        <p:grpSpPr>
          <a:xfrm>
            <a:off x="4953000" y="1524000"/>
            <a:ext cx="3365500" cy="1806575"/>
            <a:chOff x="4876800" y="1600200"/>
            <a:chExt cx="3975100" cy="2133600"/>
          </a:xfrm>
        </p:grpSpPr>
        <p:grpSp>
          <p:nvGrpSpPr>
            <p:cNvPr id="306" name="Google Shape;306;p4"/>
            <p:cNvGrpSpPr/>
            <p:nvPr/>
          </p:nvGrpSpPr>
          <p:grpSpPr>
            <a:xfrm rot="5400000" flipH="1">
              <a:off x="6057900" y="1638300"/>
              <a:ext cx="457200" cy="381000"/>
              <a:chOff x="3984" y="3168"/>
              <a:chExt cx="288" cy="240"/>
            </a:xfrm>
          </p:grpSpPr>
          <p:sp>
            <p:nvSpPr>
              <p:cNvPr id="307" name="Google Shape;307;p4"/>
              <p:cNvSpPr/>
              <p:nvPr/>
            </p:nvSpPr>
            <p:spPr>
              <a:xfrm>
                <a:off x="3984" y="3168"/>
                <a:ext cx="288" cy="240"/>
              </a:xfrm>
              <a:prstGeom prst="triangle">
                <a:avLst>
                  <a:gd name="adj" fmla="val 50000"/>
                </a:avLst>
              </a:prstGeom>
              <a:solidFill>
                <a:srgbClr val="FFFF00"/>
              </a:solidFill>
              <a:ln w="9525" cap="flat" cmpd="sng">
                <a:solidFill>
                  <a:srgbClr val="FFFF00"/>
                </a:solidFill>
                <a:prstDash val="solid"/>
                <a:miter lim="800000"/>
                <a:headEnd type="none" w="sm" len="sm"/>
                <a:tailEnd type="none" w="sm" len="sm"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1800">
                  <a:solidFill>
                    <a:schemeClr val="dk1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cxnSp>
            <p:nvCxnSpPr>
              <p:cNvPr id="308" name="Google Shape;308;p4"/>
              <p:cNvCxnSpPr/>
              <p:nvPr/>
            </p:nvCxnSpPr>
            <p:spPr>
              <a:xfrm>
                <a:off x="3984" y="3168"/>
                <a:ext cx="288" cy="0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  <p:cxnSp>
          <p:nvCxnSpPr>
            <p:cNvPr id="309" name="Google Shape;309;p4"/>
            <p:cNvCxnSpPr/>
            <p:nvPr/>
          </p:nvCxnSpPr>
          <p:spPr>
            <a:xfrm>
              <a:off x="7986713" y="3124200"/>
              <a:ext cx="0" cy="53340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0" name="Google Shape;310;p4"/>
            <p:cNvCxnSpPr/>
            <p:nvPr/>
          </p:nvCxnSpPr>
          <p:spPr>
            <a:xfrm>
              <a:off x="7986713" y="1828800"/>
              <a:ext cx="0" cy="53340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1" name="Google Shape;311;p4"/>
            <p:cNvCxnSpPr/>
            <p:nvPr/>
          </p:nvCxnSpPr>
          <p:spPr>
            <a:xfrm>
              <a:off x="5259388" y="1828800"/>
              <a:ext cx="0" cy="68580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2" name="Google Shape;312;p4"/>
            <p:cNvCxnSpPr/>
            <p:nvPr/>
          </p:nvCxnSpPr>
          <p:spPr>
            <a:xfrm rot="10800000">
              <a:off x="6477000" y="1828800"/>
              <a:ext cx="1905000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3" name="Google Shape;313;p4"/>
            <p:cNvCxnSpPr/>
            <p:nvPr/>
          </p:nvCxnSpPr>
          <p:spPr>
            <a:xfrm>
              <a:off x="5259388" y="3276600"/>
              <a:ext cx="0" cy="38100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314" name="Google Shape;314;p4"/>
            <p:cNvCxnSpPr/>
            <p:nvPr/>
          </p:nvCxnSpPr>
          <p:spPr>
            <a:xfrm rot="10800000">
              <a:off x="5257800" y="3657600"/>
              <a:ext cx="3124200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15" name="Google Shape;315;p4"/>
            <p:cNvSpPr txBox="1"/>
            <p:nvPr/>
          </p:nvSpPr>
          <p:spPr>
            <a:xfrm>
              <a:off x="7988300" y="2971800"/>
              <a:ext cx="28575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-</a:t>
              </a:r>
              <a:endParaRPr/>
            </a:p>
          </p:txBody>
        </p:sp>
        <p:sp>
          <p:nvSpPr>
            <p:cNvPr id="316" name="Google Shape;316;p4"/>
            <p:cNvSpPr txBox="1"/>
            <p:nvPr/>
          </p:nvSpPr>
          <p:spPr>
            <a:xfrm>
              <a:off x="7931150" y="1981200"/>
              <a:ext cx="36195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sp>
          <p:nvSpPr>
            <p:cNvPr id="317" name="Google Shape;317;p4"/>
            <p:cNvSpPr txBox="1"/>
            <p:nvPr/>
          </p:nvSpPr>
          <p:spPr>
            <a:xfrm>
              <a:off x="8293100" y="2438400"/>
              <a:ext cx="387350" cy="57943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endParaRPr/>
            </a:p>
          </p:txBody>
        </p:sp>
        <p:sp>
          <p:nvSpPr>
            <p:cNvPr id="318" name="Google Shape;318;p4"/>
            <p:cNvSpPr txBox="1"/>
            <p:nvPr/>
          </p:nvSpPr>
          <p:spPr>
            <a:xfrm>
              <a:off x="8497888" y="2667000"/>
              <a:ext cx="354012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L</a:t>
              </a:r>
              <a:endParaRPr/>
            </a:p>
          </p:txBody>
        </p:sp>
        <p:sp>
          <p:nvSpPr>
            <p:cNvPr id="319" name="Google Shape;319;p4"/>
            <p:cNvSpPr/>
            <p:nvPr/>
          </p:nvSpPr>
          <p:spPr>
            <a:xfrm>
              <a:off x="4876800" y="2503488"/>
              <a:ext cx="762000" cy="762000"/>
            </a:xfrm>
            <a:prstGeom prst="ellipse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0" name="Google Shape;320;p4"/>
            <p:cNvSpPr txBox="1"/>
            <p:nvPr/>
          </p:nvSpPr>
          <p:spPr>
            <a:xfrm>
              <a:off x="4876800" y="2133600"/>
              <a:ext cx="392113" cy="51911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8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cxnSp>
          <p:nvCxnSpPr>
            <p:cNvPr id="321" name="Google Shape;321;p4"/>
            <p:cNvCxnSpPr/>
            <p:nvPr/>
          </p:nvCxnSpPr>
          <p:spPr>
            <a:xfrm rot="10800000">
              <a:off x="5257800" y="1828800"/>
              <a:ext cx="838200" cy="0"/>
            </a:xfrm>
            <a:prstGeom prst="straightConnector1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322" name="Google Shape;322;p4"/>
            <p:cNvSpPr/>
            <p:nvPr/>
          </p:nvSpPr>
          <p:spPr>
            <a:xfrm rot="-5400000">
              <a:off x="7607300" y="2590800"/>
              <a:ext cx="762000" cy="304800"/>
            </a:xfrm>
            <a:prstGeom prst="rect">
              <a:avLst/>
            </a:prstGeom>
            <a:noFill/>
            <a:ln w="38100" cap="flat" cmpd="sng">
              <a:solidFill>
                <a:srgbClr val="FFFF00"/>
              </a:solidFill>
              <a:prstDash val="solid"/>
              <a:miter lim="800000"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3" name="Google Shape;323;p4"/>
            <p:cNvSpPr txBox="1"/>
            <p:nvPr/>
          </p:nvSpPr>
          <p:spPr>
            <a:xfrm>
              <a:off x="5562600" y="1828800"/>
              <a:ext cx="36195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+</a:t>
              </a:r>
              <a:endParaRPr/>
            </a:p>
          </p:txBody>
        </p:sp>
        <p:sp>
          <p:nvSpPr>
            <p:cNvPr id="324" name="Google Shape;324;p4"/>
            <p:cNvSpPr txBox="1"/>
            <p:nvPr/>
          </p:nvSpPr>
          <p:spPr>
            <a:xfrm>
              <a:off x="6724650" y="1828800"/>
              <a:ext cx="285750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-</a:t>
              </a:r>
              <a:endParaRPr/>
            </a:p>
          </p:txBody>
        </p:sp>
        <p:sp>
          <p:nvSpPr>
            <p:cNvPr id="325" name="Google Shape;325;p4"/>
            <p:cNvSpPr txBox="1"/>
            <p:nvPr/>
          </p:nvSpPr>
          <p:spPr>
            <a:xfrm>
              <a:off x="6019800" y="1905000"/>
              <a:ext cx="387350" cy="57943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endParaRPr/>
            </a:p>
          </p:txBody>
        </p:sp>
        <p:sp>
          <p:nvSpPr>
            <p:cNvPr id="326" name="Google Shape;326;p4"/>
            <p:cNvSpPr txBox="1"/>
            <p:nvPr/>
          </p:nvSpPr>
          <p:spPr>
            <a:xfrm>
              <a:off x="6224588" y="2133600"/>
              <a:ext cx="404812" cy="457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4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D</a:t>
              </a:r>
              <a:endParaRPr/>
            </a:p>
          </p:txBody>
        </p:sp>
        <p:sp>
          <p:nvSpPr>
            <p:cNvPr id="327" name="Google Shape;327;p4"/>
            <p:cNvSpPr txBox="1"/>
            <p:nvPr/>
          </p:nvSpPr>
          <p:spPr>
            <a:xfrm>
              <a:off x="5638800" y="2514600"/>
              <a:ext cx="615950" cy="57943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3200" b="0" u="none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v</a:t>
              </a:r>
              <a:r>
                <a:rPr lang="en-US" sz="4000" b="0" u="none" baseline="-25000">
                  <a:solidFill>
                    <a:srgbClr val="FFFF00"/>
                  </a:solidFill>
                  <a:latin typeface="Arial"/>
                  <a:ea typeface="Arial"/>
                  <a:cs typeface="Arial"/>
                  <a:sym typeface="Arial"/>
                </a:rPr>
                <a:t>S</a:t>
              </a:r>
              <a:endParaRPr/>
            </a:p>
          </p:txBody>
        </p:sp>
        <p:sp>
          <p:nvSpPr>
            <p:cNvPr id="328" name="Google Shape;328;p4"/>
            <p:cNvSpPr/>
            <p:nvPr/>
          </p:nvSpPr>
          <p:spPr>
            <a:xfrm>
              <a:off x="5029200" y="2667000"/>
              <a:ext cx="457200" cy="457200"/>
            </a:xfrm>
            <a:custGeom>
              <a:avLst/>
              <a:gdLst/>
              <a:ahLst/>
              <a:cxnLst/>
              <a:rect l="l" t="t" r="r" b="b"/>
              <a:pathLst>
                <a:path w="384" h="480" extrusionOk="0">
                  <a:moveTo>
                    <a:pt x="0" y="240"/>
                  </a:moveTo>
                  <a:cubicBezTo>
                    <a:pt x="32" y="120"/>
                    <a:pt x="64" y="0"/>
                    <a:pt x="96" y="0"/>
                  </a:cubicBezTo>
                  <a:cubicBezTo>
                    <a:pt x="128" y="0"/>
                    <a:pt x="160" y="160"/>
                    <a:pt x="192" y="240"/>
                  </a:cubicBezTo>
                  <a:cubicBezTo>
                    <a:pt x="224" y="320"/>
                    <a:pt x="256" y="480"/>
                    <a:pt x="288" y="480"/>
                  </a:cubicBezTo>
                  <a:cubicBezTo>
                    <a:pt x="320" y="480"/>
                    <a:pt x="352" y="360"/>
                    <a:pt x="384" y="240"/>
                  </a:cubicBezTo>
                </a:path>
              </a:pathLst>
            </a:custGeom>
            <a:noFill/>
            <a:ln w="38100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29" name="Google Shape;329;p4"/>
            <p:cNvSpPr/>
            <p:nvPr/>
          </p:nvSpPr>
          <p:spPr>
            <a:xfrm>
              <a:off x="8382000" y="1752600"/>
              <a:ext cx="152400" cy="152400"/>
            </a:xfrm>
            <a:prstGeom prst="ellipse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30" name="Google Shape;330;p4"/>
            <p:cNvSpPr/>
            <p:nvPr/>
          </p:nvSpPr>
          <p:spPr>
            <a:xfrm>
              <a:off x="8382000" y="3581400"/>
              <a:ext cx="152400" cy="152400"/>
            </a:xfrm>
            <a:prstGeom prst="ellipse">
              <a:avLst/>
            </a:prstGeom>
            <a:noFill/>
            <a:ln w="28575" cap="flat" cmpd="sng">
              <a:solidFill>
                <a:srgbClr val="FFFF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grpSp>
          <p:nvGrpSpPr>
            <p:cNvPr id="331" name="Google Shape;331;p4"/>
            <p:cNvGrpSpPr/>
            <p:nvPr/>
          </p:nvGrpSpPr>
          <p:grpSpPr>
            <a:xfrm>
              <a:off x="7077075" y="1835150"/>
              <a:ext cx="454025" cy="1828800"/>
              <a:chOff x="4458" y="1156"/>
              <a:chExt cx="286" cy="1152"/>
            </a:xfrm>
          </p:grpSpPr>
          <p:cxnSp>
            <p:nvCxnSpPr>
              <p:cNvPr id="332" name="Google Shape;332;p4"/>
              <p:cNvCxnSpPr/>
              <p:nvPr/>
            </p:nvCxnSpPr>
            <p:spPr>
              <a:xfrm>
                <a:off x="4601" y="1778"/>
                <a:ext cx="0" cy="530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FF00"/>
                </a:solidFill>
                <a:prstDash val="dash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333" name="Google Shape;333;p4"/>
              <p:cNvCxnSpPr/>
              <p:nvPr/>
            </p:nvCxnSpPr>
            <p:spPr>
              <a:xfrm>
                <a:off x="4601" y="1156"/>
                <a:ext cx="0" cy="478"/>
              </a:xfrm>
              <a:prstGeom prst="straightConnector1">
                <a:avLst/>
              </a:prstGeom>
              <a:noFill/>
              <a:ln w="28575" cap="flat" cmpd="sng">
                <a:solidFill>
                  <a:srgbClr val="FFFF00"/>
                </a:solidFill>
                <a:prstDash val="dash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334" name="Google Shape;334;p4"/>
              <p:cNvCxnSpPr/>
              <p:nvPr/>
            </p:nvCxnSpPr>
            <p:spPr>
              <a:xfrm>
                <a:off x="4458" y="1634"/>
                <a:ext cx="286" cy="0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  <p:cxnSp>
            <p:nvCxnSpPr>
              <p:cNvPr id="335" name="Google Shape;335;p4"/>
              <p:cNvCxnSpPr/>
              <p:nvPr/>
            </p:nvCxnSpPr>
            <p:spPr>
              <a:xfrm>
                <a:off x="4458" y="1730"/>
                <a:ext cx="286" cy="0"/>
              </a:xfrm>
              <a:prstGeom prst="straightConnector1">
                <a:avLst/>
              </a:prstGeom>
              <a:noFill/>
              <a:ln w="38100" cap="flat" cmpd="sng">
                <a:solidFill>
                  <a:srgbClr val="FFFF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cxnSp>
        </p:grpSp>
      </p:grp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BDC2782-959F-41A7-8ED3-C1761BD3E102}"/>
                  </a:ext>
                </a:extLst>
              </p14:cNvPr>
              <p14:cNvContentPartPr/>
              <p14:nvPr/>
            </p14:nvContentPartPr>
            <p14:xfrm>
              <a:off x="5266687" y="1447522"/>
              <a:ext cx="656640" cy="5558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BDC2782-959F-41A7-8ED3-C1761BD3E10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57687" y="1438882"/>
                <a:ext cx="674280" cy="573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1A54C6F0-C469-4EA9-87D3-BBF6A21E98B4}"/>
                  </a:ext>
                </a:extLst>
              </p14:cNvPr>
              <p14:cNvContentPartPr/>
              <p14:nvPr/>
            </p14:nvContentPartPr>
            <p14:xfrm>
              <a:off x="6494287" y="1384522"/>
              <a:ext cx="567360" cy="32796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1A54C6F0-C469-4EA9-87D3-BBF6A21E98B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485287" y="1375522"/>
                <a:ext cx="585000" cy="345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4DE0D977-4073-4203-BE4C-12A67F1DA007}"/>
                  </a:ext>
                </a:extLst>
              </p14:cNvPr>
              <p14:cNvContentPartPr/>
              <p14:nvPr/>
            </p14:nvContentPartPr>
            <p14:xfrm>
              <a:off x="5261465" y="1479028"/>
              <a:ext cx="676080" cy="48852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4DE0D977-4073-4203-BE4C-12A67F1DA007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252465" y="1470028"/>
                <a:ext cx="693720" cy="506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3F800C10-75A5-4F79-B0B4-A6A3DE748A27}"/>
              </a:ext>
            </a:extLst>
          </p:cNvPr>
          <p:cNvGrpSpPr/>
          <p:nvPr/>
        </p:nvGrpSpPr>
        <p:grpSpPr>
          <a:xfrm>
            <a:off x="5310785" y="1567948"/>
            <a:ext cx="565920" cy="238320"/>
            <a:chOff x="5310785" y="1567948"/>
            <a:chExt cx="565920" cy="238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E2E82976-E7BD-4D61-BFAA-AC2CDF346C5E}"/>
                    </a:ext>
                  </a:extLst>
                </p14:cNvPr>
                <p14:cNvContentPartPr/>
                <p14:nvPr/>
              </p14:nvContentPartPr>
              <p14:xfrm>
                <a:off x="5310785" y="1607908"/>
                <a:ext cx="72360" cy="3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E2E82976-E7BD-4D61-BFAA-AC2CDF346C5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5301785" y="1598908"/>
                  <a:ext cx="90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2730C25F-C4F3-4467-938C-4E3B851E4395}"/>
                    </a:ext>
                  </a:extLst>
                </p14:cNvPr>
                <p14:cNvContentPartPr/>
                <p14:nvPr/>
              </p14:nvContentPartPr>
              <p14:xfrm>
                <a:off x="5348585" y="1567948"/>
                <a:ext cx="17640" cy="1378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2730C25F-C4F3-4467-938C-4E3B851E439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339585" y="1559308"/>
                  <a:ext cx="35280" cy="15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6ECFEC67-6E26-442E-BB6E-E0FD99B990B1}"/>
                    </a:ext>
                  </a:extLst>
                </p14:cNvPr>
                <p14:cNvContentPartPr/>
                <p14:nvPr/>
              </p14:nvContentPartPr>
              <p14:xfrm>
                <a:off x="5521745" y="1768828"/>
                <a:ext cx="66600" cy="144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6ECFEC67-6E26-442E-BB6E-E0FD99B990B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5512745" y="1760188"/>
                  <a:ext cx="842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33AE03A-ABC5-493F-B595-C42FA2D60D15}"/>
                    </a:ext>
                  </a:extLst>
                </p14:cNvPr>
                <p14:cNvContentPartPr/>
                <p14:nvPr/>
              </p14:nvContentPartPr>
              <p14:xfrm>
                <a:off x="5700665" y="1670548"/>
                <a:ext cx="65520" cy="43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33AE03A-ABC5-493F-B595-C42FA2D60D15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692025" y="1661548"/>
                  <a:ext cx="831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6F8A0811-EB7F-4AEA-86B8-C84769CB24CC}"/>
                    </a:ext>
                  </a:extLst>
                </p14:cNvPr>
                <p14:cNvContentPartPr/>
                <p14:nvPr/>
              </p14:nvContentPartPr>
              <p14:xfrm>
                <a:off x="5700665" y="1648948"/>
                <a:ext cx="36360" cy="648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6F8A0811-EB7F-4AEA-86B8-C84769CB24C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5692025" y="1639948"/>
                  <a:ext cx="54000" cy="8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A2A7AAD9-2787-4A7C-B0FC-2260498442C3}"/>
                    </a:ext>
                  </a:extLst>
                </p14:cNvPr>
                <p14:cNvContentPartPr/>
                <p14:nvPr/>
              </p14:nvContentPartPr>
              <p14:xfrm>
                <a:off x="5823065" y="1787908"/>
                <a:ext cx="53640" cy="183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A2A7AAD9-2787-4A7C-B0FC-2260498442C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5814425" y="1779268"/>
                  <a:ext cx="71280" cy="3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C83B2BF2-21CF-4526-8244-03CA2F55B642}"/>
              </a:ext>
            </a:extLst>
          </p:cNvPr>
          <p:cNvGrpSpPr/>
          <p:nvPr/>
        </p:nvGrpSpPr>
        <p:grpSpPr>
          <a:xfrm>
            <a:off x="6058865" y="1747228"/>
            <a:ext cx="4680" cy="1440"/>
            <a:chOff x="6058865" y="1747228"/>
            <a:chExt cx="4680" cy="1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3605E35-EA17-4E67-AB31-93DA21DA3AB4}"/>
                    </a:ext>
                  </a:extLst>
                </p14:cNvPr>
                <p14:cNvContentPartPr/>
                <p14:nvPr/>
              </p14:nvContentPartPr>
              <p14:xfrm>
                <a:off x="6062105" y="1747228"/>
                <a:ext cx="1440" cy="14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3605E35-EA17-4E67-AB31-93DA21DA3AB4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6053105" y="1738228"/>
                  <a:ext cx="1908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E1402C3B-22AB-4F75-9220-921DCA95F7A8}"/>
                    </a:ext>
                  </a:extLst>
                </p14:cNvPr>
                <p14:cNvContentPartPr/>
                <p14:nvPr/>
              </p14:nvContentPartPr>
              <p14:xfrm>
                <a:off x="6058865" y="1747228"/>
                <a:ext cx="4680" cy="14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E1402C3B-22AB-4F75-9220-921DCA95F7A8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050225" y="1738228"/>
                  <a:ext cx="22320" cy="19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0F78187D-E4B9-4DED-A898-2C7420345566}"/>
              </a:ext>
            </a:extLst>
          </p:cNvPr>
          <p:cNvGrpSpPr/>
          <p:nvPr/>
        </p:nvGrpSpPr>
        <p:grpSpPr>
          <a:xfrm>
            <a:off x="5283785" y="4529668"/>
            <a:ext cx="172800" cy="178200"/>
            <a:chOff x="5283785" y="4529668"/>
            <a:chExt cx="172800" cy="17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0EE6BFF7-3489-4FB0-9DB0-FC769292B4F5}"/>
                    </a:ext>
                  </a:extLst>
                </p14:cNvPr>
                <p14:cNvContentPartPr/>
                <p14:nvPr/>
              </p14:nvContentPartPr>
              <p14:xfrm>
                <a:off x="5283785" y="4584388"/>
                <a:ext cx="74160" cy="1234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0EE6BFF7-3489-4FB0-9DB0-FC769292B4F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5274785" y="4575388"/>
                  <a:ext cx="9180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576794F-1F62-45D0-9FAE-22AB989C8112}"/>
                    </a:ext>
                  </a:extLst>
                </p14:cNvPr>
                <p14:cNvContentPartPr/>
                <p14:nvPr/>
              </p14:nvContentPartPr>
              <p14:xfrm>
                <a:off x="5369825" y="4529668"/>
                <a:ext cx="86760" cy="1472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576794F-1F62-45D0-9FAE-22AB989C811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361185" y="4520668"/>
                  <a:ext cx="104400" cy="164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C98C768E-2079-41CA-AE56-C516A247E506}"/>
              </a:ext>
            </a:extLst>
          </p:cNvPr>
          <p:cNvGrpSpPr/>
          <p:nvPr/>
        </p:nvGrpSpPr>
        <p:grpSpPr>
          <a:xfrm>
            <a:off x="5826305" y="5174428"/>
            <a:ext cx="314280" cy="152280"/>
            <a:chOff x="5826305" y="5174428"/>
            <a:chExt cx="314280" cy="152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54333D64-6214-4B59-B3C6-47594B017D8A}"/>
                    </a:ext>
                  </a:extLst>
                </p14:cNvPr>
                <p14:cNvContentPartPr/>
                <p14:nvPr/>
              </p14:nvContentPartPr>
              <p14:xfrm>
                <a:off x="5826305" y="5174428"/>
                <a:ext cx="84600" cy="1522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54333D64-6214-4B59-B3C6-47594B017D8A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817305" y="5165428"/>
                  <a:ext cx="10224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6B0DD70C-F306-4068-8F4D-E146DA15D9FD}"/>
                    </a:ext>
                  </a:extLst>
                </p14:cNvPr>
                <p14:cNvContentPartPr/>
                <p14:nvPr/>
              </p14:nvContentPartPr>
              <p14:xfrm>
                <a:off x="5951585" y="5179828"/>
                <a:ext cx="2520" cy="12672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6B0DD70C-F306-4068-8F4D-E146DA15D9FD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942585" y="5171188"/>
                  <a:ext cx="2016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9905081-9DED-4F38-98C4-5A2550928D7B}"/>
                    </a:ext>
                  </a:extLst>
                </p14:cNvPr>
                <p14:cNvContentPartPr/>
                <p14:nvPr/>
              </p14:nvContentPartPr>
              <p14:xfrm>
                <a:off x="5927105" y="5174428"/>
                <a:ext cx="93960" cy="82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9905081-9DED-4F38-98C4-5A2550928D7B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918465" y="5165428"/>
                  <a:ext cx="1116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38C65B6-DB8F-41E7-AB8F-4B8A5C75DF74}"/>
                    </a:ext>
                  </a:extLst>
                </p14:cNvPr>
                <p14:cNvContentPartPr/>
                <p14:nvPr/>
              </p14:nvContentPartPr>
              <p14:xfrm>
                <a:off x="5938985" y="5229508"/>
                <a:ext cx="75240" cy="54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38C65B6-DB8F-41E7-AB8F-4B8A5C75DF74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5929985" y="5220868"/>
                  <a:ext cx="9288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EE4E2BFB-1E95-454C-8817-EB5907B8B67F}"/>
                    </a:ext>
                  </a:extLst>
                </p14:cNvPr>
                <p14:cNvContentPartPr/>
                <p14:nvPr/>
              </p14:nvContentPartPr>
              <p14:xfrm>
                <a:off x="6039065" y="5188828"/>
                <a:ext cx="1440" cy="12384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EE4E2BFB-1E95-454C-8817-EB5907B8B67F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030065" y="5179828"/>
                  <a:ext cx="1908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A1FA9334-9E3C-4708-A107-452B33C470EA}"/>
                    </a:ext>
                  </a:extLst>
                </p14:cNvPr>
                <p14:cNvContentPartPr/>
                <p14:nvPr/>
              </p14:nvContentPartPr>
              <p14:xfrm>
                <a:off x="6015665" y="5187028"/>
                <a:ext cx="102240" cy="43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A1FA9334-9E3C-4708-A107-452B33C470EA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007025" y="5178388"/>
                  <a:ext cx="11988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07C26F6E-70C5-4BE4-B0F7-58C6957E00B2}"/>
                    </a:ext>
                  </a:extLst>
                </p14:cNvPr>
                <p14:cNvContentPartPr/>
                <p14:nvPr/>
              </p14:nvContentPartPr>
              <p14:xfrm>
                <a:off x="6044105" y="5244988"/>
                <a:ext cx="96480" cy="61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07C26F6E-70C5-4BE4-B0F7-58C6957E00B2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035465" y="5235988"/>
                  <a:ext cx="114120" cy="2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3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E8FDF0B3-5DCB-4991-9806-B736551539EE}"/>
                  </a:ext>
                </a:extLst>
              </p14:cNvPr>
              <p14:cNvContentPartPr/>
              <p14:nvPr/>
            </p14:nvContentPartPr>
            <p14:xfrm>
              <a:off x="5088665" y="4584388"/>
              <a:ext cx="129240" cy="170280"/>
            </p14:xfrm>
          </p:contentPart>
        </mc:Choice>
        <mc:Fallback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id="{E8FDF0B3-5DCB-4991-9806-B736551539EE}"/>
                  </a:ext>
                </a:extLst>
              </p:cNvPr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5079665" y="4575388"/>
                <a:ext cx="146880" cy="187920"/>
              </a:xfrm>
              <a:prstGeom prst="rect">
                <a:avLst/>
              </a:prstGeom>
            </p:spPr>
          </p:pic>
        </mc:Fallback>
      </mc:AlternateContent>
      <p:grpSp>
        <p:nvGrpSpPr>
          <p:cNvPr id="259" name="Group 258">
            <a:extLst>
              <a:ext uri="{FF2B5EF4-FFF2-40B4-BE49-F238E27FC236}">
                <a16:creationId xmlns:a16="http://schemas.microsoft.com/office/drawing/2014/main" id="{FA6CF921-9D68-4DCA-845E-BB7222DC8D63}"/>
              </a:ext>
            </a:extLst>
          </p:cNvPr>
          <p:cNvGrpSpPr/>
          <p:nvPr/>
        </p:nvGrpSpPr>
        <p:grpSpPr>
          <a:xfrm>
            <a:off x="5538665" y="5163268"/>
            <a:ext cx="185400" cy="172080"/>
            <a:chOff x="5538665" y="5163268"/>
            <a:chExt cx="185400" cy="17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84203B1-DDD9-4632-8890-D2105E9BEBFE}"/>
                    </a:ext>
                  </a:extLst>
                </p14:cNvPr>
                <p14:cNvContentPartPr/>
                <p14:nvPr/>
              </p14:nvContentPartPr>
              <p14:xfrm>
                <a:off x="5538665" y="5163268"/>
                <a:ext cx="100440" cy="1720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84203B1-DDD9-4632-8890-D2105E9BEBF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529665" y="5154628"/>
                  <a:ext cx="11808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674E98DE-8B88-4BEE-9F89-C9166B3629FC}"/>
                    </a:ext>
                  </a:extLst>
                </p14:cNvPr>
                <p14:cNvContentPartPr/>
                <p14:nvPr/>
              </p14:nvContentPartPr>
              <p14:xfrm>
                <a:off x="5715425" y="5245708"/>
                <a:ext cx="360" cy="2160"/>
              </p14:xfrm>
            </p:contentPart>
          </mc:Choice>
          <mc:Fallback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674E98DE-8B88-4BEE-9F89-C9166B3629FC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706785" y="5237068"/>
                  <a:ext cx="1800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FC308A03-875F-4F8C-9BD6-755E13EC462A}"/>
                    </a:ext>
                  </a:extLst>
                </p14:cNvPr>
                <p14:cNvContentPartPr/>
                <p14:nvPr/>
              </p14:nvContentPartPr>
              <p14:xfrm>
                <a:off x="5715425" y="5247508"/>
                <a:ext cx="360" cy="360"/>
              </p14:xfrm>
            </p:contentPart>
          </mc:Choice>
          <mc:Fallback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FC308A03-875F-4F8C-9BD6-755E13EC462A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706785" y="5238868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8A28338E-BB4C-49ED-9B0F-FC1150985071}"/>
                    </a:ext>
                  </a:extLst>
                </p14:cNvPr>
                <p14:cNvContentPartPr/>
                <p14:nvPr/>
              </p14:nvContentPartPr>
              <p14:xfrm>
                <a:off x="5703185" y="5247508"/>
                <a:ext cx="20880" cy="63000"/>
              </p14:xfrm>
            </p:contentPart>
          </mc:Choice>
          <mc:Fallback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8A28338E-BB4C-49ED-9B0F-FC115098507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694545" y="5238868"/>
                  <a:ext cx="38520" cy="80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5" name="Group 264">
            <a:extLst>
              <a:ext uri="{FF2B5EF4-FFF2-40B4-BE49-F238E27FC236}">
                <a16:creationId xmlns:a16="http://schemas.microsoft.com/office/drawing/2014/main" id="{9AC6E2B6-2A2D-4C83-9EE7-E1EB2FFEE9D0}"/>
              </a:ext>
            </a:extLst>
          </p:cNvPr>
          <p:cNvGrpSpPr/>
          <p:nvPr/>
        </p:nvGrpSpPr>
        <p:grpSpPr>
          <a:xfrm>
            <a:off x="6373865" y="4479988"/>
            <a:ext cx="470520" cy="175680"/>
            <a:chOff x="6373865" y="4479988"/>
            <a:chExt cx="470520" cy="175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9334A359-D0AB-414E-90C6-FCD914090047}"/>
                    </a:ext>
                  </a:extLst>
                </p14:cNvPr>
                <p14:cNvContentPartPr/>
                <p14:nvPr/>
              </p14:nvContentPartPr>
              <p14:xfrm>
                <a:off x="6373865" y="4479988"/>
                <a:ext cx="141480" cy="175680"/>
              </p14:xfrm>
            </p:contentPart>
          </mc:Choice>
          <mc:Fallback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9334A359-D0AB-414E-90C6-FCD91409004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6365225" y="4470988"/>
                  <a:ext cx="15912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25E58A6A-50DD-4766-B47D-D30DD18CA292}"/>
                    </a:ext>
                  </a:extLst>
                </p14:cNvPr>
                <p14:cNvContentPartPr/>
                <p14:nvPr/>
              </p14:nvContentPartPr>
              <p14:xfrm>
                <a:off x="6544505" y="4550188"/>
                <a:ext cx="8640" cy="17280"/>
              </p14:xfrm>
            </p:contentPart>
          </mc:Choice>
          <mc:Fallback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25E58A6A-50DD-4766-B47D-D30DD18CA292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535865" y="4541548"/>
                  <a:ext cx="2628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6DBD1911-0A13-457D-8E01-2F45D37DA651}"/>
                    </a:ext>
                  </a:extLst>
                </p14:cNvPr>
                <p14:cNvContentPartPr/>
                <p14:nvPr/>
              </p14:nvContentPartPr>
              <p14:xfrm>
                <a:off x="6560345" y="4595548"/>
                <a:ext cx="9720" cy="11880"/>
              </p14:xfrm>
            </p:contentPart>
          </mc:Choice>
          <mc:Fallback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6DBD1911-0A13-457D-8E01-2F45D37DA65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551705" y="4586908"/>
                  <a:ext cx="27360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3E4BA6DF-4A7C-4CCB-9312-DD24ADADB057}"/>
                    </a:ext>
                  </a:extLst>
                </p14:cNvPr>
                <p14:cNvContentPartPr/>
                <p14:nvPr/>
              </p14:nvContentPartPr>
              <p14:xfrm>
                <a:off x="6625145" y="4513108"/>
                <a:ext cx="61560" cy="98640"/>
              </p14:xfrm>
            </p:contentPart>
          </mc:Choice>
          <mc:Fallback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3E4BA6DF-4A7C-4CCB-9312-DD24ADADB057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616145" y="4504108"/>
                  <a:ext cx="7920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7E2D74A9-EBA8-4752-8E0B-A2AC58C6C7B3}"/>
                    </a:ext>
                  </a:extLst>
                </p14:cNvPr>
                <p14:cNvContentPartPr/>
                <p14:nvPr/>
              </p14:nvContentPartPr>
              <p14:xfrm>
                <a:off x="6736025" y="4494388"/>
                <a:ext cx="108360" cy="128520"/>
              </p14:xfrm>
            </p:contentPart>
          </mc:Choice>
          <mc:Fallback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7E2D74A9-EBA8-4752-8E0B-A2AC58C6C7B3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727385" y="4485388"/>
                  <a:ext cx="126000" cy="146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6" name="Group 275">
            <a:extLst>
              <a:ext uri="{FF2B5EF4-FFF2-40B4-BE49-F238E27FC236}">
                <a16:creationId xmlns:a16="http://schemas.microsoft.com/office/drawing/2014/main" id="{77416841-7F84-4AEF-9B14-CFCE504FA3AF}"/>
              </a:ext>
            </a:extLst>
          </p:cNvPr>
          <p:cNvGrpSpPr/>
          <p:nvPr/>
        </p:nvGrpSpPr>
        <p:grpSpPr>
          <a:xfrm>
            <a:off x="7035545" y="5277388"/>
            <a:ext cx="616680" cy="179280"/>
            <a:chOff x="7035545" y="5277388"/>
            <a:chExt cx="616680" cy="179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9769CDD9-2708-4AAA-8008-1CF2DD6B880B}"/>
                    </a:ext>
                  </a:extLst>
                </p14:cNvPr>
                <p14:cNvContentPartPr/>
                <p14:nvPr/>
              </p14:nvContentPartPr>
              <p14:xfrm>
                <a:off x="7035545" y="5282788"/>
                <a:ext cx="94680" cy="160200"/>
              </p14:xfrm>
            </p:contentPart>
          </mc:Choice>
          <mc:Fallback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9769CDD9-2708-4AAA-8008-1CF2DD6B880B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026545" y="5274148"/>
                  <a:ext cx="11232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60825F69-CCCE-4406-A482-28B0194E7DAE}"/>
                    </a:ext>
                  </a:extLst>
                </p14:cNvPr>
                <p14:cNvContentPartPr/>
                <p14:nvPr/>
              </p14:nvContentPartPr>
              <p14:xfrm>
                <a:off x="7196825" y="5326348"/>
                <a:ext cx="4680" cy="6120"/>
              </p14:xfrm>
            </p:contentPart>
          </mc:Choice>
          <mc:Fallback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60825F69-CCCE-4406-A482-28B0194E7DAE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187825" y="5317348"/>
                  <a:ext cx="2232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EB8E288E-5AFE-4C56-BD16-7C15D3D1B46F}"/>
                    </a:ext>
                  </a:extLst>
                </p14:cNvPr>
                <p14:cNvContentPartPr/>
                <p14:nvPr/>
              </p14:nvContentPartPr>
              <p14:xfrm>
                <a:off x="7194665" y="5395468"/>
                <a:ext cx="4680" cy="6120"/>
              </p14:xfrm>
            </p:contentPart>
          </mc:Choice>
          <mc:Fallback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EB8E288E-5AFE-4C56-BD16-7C15D3D1B46F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185665" y="5386828"/>
                  <a:ext cx="2232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34643258-68AB-4B1D-8546-503D16780497}"/>
                    </a:ext>
                  </a:extLst>
                </p14:cNvPr>
                <p14:cNvContentPartPr/>
                <p14:nvPr/>
              </p14:nvContentPartPr>
              <p14:xfrm>
                <a:off x="7271345" y="5302588"/>
                <a:ext cx="86040" cy="122760"/>
              </p14:xfrm>
            </p:contentPart>
          </mc:Choice>
          <mc:Fallback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34643258-68AB-4B1D-8546-503D16780497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262705" y="5293948"/>
                  <a:ext cx="10368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5F8A3A56-21EA-457D-9301-8BC24C69B82B}"/>
                    </a:ext>
                  </a:extLst>
                </p14:cNvPr>
                <p14:cNvContentPartPr/>
                <p14:nvPr/>
              </p14:nvContentPartPr>
              <p14:xfrm>
                <a:off x="7418945" y="5302588"/>
                <a:ext cx="17280" cy="140040"/>
              </p14:xfrm>
            </p:contentPart>
          </mc:Choice>
          <mc:Fallback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5F8A3A56-21EA-457D-9301-8BC24C69B82B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410305" y="5293948"/>
                  <a:ext cx="349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67014589-5CD6-490A-8905-C346DB34EB62}"/>
                    </a:ext>
                  </a:extLst>
                </p14:cNvPr>
                <p14:cNvContentPartPr/>
                <p14:nvPr/>
              </p14:nvContentPartPr>
              <p14:xfrm>
                <a:off x="7403105" y="5277388"/>
                <a:ext cx="114480" cy="27720"/>
              </p14:xfrm>
            </p:contentPart>
          </mc:Choice>
          <mc:Fallback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67014589-5CD6-490A-8905-C346DB34EB62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7394465" y="5268388"/>
                  <a:ext cx="13212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3D5BBFA1-0F46-40C1-9699-D31DD5AD707B}"/>
                    </a:ext>
                  </a:extLst>
                </p14:cNvPr>
                <p14:cNvContentPartPr/>
                <p14:nvPr/>
              </p14:nvContentPartPr>
              <p14:xfrm>
                <a:off x="7403105" y="5350108"/>
                <a:ext cx="99360" cy="5040"/>
              </p14:xfrm>
            </p:contentPart>
          </mc:Choice>
          <mc:Fallback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3D5BBFA1-0F46-40C1-9699-D31DD5AD707B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7394465" y="5341108"/>
                  <a:ext cx="11700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594281CE-C99F-4868-9AF3-612A49AC9B7F}"/>
                    </a:ext>
                  </a:extLst>
                </p14:cNvPr>
                <p14:cNvContentPartPr/>
                <p14:nvPr/>
              </p14:nvContentPartPr>
              <p14:xfrm>
                <a:off x="7549625" y="5298988"/>
                <a:ext cx="18360" cy="157680"/>
              </p14:xfrm>
            </p:contentPart>
          </mc:Choice>
          <mc:Fallback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594281CE-C99F-4868-9AF3-612A49AC9B7F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540625" y="5289988"/>
                  <a:ext cx="3600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BA2B6CB6-097F-4678-B6CE-03054C2E7DF3}"/>
                    </a:ext>
                  </a:extLst>
                </p14:cNvPr>
                <p14:cNvContentPartPr/>
                <p14:nvPr/>
              </p14:nvContentPartPr>
              <p14:xfrm>
                <a:off x="7548545" y="5285308"/>
                <a:ext cx="81720" cy="9000"/>
              </p14:xfrm>
            </p:contentPart>
          </mc:Choice>
          <mc:Fallback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BA2B6CB6-097F-4678-B6CE-03054C2E7DF3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539545" y="5276668"/>
                  <a:ext cx="993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C8A21E3A-4B3C-42E8-8D73-4426807D6E93}"/>
                    </a:ext>
                  </a:extLst>
                </p14:cNvPr>
                <p14:cNvContentPartPr/>
                <p14:nvPr/>
              </p14:nvContentPartPr>
              <p14:xfrm>
                <a:off x="7548545" y="5292148"/>
                <a:ext cx="103680" cy="58320"/>
              </p14:xfrm>
            </p:contentPart>
          </mc:Choice>
          <mc:Fallback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C8A21E3A-4B3C-42E8-8D73-4426807D6E93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539545" y="5283508"/>
                  <a:ext cx="121320" cy="75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4795C002-2F05-48AB-8306-1F9E5C0F047D}"/>
              </a:ext>
            </a:extLst>
          </p:cNvPr>
          <p:cNvGrpSpPr/>
          <p:nvPr/>
        </p:nvGrpSpPr>
        <p:grpSpPr>
          <a:xfrm>
            <a:off x="7806665" y="4477108"/>
            <a:ext cx="592920" cy="207000"/>
            <a:chOff x="7806665" y="4477108"/>
            <a:chExt cx="592920" cy="207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73AAD6E2-7455-4117-BCA7-5E39C9ABAA0D}"/>
                    </a:ext>
                  </a:extLst>
                </p14:cNvPr>
                <p14:cNvContentPartPr/>
                <p14:nvPr/>
              </p14:nvContentPartPr>
              <p14:xfrm>
                <a:off x="7806665" y="4477108"/>
                <a:ext cx="95400" cy="177480"/>
              </p14:xfrm>
            </p:contentPart>
          </mc:Choice>
          <mc:Fallback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73AAD6E2-7455-4117-BCA7-5E39C9ABAA0D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797665" y="4468468"/>
                  <a:ext cx="11304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337" name="Ink 336">
                  <a:extLst>
                    <a:ext uri="{FF2B5EF4-FFF2-40B4-BE49-F238E27FC236}">
                      <a16:creationId xmlns:a16="http://schemas.microsoft.com/office/drawing/2014/main" id="{1E2A0E53-E4E5-4870-8567-2B45204F78A7}"/>
                    </a:ext>
                  </a:extLst>
                </p14:cNvPr>
                <p14:cNvContentPartPr/>
                <p14:nvPr/>
              </p14:nvContentPartPr>
              <p14:xfrm>
                <a:off x="7966865" y="4541548"/>
                <a:ext cx="2520" cy="19440"/>
              </p14:xfrm>
            </p:contentPart>
          </mc:Choice>
          <mc:Fallback>
            <p:pic>
              <p:nvPicPr>
                <p:cNvPr id="337" name="Ink 336">
                  <a:extLst>
                    <a:ext uri="{FF2B5EF4-FFF2-40B4-BE49-F238E27FC236}">
                      <a16:creationId xmlns:a16="http://schemas.microsoft.com/office/drawing/2014/main" id="{1E2A0E53-E4E5-4870-8567-2B45204F78A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957865" y="4532908"/>
                  <a:ext cx="2016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DBC3425A-8C35-4B2D-BA7C-23D9803781DB}"/>
                    </a:ext>
                  </a:extLst>
                </p14:cNvPr>
                <p14:cNvContentPartPr/>
                <p14:nvPr/>
              </p14:nvContentPartPr>
              <p14:xfrm>
                <a:off x="7957145" y="4656388"/>
                <a:ext cx="5760" cy="1440"/>
              </p14:xfrm>
            </p:contentPart>
          </mc:Choice>
          <mc:Fallback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DBC3425A-8C35-4B2D-BA7C-23D9803781D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948505" y="4647388"/>
                  <a:ext cx="2340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339" name="Ink 338">
                  <a:extLst>
                    <a:ext uri="{FF2B5EF4-FFF2-40B4-BE49-F238E27FC236}">
                      <a16:creationId xmlns:a16="http://schemas.microsoft.com/office/drawing/2014/main" id="{09118004-927D-42CA-BCFA-E724E9D05AAC}"/>
                    </a:ext>
                  </a:extLst>
                </p14:cNvPr>
                <p14:cNvContentPartPr/>
                <p14:nvPr/>
              </p14:nvContentPartPr>
              <p14:xfrm>
                <a:off x="8061905" y="4513468"/>
                <a:ext cx="120600" cy="170640"/>
              </p14:xfrm>
            </p:contentPart>
          </mc:Choice>
          <mc:Fallback>
            <p:pic>
              <p:nvPicPr>
                <p:cNvPr id="339" name="Ink 338">
                  <a:extLst>
                    <a:ext uri="{FF2B5EF4-FFF2-40B4-BE49-F238E27FC236}">
                      <a16:creationId xmlns:a16="http://schemas.microsoft.com/office/drawing/2014/main" id="{09118004-927D-42CA-BCFA-E724E9D05AAC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053265" y="4504468"/>
                  <a:ext cx="13824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6EE4E70D-5FBF-4337-A374-AC4DE6D3900F}"/>
                    </a:ext>
                  </a:extLst>
                </p14:cNvPr>
                <p14:cNvContentPartPr/>
                <p14:nvPr/>
              </p14:nvContentPartPr>
              <p14:xfrm>
                <a:off x="8243345" y="4514188"/>
                <a:ext cx="23760" cy="165240"/>
              </p14:xfrm>
            </p:contentPart>
          </mc:Choice>
          <mc:Fallback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6EE4E70D-5FBF-4337-A374-AC4DE6D3900F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8234705" y="4505188"/>
                  <a:ext cx="4140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F4A24C87-BAB3-4AC4-B286-A85DFEDB141A}"/>
                    </a:ext>
                  </a:extLst>
                </p14:cNvPr>
                <p14:cNvContentPartPr/>
                <p14:nvPr/>
              </p14:nvContentPartPr>
              <p14:xfrm>
                <a:off x="8236505" y="4481428"/>
                <a:ext cx="163080" cy="160200"/>
              </p14:xfrm>
            </p:contentPart>
          </mc:Choice>
          <mc:Fallback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F4A24C87-BAB3-4AC4-B286-A85DFEDB141A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8227505" y="4472428"/>
                  <a:ext cx="180720" cy="1778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ransition>
    <p:fade thruBlk="1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5365430B-B08C-44F7-A2CB-19665F3EF41C}"/>
                  </a:ext>
                </a:extLst>
              </p14:cNvPr>
              <p14:cNvContentPartPr/>
              <p14:nvPr/>
            </p14:nvContentPartPr>
            <p14:xfrm>
              <a:off x="987727" y="421162"/>
              <a:ext cx="868680" cy="141156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id="{5365430B-B08C-44F7-A2CB-19665F3EF41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969727" y="403522"/>
                <a:ext cx="904320" cy="144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CF132BC9-75F5-468A-8BB9-E491EC88D9AB}"/>
                  </a:ext>
                </a:extLst>
              </p14:cNvPr>
              <p14:cNvContentPartPr/>
              <p14:nvPr/>
            </p14:nvContentPartPr>
            <p14:xfrm>
              <a:off x="1359247" y="1383082"/>
              <a:ext cx="140040" cy="4356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id="{CF132BC9-75F5-468A-8BB9-E491EC88D9A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50607" y="1374442"/>
                <a:ext cx="157680" cy="61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9" name="Group 38">
            <a:extLst>
              <a:ext uri="{FF2B5EF4-FFF2-40B4-BE49-F238E27FC236}">
                <a16:creationId xmlns:a16="http://schemas.microsoft.com/office/drawing/2014/main" id="{F1B8B52D-0A41-4E30-926F-4697827C0B98}"/>
              </a:ext>
            </a:extLst>
          </p:cNvPr>
          <p:cNvGrpSpPr/>
          <p:nvPr/>
        </p:nvGrpSpPr>
        <p:grpSpPr>
          <a:xfrm>
            <a:off x="1069807" y="772162"/>
            <a:ext cx="726120" cy="293760"/>
            <a:chOff x="1069807" y="772162"/>
            <a:chExt cx="726120" cy="293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BE33491-0384-4EF4-88B9-FFBA1EDD9518}"/>
                    </a:ext>
                  </a:extLst>
                </p14:cNvPr>
                <p14:cNvContentPartPr/>
                <p14:nvPr/>
              </p14:nvContentPartPr>
              <p14:xfrm>
                <a:off x="1069807" y="890242"/>
                <a:ext cx="136800" cy="2304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BE33491-0384-4EF4-88B9-FFBA1EDD9518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061167" y="881242"/>
                  <a:ext cx="15444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EA5AC195-78B9-42AD-B970-93513958554F}"/>
                    </a:ext>
                  </a:extLst>
                </p14:cNvPr>
                <p14:cNvContentPartPr/>
                <p14:nvPr/>
              </p14:nvContentPartPr>
              <p14:xfrm>
                <a:off x="1139647" y="832642"/>
                <a:ext cx="9000" cy="2332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EA5AC195-78B9-42AD-B970-93513958554F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131007" y="824002"/>
                  <a:ext cx="2664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216D2C7-EA8E-468B-8CC9-D1FEAD35F215}"/>
                    </a:ext>
                  </a:extLst>
                </p14:cNvPr>
                <p14:cNvContentPartPr/>
                <p14:nvPr/>
              </p14:nvContentPartPr>
              <p14:xfrm>
                <a:off x="1599007" y="873682"/>
                <a:ext cx="196920" cy="370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216D2C7-EA8E-468B-8CC9-D1FEAD35F21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590007" y="864682"/>
                  <a:ext cx="214560" cy="5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FF6BCF35-5A42-43C0-860F-9649E5BED06B}"/>
                    </a:ext>
                  </a:extLst>
                </p14:cNvPr>
                <p14:cNvContentPartPr/>
                <p14:nvPr/>
              </p14:nvContentPartPr>
              <p14:xfrm>
                <a:off x="1724647" y="772162"/>
                <a:ext cx="10080" cy="2638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FF6BCF35-5A42-43C0-860F-9649E5BED06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716007" y="763162"/>
                  <a:ext cx="27720" cy="281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id="{311E165A-5C9A-4B72-8FFD-A3A3327C07C7}"/>
              </a:ext>
            </a:extLst>
          </p:cNvPr>
          <p:cNvGrpSpPr/>
          <p:nvPr/>
        </p:nvGrpSpPr>
        <p:grpSpPr>
          <a:xfrm>
            <a:off x="5641087" y="586762"/>
            <a:ext cx="2733120" cy="766440"/>
            <a:chOff x="5641087" y="586762"/>
            <a:chExt cx="2733120" cy="766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14E6DB9-F589-49D4-8036-107FC1566302}"/>
                    </a:ext>
                  </a:extLst>
                </p14:cNvPr>
                <p14:cNvContentPartPr/>
                <p14:nvPr/>
              </p14:nvContentPartPr>
              <p14:xfrm>
                <a:off x="5641087" y="688642"/>
                <a:ext cx="195480" cy="4212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14E6DB9-F589-49D4-8036-107FC156630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632447" y="680002"/>
                  <a:ext cx="213120" cy="43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F5A3EDB0-3053-4F5D-8C09-BCE48C6C0498}"/>
                    </a:ext>
                  </a:extLst>
                </p14:cNvPr>
                <p14:cNvContentPartPr/>
                <p14:nvPr/>
              </p14:nvContentPartPr>
              <p14:xfrm>
                <a:off x="5897047" y="916162"/>
                <a:ext cx="120600" cy="21708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F5A3EDB0-3053-4F5D-8C09-BCE48C6C0498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888047" y="907522"/>
                  <a:ext cx="13824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5F0A22AC-11DF-4210-A748-E9193F9D5E0E}"/>
                    </a:ext>
                  </a:extLst>
                </p14:cNvPr>
                <p14:cNvContentPartPr/>
                <p14:nvPr/>
              </p14:nvContentPartPr>
              <p14:xfrm>
                <a:off x="6061207" y="881602"/>
                <a:ext cx="214200" cy="2350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5F0A22AC-11DF-4210-A748-E9193F9D5E0E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052207" y="872602"/>
                  <a:ext cx="23184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060A2ACB-39C4-43FA-BBB8-961ACDE8B222}"/>
                    </a:ext>
                  </a:extLst>
                </p14:cNvPr>
                <p14:cNvContentPartPr/>
                <p14:nvPr/>
              </p14:nvContentPartPr>
              <p14:xfrm>
                <a:off x="6299167" y="766402"/>
                <a:ext cx="16560" cy="37548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060A2ACB-39C4-43FA-BBB8-961ACDE8B22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290527" y="757762"/>
                  <a:ext cx="34200" cy="39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EA0FDD08-5A9E-431A-BB7A-6AAEC4EDF438}"/>
                    </a:ext>
                  </a:extLst>
                </p14:cNvPr>
                <p14:cNvContentPartPr/>
                <p14:nvPr/>
              </p14:nvContentPartPr>
              <p14:xfrm>
                <a:off x="6222127" y="926602"/>
                <a:ext cx="140040" cy="1152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EA0FDD08-5A9E-431A-BB7A-6AAEC4EDF438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213127" y="917602"/>
                  <a:ext cx="15768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9AD462EE-FE62-4C54-BFC8-3D60E15CD1E6}"/>
                    </a:ext>
                  </a:extLst>
                </p14:cNvPr>
                <p14:cNvContentPartPr/>
                <p14:nvPr/>
              </p14:nvContentPartPr>
              <p14:xfrm>
                <a:off x="6705247" y="586762"/>
                <a:ext cx="15120" cy="26820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9AD462EE-FE62-4C54-BFC8-3D60E15CD1E6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696607" y="577762"/>
                  <a:ext cx="32760" cy="28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19C68998-5DF9-49DD-B5BF-7FF0DCC0C917}"/>
                    </a:ext>
                  </a:extLst>
                </p14:cNvPr>
                <p14:cNvContentPartPr/>
                <p14:nvPr/>
              </p14:nvContentPartPr>
              <p14:xfrm>
                <a:off x="6577807" y="929842"/>
                <a:ext cx="214920" cy="201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19C68998-5DF9-49DD-B5BF-7FF0DCC0C91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6568807" y="921202"/>
                  <a:ext cx="23256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B161AB9F-5EF4-4637-B769-562DE200B73A}"/>
                    </a:ext>
                  </a:extLst>
                </p14:cNvPr>
                <p14:cNvContentPartPr/>
                <p14:nvPr/>
              </p14:nvContentPartPr>
              <p14:xfrm>
                <a:off x="6605887" y="1091122"/>
                <a:ext cx="206280" cy="26208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B161AB9F-5EF4-4637-B769-562DE200B73A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596887" y="1082482"/>
                  <a:ext cx="22392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C210F3B0-387F-47C9-9689-F908FEE43E66}"/>
                    </a:ext>
                  </a:extLst>
                </p14:cNvPr>
                <p14:cNvContentPartPr/>
                <p14:nvPr/>
              </p14:nvContentPartPr>
              <p14:xfrm>
                <a:off x="7126087" y="844162"/>
                <a:ext cx="9000" cy="4564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C210F3B0-387F-47C9-9689-F908FEE43E6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7117087" y="835162"/>
                  <a:ext cx="26640" cy="47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45B7F3A1-D7B8-4C25-A491-86D7791420A6}"/>
                    </a:ext>
                  </a:extLst>
                </p14:cNvPr>
                <p14:cNvContentPartPr/>
                <p14:nvPr/>
              </p14:nvContentPartPr>
              <p14:xfrm>
                <a:off x="7045087" y="865042"/>
                <a:ext cx="208800" cy="1944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45B7F3A1-D7B8-4C25-A491-86D7791420A6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036087" y="856402"/>
                  <a:ext cx="22644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689D8D59-6ABE-4987-9441-3B9DD5BD7230}"/>
                    </a:ext>
                  </a:extLst>
                </p14:cNvPr>
                <p14:cNvContentPartPr/>
                <p14:nvPr/>
              </p14:nvContentPartPr>
              <p14:xfrm>
                <a:off x="7291327" y="932002"/>
                <a:ext cx="164880" cy="20124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689D8D59-6ABE-4987-9441-3B9DD5BD7230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282687" y="923362"/>
                  <a:ext cx="18252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3F15F8E8-6D41-4194-9671-1A8F25AFD03C}"/>
                    </a:ext>
                  </a:extLst>
                </p14:cNvPr>
                <p14:cNvContentPartPr/>
                <p14:nvPr/>
              </p14:nvContentPartPr>
              <p14:xfrm>
                <a:off x="7495087" y="924442"/>
                <a:ext cx="121680" cy="25488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3F15F8E8-6D41-4194-9671-1A8F25AFD03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486087" y="915442"/>
                  <a:ext cx="139320" cy="27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6B252430-27EF-49E3-9907-85128BCA93E3}"/>
                    </a:ext>
                  </a:extLst>
                </p14:cNvPr>
                <p14:cNvContentPartPr/>
                <p14:nvPr/>
              </p14:nvContentPartPr>
              <p14:xfrm>
                <a:off x="7642327" y="935962"/>
                <a:ext cx="22320" cy="21564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6B252430-27EF-49E3-9907-85128BCA93E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633327" y="927322"/>
                  <a:ext cx="39960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F597C6A1-30CB-4C69-B47C-2513945E035E}"/>
                    </a:ext>
                  </a:extLst>
                </p14:cNvPr>
                <p14:cNvContentPartPr/>
                <p14:nvPr/>
              </p14:nvContentPartPr>
              <p14:xfrm>
                <a:off x="7669327" y="763162"/>
                <a:ext cx="37080" cy="9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F597C6A1-30CB-4C69-B47C-2513945E035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660327" y="754522"/>
                  <a:ext cx="5472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88A8B216-06CE-4536-8AEB-BABB3BE4B585}"/>
                    </a:ext>
                  </a:extLst>
                </p14:cNvPr>
                <p14:cNvContentPartPr/>
                <p14:nvPr/>
              </p14:nvContentPartPr>
              <p14:xfrm>
                <a:off x="7753567" y="944962"/>
                <a:ext cx="160920" cy="2293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88A8B216-06CE-4536-8AEB-BABB3BE4B58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744567" y="936322"/>
                  <a:ext cx="17856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2B768993-1AFE-424D-AFDC-F2E5F81F8F13}"/>
                    </a:ext>
                  </a:extLst>
                </p14:cNvPr>
                <p14:cNvContentPartPr/>
                <p14:nvPr/>
              </p14:nvContentPartPr>
              <p14:xfrm>
                <a:off x="7989367" y="683962"/>
                <a:ext cx="195120" cy="4618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2B768993-1AFE-424D-AFDC-F2E5F81F8F13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7980727" y="674962"/>
                  <a:ext cx="212760" cy="47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32291EEE-E8D6-45A7-B8F2-40657220AD67}"/>
                    </a:ext>
                  </a:extLst>
                </p14:cNvPr>
                <p14:cNvContentPartPr/>
                <p14:nvPr/>
              </p14:nvContentPartPr>
              <p14:xfrm>
                <a:off x="8234527" y="899602"/>
                <a:ext cx="139680" cy="2390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32291EEE-E8D6-45A7-B8F2-40657220AD6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225887" y="890602"/>
                  <a:ext cx="157320" cy="256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DBD2A694-11EF-425E-915C-A3EE7508F6B7}"/>
              </a:ext>
            </a:extLst>
          </p:cNvPr>
          <p:cNvGrpSpPr/>
          <p:nvPr/>
        </p:nvGrpSpPr>
        <p:grpSpPr>
          <a:xfrm>
            <a:off x="8413087" y="622042"/>
            <a:ext cx="518400" cy="538920"/>
            <a:chOff x="8413087" y="622042"/>
            <a:chExt cx="518400" cy="538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A25653CA-5862-404F-8D9E-3D86FE7EEBA9}"/>
                    </a:ext>
                  </a:extLst>
                </p14:cNvPr>
                <p14:cNvContentPartPr/>
                <p14:nvPr/>
              </p14:nvContentPartPr>
              <p14:xfrm>
                <a:off x="8521447" y="809242"/>
                <a:ext cx="233280" cy="1872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A25653CA-5862-404F-8D9E-3D86FE7EEBA9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512807" y="800242"/>
                  <a:ext cx="25092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1B79B075-C546-43EC-8C11-6E1BE8F2B7D9}"/>
                    </a:ext>
                  </a:extLst>
                </p14:cNvPr>
                <p14:cNvContentPartPr/>
                <p14:nvPr/>
              </p14:nvContentPartPr>
              <p14:xfrm>
                <a:off x="8639527" y="653002"/>
                <a:ext cx="11160" cy="28692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1B79B075-C546-43EC-8C11-6E1BE8F2B7D9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630527" y="644002"/>
                  <a:ext cx="28800" cy="30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5C867F11-1EED-430E-B0BD-1AADB956BD1E}"/>
                    </a:ext>
                  </a:extLst>
                </p14:cNvPr>
                <p14:cNvContentPartPr/>
                <p14:nvPr/>
              </p14:nvContentPartPr>
              <p14:xfrm>
                <a:off x="8413087" y="622042"/>
                <a:ext cx="160200" cy="4075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5C867F11-1EED-430E-B0BD-1AADB956BD1E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404447" y="613402"/>
                  <a:ext cx="177840" cy="42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CCF6AC5B-1700-4337-A48C-12F0668B27E3}"/>
                    </a:ext>
                  </a:extLst>
                </p14:cNvPr>
                <p14:cNvContentPartPr/>
                <p14:nvPr/>
              </p14:nvContentPartPr>
              <p14:xfrm>
                <a:off x="8768047" y="718162"/>
                <a:ext cx="163440" cy="44280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CCF6AC5B-1700-4337-A48C-12F0668B27E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759407" y="709162"/>
                  <a:ext cx="181080" cy="460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" name="Group 73">
            <a:extLst>
              <a:ext uri="{FF2B5EF4-FFF2-40B4-BE49-F238E27FC236}">
                <a16:creationId xmlns:a16="http://schemas.microsoft.com/office/drawing/2014/main" id="{2542E71D-BB96-4D5F-A2E7-9D80F8CD3ECF}"/>
              </a:ext>
            </a:extLst>
          </p:cNvPr>
          <p:cNvGrpSpPr/>
          <p:nvPr/>
        </p:nvGrpSpPr>
        <p:grpSpPr>
          <a:xfrm>
            <a:off x="8200327" y="1302442"/>
            <a:ext cx="352440" cy="456120"/>
            <a:chOff x="8200327" y="1302442"/>
            <a:chExt cx="352440" cy="456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F713B6EE-148A-48A1-9F29-6405480B6D4D}"/>
                    </a:ext>
                  </a:extLst>
                </p14:cNvPr>
                <p14:cNvContentPartPr/>
                <p14:nvPr/>
              </p14:nvContentPartPr>
              <p14:xfrm>
                <a:off x="8379247" y="1302442"/>
                <a:ext cx="20160" cy="36216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F713B6EE-148A-48A1-9F29-6405480B6D4D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370607" y="1293802"/>
                  <a:ext cx="37800" cy="37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B1AF1E35-265E-42BD-9785-6099D2BD22CF}"/>
                    </a:ext>
                  </a:extLst>
                </p14:cNvPr>
                <p14:cNvContentPartPr/>
                <p14:nvPr/>
              </p14:nvContentPartPr>
              <p14:xfrm>
                <a:off x="8200327" y="1531402"/>
                <a:ext cx="352440" cy="22716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B1AF1E35-265E-42BD-9785-6099D2BD22C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8191327" y="1522402"/>
                  <a:ext cx="370080" cy="244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" name="Group 72">
            <a:extLst>
              <a:ext uri="{FF2B5EF4-FFF2-40B4-BE49-F238E27FC236}">
                <a16:creationId xmlns:a16="http://schemas.microsoft.com/office/drawing/2014/main" id="{FBACB5DD-3267-40AF-B20F-E52C38FC72AB}"/>
              </a:ext>
            </a:extLst>
          </p:cNvPr>
          <p:cNvGrpSpPr/>
          <p:nvPr/>
        </p:nvGrpSpPr>
        <p:grpSpPr>
          <a:xfrm>
            <a:off x="7411567" y="1817242"/>
            <a:ext cx="446760" cy="428040"/>
            <a:chOff x="7411567" y="1817242"/>
            <a:chExt cx="446760" cy="428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8435442D-660F-4C45-8657-5A258E963BFE}"/>
                    </a:ext>
                  </a:extLst>
                </p14:cNvPr>
                <p14:cNvContentPartPr/>
                <p14:nvPr/>
              </p14:nvContentPartPr>
              <p14:xfrm>
                <a:off x="7482847" y="1859362"/>
                <a:ext cx="28440" cy="33444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8435442D-660F-4C45-8657-5A258E963BFE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473847" y="1850722"/>
                  <a:ext cx="4608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221DBB6E-A252-4E81-AAFD-0A7948920AF9}"/>
                    </a:ext>
                  </a:extLst>
                </p14:cNvPr>
                <p14:cNvContentPartPr/>
                <p14:nvPr/>
              </p14:nvContentPartPr>
              <p14:xfrm>
                <a:off x="7411567" y="1817242"/>
                <a:ext cx="276840" cy="42804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221DBB6E-A252-4E81-AAFD-0A7948920AF9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402927" y="1808602"/>
                  <a:ext cx="294480" cy="44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B4D0C596-4463-4379-82C2-2A10300F3FA1}"/>
                    </a:ext>
                  </a:extLst>
                </p14:cNvPr>
                <p14:cNvContentPartPr/>
                <p14:nvPr/>
              </p14:nvContentPartPr>
              <p14:xfrm>
                <a:off x="7823767" y="2010922"/>
                <a:ext cx="34560" cy="1476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B4D0C596-4463-4379-82C2-2A10300F3FA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814767" y="2002282"/>
                  <a:ext cx="5220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AB64F66E-2663-4075-850F-74E8BC07B758}"/>
                    </a:ext>
                  </a:extLst>
                </p14:cNvPr>
                <p14:cNvContentPartPr/>
                <p14:nvPr/>
              </p14:nvContentPartPr>
              <p14:xfrm>
                <a:off x="7839607" y="2123602"/>
                <a:ext cx="18720" cy="2916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AB64F66E-2663-4075-850F-74E8BC07B758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7830967" y="2114602"/>
                  <a:ext cx="36360" cy="4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" name="Group 71">
            <a:extLst>
              <a:ext uri="{FF2B5EF4-FFF2-40B4-BE49-F238E27FC236}">
                <a16:creationId xmlns:a16="http://schemas.microsoft.com/office/drawing/2014/main" id="{09D95046-AA40-46BF-A584-84003BA90F06}"/>
              </a:ext>
            </a:extLst>
          </p:cNvPr>
          <p:cNvGrpSpPr/>
          <p:nvPr/>
        </p:nvGrpSpPr>
        <p:grpSpPr>
          <a:xfrm>
            <a:off x="8094847" y="1929202"/>
            <a:ext cx="575280" cy="304560"/>
            <a:chOff x="8094847" y="1929202"/>
            <a:chExt cx="575280" cy="30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7846D3F4-B3F3-4433-898D-B7AB39CE5405}"/>
                    </a:ext>
                  </a:extLst>
                </p14:cNvPr>
                <p14:cNvContentPartPr/>
                <p14:nvPr/>
              </p14:nvContentPartPr>
              <p14:xfrm>
                <a:off x="8094847" y="1950082"/>
                <a:ext cx="195840" cy="26640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7846D3F4-B3F3-4433-898D-B7AB39CE5405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8086207" y="1941082"/>
                  <a:ext cx="213480" cy="28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A4A0681D-FF07-4295-9071-CA237BE6945C}"/>
                    </a:ext>
                  </a:extLst>
                </p14:cNvPr>
                <p14:cNvContentPartPr/>
                <p14:nvPr/>
              </p14:nvContentPartPr>
              <p14:xfrm>
                <a:off x="8415967" y="1929202"/>
                <a:ext cx="254160" cy="30456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A4A0681D-FF07-4295-9071-CA237BE6945C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8407327" y="1920562"/>
                  <a:ext cx="271800" cy="322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79" name="Ink 78">
                <a:extLst>
                  <a:ext uri="{FF2B5EF4-FFF2-40B4-BE49-F238E27FC236}">
                    <a16:creationId xmlns:a16="http://schemas.microsoft.com/office/drawing/2014/main" id="{8768A6F2-3D9F-452D-A99F-E0D6AD2482C7}"/>
                  </a:ext>
                </a:extLst>
              </p14:cNvPr>
              <p14:cNvContentPartPr/>
              <p14:nvPr/>
            </p14:nvContentPartPr>
            <p14:xfrm>
              <a:off x="2729047" y="554362"/>
              <a:ext cx="408960" cy="644040"/>
            </p14:xfrm>
          </p:contentPart>
        </mc:Choice>
        <mc:Fallback xmlns="">
          <p:pic>
            <p:nvPicPr>
              <p:cNvPr id="79" name="Ink 78">
                <a:extLst>
                  <a:ext uri="{FF2B5EF4-FFF2-40B4-BE49-F238E27FC236}">
                    <a16:creationId xmlns:a16="http://schemas.microsoft.com/office/drawing/2014/main" id="{8768A6F2-3D9F-452D-A99F-E0D6AD2482C7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2711407" y="536362"/>
                <a:ext cx="444600" cy="679680"/>
              </a:xfrm>
              <a:prstGeom prst="rect">
                <a:avLst/>
              </a:prstGeom>
            </p:spPr>
          </p:pic>
        </mc:Fallback>
      </mc:AlternateContent>
      <p:grpSp>
        <p:nvGrpSpPr>
          <p:cNvPr id="83" name="Group 82">
            <a:extLst>
              <a:ext uri="{FF2B5EF4-FFF2-40B4-BE49-F238E27FC236}">
                <a16:creationId xmlns:a16="http://schemas.microsoft.com/office/drawing/2014/main" id="{0BD63905-CF39-4661-931D-D3413A479D98}"/>
              </a:ext>
            </a:extLst>
          </p:cNvPr>
          <p:cNvGrpSpPr/>
          <p:nvPr/>
        </p:nvGrpSpPr>
        <p:grpSpPr>
          <a:xfrm>
            <a:off x="2832367" y="830482"/>
            <a:ext cx="194040" cy="214560"/>
            <a:chOff x="2832367" y="830482"/>
            <a:chExt cx="194040" cy="21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A259E135-92BC-4B1C-89C8-4D45BD18A37E}"/>
                    </a:ext>
                  </a:extLst>
                </p14:cNvPr>
                <p14:cNvContentPartPr/>
                <p14:nvPr/>
              </p14:nvContentPartPr>
              <p14:xfrm>
                <a:off x="2832367" y="922282"/>
                <a:ext cx="194040" cy="1980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A259E135-92BC-4B1C-89C8-4D45BD18A37E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2823367" y="913282"/>
                  <a:ext cx="2116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0EC8F572-3C5C-4554-85DE-5F99EB289711}"/>
                    </a:ext>
                  </a:extLst>
                </p14:cNvPr>
                <p14:cNvContentPartPr/>
                <p14:nvPr/>
              </p14:nvContentPartPr>
              <p14:xfrm>
                <a:off x="2891047" y="830482"/>
                <a:ext cx="20160" cy="21456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0EC8F572-3C5C-4554-85DE-5F99EB28971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2882407" y="821842"/>
                  <a:ext cx="37800" cy="232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id="{49D4C84A-9204-41DE-8B30-709F44E0D4A3}"/>
              </a:ext>
            </a:extLst>
          </p:cNvPr>
          <p:cNvGrpSpPr/>
          <p:nvPr/>
        </p:nvGrpSpPr>
        <p:grpSpPr>
          <a:xfrm>
            <a:off x="5361007" y="849562"/>
            <a:ext cx="228960" cy="392760"/>
            <a:chOff x="5361007" y="849562"/>
            <a:chExt cx="228960" cy="392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A99E4864-290F-4F77-9994-18A8B46B2178}"/>
                    </a:ext>
                  </a:extLst>
                </p14:cNvPr>
                <p14:cNvContentPartPr/>
                <p14:nvPr/>
              </p14:nvContentPartPr>
              <p14:xfrm>
                <a:off x="5361007" y="906802"/>
                <a:ext cx="82440" cy="8496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A99E4864-290F-4F77-9994-18A8B46B217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352367" y="897802"/>
                  <a:ext cx="100080" cy="10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E0ED78E3-B0F4-4008-BD81-B36B89BCEA4C}"/>
                    </a:ext>
                  </a:extLst>
                </p14:cNvPr>
                <p14:cNvContentPartPr/>
                <p14:nvPr/>
              </p14:nvContentPartPr>
              <p14:xfrm>
                <a:off x="5433367" y="849562"/>
                <a:ext cx="156600" cy="39276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E0ED78E3-B0F4-4008-BD81-B36B89BCEA4C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424727" y="840562"/>
                  <a:ext cx="174240" cy="41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" name="Group 107">
            <a:extLst>
              <a:ext uri="{FF2B5EF4-FFF2-40B4-BE49-F238E27FC236}">
                <a16:creationId xmlns:a16="http://schemas.microsoft.com/office/drawing/2014/main" id="{FFC2BC50-B02E-4371-9325-63FBACD651C9}"/>
              </a:ext>
            </a:extLst>
          </p:cNvPr>
          <p:cNvGrpSpPr/>
          <p:nvPr/>
        </p:nvGrpSpPr>
        <p:grpSpPr>
          <a:xfrm>
            <a:off x="5366047" y="2945482"/>
            <a:ext cx="1435320" cy="631080"/>
            <a:chOff x="5366047" y="2945482"/>
            <a:chExt cx="1435320" cy="631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B768CAE2-0718-4936-8590-6BFDDBF7545D}"/>
                    </a:ext>
                  </a:extLst>
                </p14:cNvPr>
                <p14:cNvContentPartPr/>
                <p14:nvPr/>
              </p14:nvContentPartPr>
              <p14:xfrm>
                <a:off x="5366047" y="3084082"/>
                <a:ext cx="59400" cy="9828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B768CAE2-0718-4936-8590-6BFDDBF7545D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357047" y="3075442"/>
                  <a:ext cx="7704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42C52F7A-CD38-49E3-9FCB-D0BFF29C0FD9}"/>
                    </a:ext>
                  </a:extLst>
                </p14:cNvPr>
                <p14:cNvContentPartPr/>
                <p14:nvPr/>
              </p14:nvContentPartPr>
              <p14:xfrm>
                <a:off x="5451727" y="2945482"/>
                <a:ext cx="164160" cy="47880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42C52F7A-CD38-49E3-9FCB-D0BFF29C0FD9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443087" y="2936482"/>
                  <a:ext cx="181800" cy="49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ACF978AB-FAFC-4FC6-9279-D9F1CC7F5477}"/>
                    </a:ext>
                  </a:extLst>
                </p14:cNvPr>
                <p14:cNvContentPartPr/>
                <p14:nvPr/>
              </p14:nvContentPartPr>
              <p14:xfrm>
                <a:off x="5846647" y="2970322"/>
                <a:ext cx="140400" cy="34056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ACF978AB-FAFC-4FC6-9279-D9F1CC7F5477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837647" y="2961682"/>
                  <a:ext cx="158040" cy="35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3C01E8DB-8B0B-4A5C-BB55-9F36F52CE356}"/>
                    </a:ext>
                  </a:extLst>
                </p14:cNvPr>
                <p14:cNvContentPartPr/>
                <p14:nvPr/>
              </p14:nvContentPartPr>
              <p14:xfrm>
                <a:off x="6020887" y="3124042"/>
                <a:ext cx="156240" cy="16668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3C01E8DB-8B0B-4A5C-BB55-9F36F52CE356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012247" y="3115402"/>
                  <a:ext cx="17388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97611AB5-EBAE-4468-AD56-ED8763A01CB3}"/>
                    </a:ext>
                  </a:extLst>
                </p14:cNvPr>
                <p14:cNvContentPartPr/>
                <p14:nvPr/>
              </p14:nvContentPartPr>
              <p14:xfrm>
                <a:off x="6201967" y="3117562"/>
                <a:ext cx="228600" cy="22068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97611AB5-EBAE-4468-AD56-ED8763A01CB3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193327" y="3108562"/>
                  <a:ext cx="24624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4F34A6E8-203E-4EA9-9F4A-54B4485DDBDE}"/>
                    </a:ext>
                  </a:extLst>
                </p14:cNvPr>
                <p14:cNvContentPartPr/>
                <p14:nvPr/>
              </p14:nvContentPartPr>
              <p14:xfrm>
                <a:off x="6428767" y="3023242"/>
                <a:ext cx="32760" cy="36612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4F34A6E8-203E-4EA9-9F4A-54B4485DDBDE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6420127" y="3014602"/>
                  <a:ext cx="50400" cy="38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F36637BE-A7B3-463F-BC6E-80046E494F3E}"/>
                    </a:ext>
                  </a:extLst>
                </p14:cNvPr>
                <p14:cNvContentPartPr/>
                <p14:nvPr/>
              </p14:nvContentPartPr>
              <p14:xfrm>
                <a:off x="6363247" y="3158242"/>
                <a:ext cx="160920" cy="2556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F36637BE-A7B3-463F-BC6E-80046E494F3E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354247" y="3149602"/>
                  <a:ext cx="17856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194222FF-B188-45F1-86A2-2D00BAD62858}"/>
                    </a:ext>
                  </a:extLst>
                </p14:cNvPr>
                <p14:cNvContentPartPr/>
                <p14:nvPr/>
              </p14:nvContentPartPr>
              <p14:xfrm>
                <a:off x="6718567" y="2993002"/>
                <a:ext cx="9000" cy="25272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194222FF-B188-45F1-86A2-2D00BAD62858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709927" y="2984002"/>
                  <a:ext cx="26640" cy="27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2B28C057-E741-465B-A185-6A2E0712FD86}"/>
                    </a:ext>
                  </a:extLst>
                </p14:cNvPr>
                <p14:cNvContentPartPr/>
                <p14:nvPr/>
              </p14:nvContentPartPr>
              <p14:xfrm>
                <a:off x="6612007" y="3251122"/>
                <a:ext cx="172080" cy="2124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2B28C057-E741-465B-A185-6A2E0712FD86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603367" y="3242122"/>
                  <a:ext cx="1897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9902F6F6-3377-4546-BA70-C52F15EEB513}"/>
                    </a:ext>
                  </a:extLst>
                </p14:cNvPr>
                <p14:cNvContentPartPr/>
                <p14:nvPr/>
              </p14:nvContentPartPr>
              <p14:xfrm>
                <a:off x="6621367" y="3351202"/>
                <a:ext cx="180000" cy="22536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9902F6F6-3377-4546-BA70-C52F15EEB513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612367" y="3342562"/>
                  <a:ext cx="197640" cy="243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6" name="Group 105">
            <a:extLst>
              <a:ext uri="{FF2B5EF4-FFF2-40B4-BE49-F238E27FC236}">
                <a16:creationId xmlns:a16="http://schemas.microsoft.com/office/drawing/2014/main" id="{DA772D32-EDD0-475C-8F0C-0239D1EA7FD9}"/>
              </a:ext>
            </a:extLst>
          </p:cNvPr>
          <p:cNvGrpSpPr/>
          <p:nvPr/>
        </p:nvGrpSpPr>
        <p:grpSpPr>
          <a:xfrm>
            <a:off x="7082887" y="2966362"/>
            <a:ext cx="1247760" cy="667440"/>
            <a:chOff x="7082887" y="2966362"/>
            <a:chExt cx="1247760" cy="667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EF081B05-AB77-42AA-9CAB-10A8C2963273}"/>
                    </a:ext>
                  </a:extLst>
                </p14:cNvPr>
                <p14:cNvContentPartPr/>
                <p14:nvPr/>
              </p14:nvContentPartPr>
              <p14:xfrm>
                <a:off x="7138327" y="3131242"/>
                <a:ext cx="79920" cy="50256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EF081B05-AB77-42AA-9CAB-10A8C2963273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7129327" y="3122242"/>
                  <a:ext cx="97560" cy="52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89531C81-1452-4280-804F-B3FAAB8635D8}"/>
                    </a:ext>
                  </a:extLst>
                </p14:cNvPr>
                <p14:cNvContentPartPr/>
                <p14:nvPr/>
              </p14:nvContentPartPr>
              <p14:xfrm>
                <a:off x="7082887" y="3180202"/>
                <a:ext cx="199800" cy="29484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89531C81-1452-4280-804F-B3FAAB8635D8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7074247" y="3171202"/>
                  <a:ext cx="21744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AE8E4101-5937-437D-B76A-1C808D478357}"/>
                    </a:ext>
                  </a:extLst>
                </p14:cNvPr>
                <p14:cNvContentPartPr/>
                <p14:nvPr/>
              </p14:nvContentPartPr>
              <p14:xfrm>
                <a:off x="7343167" y="3193162"/>
                <a:ext cx="156240" cy="24552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AE8E4101-5937-437D-B76A-1C808D478357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7334167" y="3184522"/>
                  <a:ext cx="17388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E3D02178-0C7E-4FE2-A6B0-E9E9182E63F6}"/>
                    </a:ext>
                  </a:extLst>
                </p14:cNvPr>
                <p14:cNvContentPartPr/>
                <p14:nvPr/>
              </p14:nvContentPartPr>
              <p14:xfrm>
                <a:off x="7521367" y="3184882"/>
                <a:ext cx="134640" cy="27540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E3D02178-0C7E-4FE2-A6B0-E9E9182E63F6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512367" y="3175882"/>
                  <a:ext cx="152280" cy="29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CD81A497-9B7E-4BED-B4B2-A15BB2AB2E71}"/>
                    </a:ext>
                  </a:extLst>
                </p14:cNvPr>
                <p14:cNvContentPartPr/>
                <p14:nvPr/>
              </p14:nvContentPartPr>
              <p14:xfrm>
                <a:off x="7714687" y="3206842"/>
                <a:ext cx="12600" cy="18720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CD81A497-9B7E-4BED-B4B2-A15BB2AB2E71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705687" y="3198202"/>
                  <a:ext cx="3024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49E4C13F-54C9-4821-BEA3-9021BAA11074}"/>
                    </a:ext>
                  </a:extLst>
                </p14:cNvPr>
                <p14:cNvContentPartPr/>
                <p14:nvPr/>
              </p14:nvContentPartPr>
              <p14:xfrm>
                <a:off x="7714687" y="3054562"/>
                <a:ext cx="26280" cy="936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49E4C13F-54C9-4821-BEA3-9021BAA11074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705687" y="3045922"/>
                  <a:ext cx="4392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BEDD05C0-9DA6-4491-99D0-D9CD47DBFC65}"/>
                    </a:ext>
                  </a:extLst>
                </p14:cNvPr>
                <p14:cNvContentPartPr/>
                <p14:nvPr/>
              </p14:nvContentPartPr>
              <p14:xfrm>
                <a:off x="7812967" y="3176962"/>
                <a:ext cx="126720" cy="23040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BEDD05C0-9DA6-4491-99D0-D9CD47DBFC65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803967" y="3167962"/>
                  <a:ext cx="14436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740DEF43-DF24-41C0-B88F-2459DAF0A6EC}"/>
                    </a:ext>
                  </a:extLst>
                </p14:cNvPr>
                <p14:cNvContentPartPr/>
                <p14:nvPr/>
              </p14:nvContentPartPr>
              <p14:xfrm>
                <a:off x="7959847" y="2966362"/>
                <a:ext cx="181080" cy="41760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740DEF43-DF24-41C0-B88F-2459DAF0A6E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950847" y="2957362"/>
                  <a:ext cx="198720" cy="43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C65D48ED-CCC3-4C10-BCCB-9E5F6FFF9AA3}"/>
                    </a:ext>
                  </a:extLst>
                </p14:cNvPr>
                <p14:cNvContentPartPr/>
                <p14:nvPr/>
              </p14:nvContentPartPr>
              <p14:xfrm>
                <a:off x="8198887" y="3165082"/>
                <a:ext cx="131760" cy="22500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C65D48ED-CCC3-4C10-BCCB-9E5F6FFF9AA3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190247" y="3156082"/>
                  <a:ext cx="149400" cy="24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9" name="Group 128">
            <a:extLst>
              <a:ext uri="{FF2B5EF4-FFF2-40B4-BE49-F238E27FC236}">
                <a16:creationId xmlns:a16="http://schemas.microsoft.com/office/drawing/2014/main" id="{CF3C6741-7582-47A1-A815-9B15061F68BD}"/>
              </a:ext>
            </a:extLst>
          </p:cNvPr>
          <p:cNvGrpSpPr/>
          <p:nvPr/>
        </p:nvGrpSpPr>
        <p:grpSpPr>
          <a:xfrm>
            <a:off x="7265767" y="2915962"/>
            <a:ext cx="1671120" cy="1434960"/>
            <a:chOff x="7265767" y="2915962"/>
            <a:chExt cx="1671120" cy="1434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FE309F6F-0A5E-479A-929F-12C16BE670AC}"/>
                    </a:ext>
                  </a:extLst>
                </p14:cNvPr>
                <p14:cNvContentPartPr/>
                <p14:nvPr/>
              </p14:nvContentPartPr>
              <p14:xfrm>
                <a:off x="8442247" y="2930002"/>
                <a:ext cx="129240" cy="40752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FE309F6F-0A5E-479A-929F-12C16BE670AC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433607" y="2921002"/>
                  <a:ext cx="146880" cy="42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8314E430-993D-4F1D-9863-50FEC939E908}"/>
                    </a:ext>
                  </a:extLst>
                </p14:cNvPr>
                <p14:cNvContentPartPr/>
                <p14:nvPr/>
              </p14:nvContentPartPr>
              <p14:xfrm>
                <a:off x="8658967" y="3125842"/>
                <a:ext cx="125280" cy="936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8314E430-993D-4F1D-9863-50FEC939E908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649967" y="3117202"/>
                  <a:ext cx="14292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95D46A76-D9B7-4228-8CAC-7759B5148695}"/>
                    </a:ext>
                  </a:extLst>
                </p14:cNvPr>
                <p14:cNvContentPartPr/>
                <p14:nvPr/>
              </p14:nvContentPartPr>
              <p14:xfrm>
                <a:off x="8750767" y="2915962"/>
                <a:ext cx="186120" cy="51948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95D46A76-D9B7-4228-8CAC-7759B5148695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742127" y="2907322"/>
                  <a:ext cx="203760" cy="53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96D9A5B4-D555-40CC-B2A1-873473CE9DA3}"/>
                    </a:ext>
                  </a:extLst>
                </p14:cNvPr>
                <p14:cNvContentPartPr/>
                <p14:nvPr/>
              </p14:nvContentPartPr>
              <p14:xfrm>
                <a:off x="7908367" y="3518962"/>
                <a:ext cx="18360" cy="35064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96D9A5B4-D555-40CC-B2A1-873473CE9DA3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899727" y="3510322"/>
                  <a:ext cx="36000" cy="36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A25AD485-BE85-4CFD-B1CE-16273DA1291D}"/>
                    </a:ext>
                  </a:extLst>
                </p14:cNvPr>
                <p14:cNvContentPartPr/>
                <p14:nvPr/>
              </p14:nvContentPartPr>
              <p14:xfrm>
                <a:off x="7789567" y="3672322"/>
                <a:ext cx="321840" cy="21960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A25AD485-BE85-4CFD-B1CE-16273DA1291D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780567" y="3663682"/>
                  <a:ext cx="33948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57077D8F-261D-4432-B389-05FA1C242EC6}"/>
                    </a:ext>
                  </a:extLst>
                </p14:cNvPr>
                <p14:cNvContentPartPr/>
                <p14:nvPr/>
              </p14:nvContentPartPr>
              <p14:xfrm>
                <a:off x="7323367" y="4007482"/>
                <a:ext cx="42120" cy="34344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57077D8F-261D-4432-B389-05FA1C242EC6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314727" y="3998482"/>
                  <a:ext cx="59760" cy="36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D10CDCBB-D973-497D-8982-72E328913972}"/>
                    </a:ext>
                  </a:extLst>
                </p14:cNvPr>
                <p14:cNvContentPartPr/>
                <p14:nvPr/>
              </p14:nvContentPartPr>
              <p14:xfrm>
                <a:off x="7265767" y="3992362"/>
                <a:ext cx="299880" cy="34416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D10CDCBB-D973-497D-8982-72E328913972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256767" y="3983362"/>
                  <a:ext cx="317520" cy="36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55981646-D031-4089-8D44-CE6701CDB61A}"/>
                    </a:ext>
                  </a:extLst>
                </p14:cNvPr>
                <p14:cNvContentPartPr/>
                <p14:nvPr/>
              </p14:nvContentPartPr>
              <p14:xfrm>
                <a:off x="7746367" y="4093882"/>
                <a:ext cx="13680" cy="2556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55981646-D031-4089-8D44-CE6701CDB61A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7737727" y="4084882"/>
                  <a:ext cx="3132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F00B7D02-B03D-4126-B647-14A622C5F233}"/>
                    </a:ext>
                  </a:extLst>
                </p14:cNvPr>
                <p14:cNvContentPartPr/>
                <p14:nvPr/>
              </p14:nvContentPartPr>
              <p14:xfrm>
                <a:off x="7741687" y="4195402"/>
                <a:ext cx="20160" cy="2700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F00B7D02-B03D-4126-B647-14A622C5F233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7732687" y="4186402"/>
                  <a:ext cx="3780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65C2DAE0-F24D-4402-81A4-4AB5DA523869}"/>
                    </a:ext>
                  </a:extLst>
                </p14:cNvPr>
                <p14:cNvContentPartPr/>
                <p14:nvPr/>
              </p14:nvContentPartPr>
              <p14:xfrm>
                <a:off x="8042287" y="4028722"/>
                <a:ext cx="222120" cy="23724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65C2DAE0-F24D-4402-81A4-4AB5DA523869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033647" y="4020082"/>
                  <a:ext cx="239760" cy="25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27E64B84-0531-4F5F-BE1A-BAD268831E41}"/>
                    </a:ext>
                  </a:extLst>
                </p14:cNvPr>
                <p14:cNvContentPartPr/>
                <p14:nvPr/>
              </p14:nvContentPartPr>
              <p14:xfrm>
                <a:off x="8342527" y="4022602"/>
                <a:ext cx="12600" cy="24588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27E64B84-0531-4F5F-BE1A-BAD268831E41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333887" y="4013962"/>
                  <a:ext cx="3024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AC310554-48F3-4BBB-924E-ECB78A099C7C}"/>
                    </a:ext>
                  </a:extLst>
                </p14:cNvPr>
                <p14:cNvContentPartPr/>
                <p14:nvPr/>
              </p14:nvContentPartPr>
              <p14:xfrm>
                <a:off x="8311927" y="4012162"/>
                <a:ext cx="179280" cy="3024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AC310554-48F3-4BBB-924E-ECB78A099C7C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302927" y="4003522"/>
                  <a:ext cx="19692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DD983E90-0E99-4C64-BF7C-340B3AA9C3DB}"/>
                    </a:ext>
                  </a:extLst>
                </p14:cNvPr>
                <p14:cNvContentPartPr/>
                <p14:nvPr/>
              </p14:nvContentPartPr>
              <p14:xfrm>
                <a:off x="8327407" y="4096042"/>
                <a:ext cx="176040" cy="2088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DD983E90-0E99-4C64-BF7C-340B3AA9C3DB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318767" y="4087042"/>
                  <a:ext cx="1936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2DF88843-F0D5-4C7B-9BDE-135F46F38F0E}"/>
                    </a:ext>
                  </a:extLst>
                </p14:cNvPr>
                <p14:cNvContentPartPr/>
                <p14:nvPr/>
              </p14:nvContentPartPr>
              <p14:xfrm>
                <a:off x="8586607" y="4043122"/>
                <a:ext cx="20160" cy="19908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2DF88843-F0D5-4C7B-9BDE-135F46F38F0E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577607" y="4034122"/>
                  <a:ext cx="37800" cy="21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4CB9083D-C943-475D-AD6A-F12E0CDB1C23}"/>
                    </a:ext>
                  </a:extLst>
                </p14:cNvPr>
                <p14:cNvContentPartPr/>
                <p14:nvPr/>
              </p14:nvContentPartPr>
              <p14:xfrm>
                <a:off x="8564647" y="4025482"/>
                <a:ext cx="168480" cy="2124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4CB9083D-C943-475D-AD6A-F12E0CDB1C23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8555647" y="4016842"/>
                  <a:ext cx="18612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4E9558AF-8001-4309-B56D-2462E8445CFF}"/>
                    </a:ext>
                  </a:extLst>
                </p14:cNvPr>
                <p14:cNvContentPartPr/>
                <p14:nvPr/>
              </p14:nvContentPartPr>
              <p14:xfrm>
                <a:off x="8579407" y="4118002"/>
                <a:ext cx="125280" cy="1152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4E9558AF-8001-4309-B56D-2462E8445CFF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8570407" y="4109362"/>
                  <a:ext cx="142920" cy="2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1" name="Group 130">
            <a:extLst>
              <a:ext uri="{FF2B5EF4-FFF2-40B4-BE49-F238E27FC236}">
                <a16:creationId xmlns:a16="http://schemas.microsoft.com/office/drawing/2014/main" id="{6EA9AFFC-4A7D-4D84-942D-D13C2CC2F8F3}"/>
              </a:ext>
            </a:extLst>
          </p:cNvPr>
          <p:cNvGrpSpPr/>
          <p:nvPr/>
        </p:nvGrpSpPr>
        <p:grpSpPr>
          <a:xfrm>
            <a:off x="2887447" y="1124242"/>
            <a:ext cx="550800" cy="29880"/>
            <a:chOff x="2887447" y="1124242"/>
            <a:chExt cx="550800" cy="29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3E90B64E-11C8-4F1A-A6D6-0BA73AAC279A}"/>
                    </a:ext>
                  </a:extLst>
                </p14:cNvPr>
                <p14:cNvContentPartPr/>
                <p14:nvPr/>
              </p14:nvContentPartPr>
              <p14:xfrm>
                <a:off x="2958367" y="1132882"/>
                <a:ext cx="65520" cy="2124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3E90B64E-11C8-4F1A-A6D6-0BA73AAC279A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2940727" y="1114882"/>
                  <a:ext cx="10116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CFA08541-31A3-4931-8BF5-CF1CC412EB3D}"/>
                    </a:ext>
                  </a:extLst>
                </p14:cNvPr>
                <p14:cNvContentPartPr/>
                <p14:nvPr/>
              </p14:nvContentPartPr>
              <p14:xfrm>
                <a:off x="2887447" y="1137202"/>
                <a:ext cx="28440" cy="36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CFA08541-31A3-4931-8BF5-CF1CC412EB3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2869447" y="1119562"/>
                  <a:ext cx="6408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799A3BB6-65C2-4203-87DC-56CA4FE39EF0}"/>
                    </a:ext>
                  </a:extLst>
                </p14:cNvPr>
                <p14:cNvContentPartPr/>
                <p14:nvPr/>
              </p14:nvContentPartPr>
              <p14:xfrm>
                <a:off x="3077527" y="1124242"/>
                <a:ext cx="360720" cy="1836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799A3BB6-65C2-4203-87DC-56CA4FE39EF0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3059527" y="1106242"/>
                  <a:ext cx="396360" cy="54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id="{B6EBD983-C24D-485E-97DF-458D33F3D237}"/>
                  </a:ext>
                </a:extLst>
              </p14:cNvPr>
              <p14:cNvContentPartPr/>
              <p14:nvPr/>
            </p14:nvContentPartPr>
            <p14:xfrm>
              <a:off x="3423487" y="560122"/>
              <a:ext cx="297720" cy="533160"/>
            </p14:xfrm>
          </p:contentPart>
        </mc:Choice>
        <mc:Fallback xmlns=""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id="{B6EBD983-C24D-485E-97DF-458D33F3D237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3405487" y="542482"/>
                <a:ext cx="333360" cy="568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35" name="Group 134">
            <a:extLst>
              <a:ext uri="{FF2B5EF4-FFF2-40B4-BE49-F238E27FC236}">
                <a16:creationId xmlns:a16="http://schemas.microsoft.com/office/drawing/2014/main" id="{36C8A2D2-F1FE-4A86-96E9-5568507873E3}"/>
              </a:ext>
            </a:extLst>
          </p:cNvPr>
          <p:cNvGrpSpPr/>
          <p:nvPr/>
        </p:nvGrpSpPr>
        <p:grpSpPr>
          <a:xfrm>
            <a:off x="3511687" y="840562"/>
            <a:ext cx="119160" cy="247320"/>
            <a:chOff x="3511687" y="840562"/>
            <a:chExt cx="119160" cy="247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742D0F3F-F3E0-4BAA-A7C8-43972FBF4C34}"/>
                    </a:ext>
                  </a:extLst>
                </p14:cNvPr>
                <p14:cNvContentPartPr/>
                <p14:nvPr/>
              </p14:nvContentPartPr>
              <p14:xfrm>
                <a:off x="3511687" y="911122"/>
                <a:ext cx="119160" cy="1800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742D0F3F-F3E0-4BAA-A7C8-43972FBF4C34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3502687" y="902122"/>
                  <a:ext cx="13680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67BAD189-F801-4BC9-B85A-147CED37D03C}"/>
                    </a:ext>
                  </a:extLst>
                </p14:cNvPr>
                <p14:cNvContentPartPr/>
                <p14:nvPr/>
              </p14:nvContentPartPr>
              <p14:xfrm>
                <a:off x="3571807" y="840562"/>
                <a:ext cx="6480" cy="24732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67BAD189-F801-4BC9-B85A-147CED37D03C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3562807" y="831562"/>
                  <a:ext cx="24120" cy="264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0" name="Group 139">
            <a:extLst>
              <a:ext uri="{FF2B5EF4-FFF2-40B4-BE49-F238E27FC236}">
                <a16:creationId xmlns:a16="http://schemas.microsoft.com/office/drawing/2014/main" id="{67B135EE-6079-43CB-BE4A-3E24847B5A61}"/>
              </a:ext>
            </a:extLst>
          </p:cNvPr>
          <p:cNvGrpSpPr/>
          <p:nvPr/>
        </p:nvGrpSpPr>
        <p:grpSpPr>
          <a:xfrm>
            <a:off x="733927" y="732202"/>
            <a:ext cx="4191840" cy="2710440"/>
            <a:chOff x="733927" y="732202"/>
            <a:chExt cx="4191840" cy="2710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9940FF63-D397-4687-9D26-7B7BE5F1FDAC}"/>
                    </a:ext>
                  </a:extLst>
                </p14:cNvPr>
                <p14:cNvContentPartPr/>
                <p14:nvPr/>
              </p14:nvContentPartPr>
              <p14:xfrm>
                <a:off x="1336567" y="1079242"/>
                <a:ext cx="798120" cy="33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9940FF63-D397-4687-9D26-7B7BE5F1FDA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327927" y="1070242"/>
                  <a:ext cx="81576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9E5AD53-9ED4-4456-B1E3-352E532051DD}"/>
                    </a:ext>
                  </a:extLst>
                </p14:cNvPr>
                <p14:cNvContentPartPr/>
                <p14:nvPr/>
              </p14:nvContentPartPr>
              <p14:xfrm>
                <a:off x="2069527" y="753442"/>
                <a:ext cx="65520" cy="7462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9E5AD53-9ED4-4456-B1E3-352E532051DD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2060887" y="744442"/>
                  <a:ext cx="83160" cy="76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1E2FBB8-8A14-4A7E-B5F8-B5E1ED4590BC}"/>
                    </a:ext>
                  </a:extLst>
                </p14:cNvPr>
                <p14:cNvContentPartPr/>
                <p14:nvPr/>
              </p14:nvContentPartPr>
              <p14:xfrm>
                <a:off x="2124607" y="732202"/>
                <a:ext cx="487080" cy="444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1E2FBB8-8A14-4A7E-B5F8-B5E1ED4590BC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2115607" y="723562"/>
                  <a:ext cx="504720" cy="46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3D587227-4562-460D-B876-580438D8232F}"/>
                    </a:ext>
                  </a:extLst>
                </p14:cNvPr>
                <p14:cNvContentPartPr/>
                <p14:nvPr/>
              </p14:nvContentPartPr>
              <p14:xfrm>
                <a:off x="2054767" y="1147282"/>
                <a:ext cx="567000" cy="3776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3D587227-4562-460D-B876-580438D8232F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2045767" y="1138282"/>
                  <a:ext cx="584640" cy="39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BB15861A-BE98-484C-AC4C-3465ED6E3C99}"/>
                    </a:ext>
                  </a:extLst>
                </p14:cNvPr>
                <p14:cNvContentPartPr/>
                <p14:nvPr/>
              </p14:nvContentPartPr>
              <p14:xfrm>
                <a:off x="2574607" y="786202"/>
                <a:ext cx="21240" cy="72432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BB15861A-BE98-484C-AC4C-3465ED6E3C99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2565967" y="777562"/>
                  <a:ext cx="38880" cy="74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FB7E273-C5B0-4A14-A6EF-784F34A225ED}"/>
                    </a:ext>
                  </a:extLst>
                </p14:cNvPr>
                <p14:cNvContentPartPr/>
                <p14:nvPr/>
              </p14:nvContentPartPr>
              <p14:xfrm>
                <a:off x="2592607" y="1149442"/>
                <a:ext cx="881280" cy="457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FB7E273-C5B0-4A14-A6EF-784F34A225E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2583967" y="1140442"/>
                  <a:ext cx="89892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4DF87753-0A60-4D7A-8878-EA03F53DF9A2}"/>
                    </a:ext>
                  </a:extLst>
                </p14:cNvPr>
                <p14:cNvContentPartPr/>
                <p14:nvPr/>
              </p14:nvContentPartPr>
              <p14:xfrm>
                <a:off x="3520327" y="1153762"/>
                <a:ext cx="1255320" cy="72504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4DF87753-0A60-4D7A-8878-EA03F53DF9A2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3511327" y="1145122"/>
                  <a:ext cx="1272960" cy="74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F89E5BC5-707E-4458-8B7C-E10290FFDAE8}"/>
                    </a:ext>
                  </a:extLst>
                </p14:cNvPr>
                <p14:cNvContentPartPr/>
                <p14:nvPr/>
              </p14:nvContentPartPr>
              <p14:xfrm>
                <a:off x="4618687" y="1879522"/>
                <a:ext cx="260280" cy="2916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F89E5BC5-707E-4458-8B7C-E10290FFDAE8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4610047" y="1870882"/>
                  <a:ext cx="27792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6A01B679-E44E-454D-AA6D-E27FD3C0B8D6}"/>
                    </a:ext>
                  </a:extLst>
                </p14:cNvPr>
                <p14:cNvContentPartPr/>
                <p14:nvPr/>
              </p14:nvContentPartPr>
              <p14:xfrm>
                <a:off x="4567567" y="1857562"/>
                <a:ext cx="358200" cy="7527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6A01B679-E44E-454D-AA6D-E27FD3C0B8D6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4558927" y="1848922"/>
                  <a:ext cx="375840" cy="77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005B83BF-33FC-47A6-8D10-74669A183B8B}"/>
                    </a:ext>
                  </a:extLst>
                </p14:cNvPr>
                <p14:cNvContentPartPr/>
                <p14:nvPr/>
              </p14:nvContentPartPr>
              <p14:xfrm>
                <a:off x="4691407" y="2546962"/>
                <a:ext cx="21240" cy="78876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005B83BF-33FC-47A6-8D10-74669A183B8B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4682767" y="2538322"/>
                  <a:ext cx="38880" cy="80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ED668364-4076-4230-96FF-505CDCD50CAE}"/>
                    </a:ext>
                  </a:extLst>
                </p14:cNvPr>
                <p14:cNvContentPartPr/>
                <p14:nvPr/>
              </p14:nvContentPartPr>
              <p14:xfrm>
                <a:off x="1339807" y="3310522"/>
                <a:ext cx="3382920" cy="1321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ED668364-4076-4230-96FF-505CDCD50CAE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330807" y="3301522"/>
                  <a:ext cx="340056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F3D798E-C4E1-491A-91C1-F11CEC513E42}"/>
                    </a:ext>
                  </a:extLst>
                </p14:cNvPr>
                <p14:cNvContentPartPr/>
                <p14:nvPr/>
              </p14:nvContentPartPr>
              <p14:xfrm>
                <a:off x="3400087" y="3268762"/>
                <a:ext cx="16200" cy="9612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F3D798E-C4E1-491A-91C1-F11CEC513E42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3391087" y="3259762"/>
                  <a:ext cx="3384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6520B0EA-3907-4AB3-8F6C-56A3D36526EB}"/>
                    </a:ext>
                  </a:extLst>
                </p14:cNvPr>
                <p14:cNvContentPartPr/>
                <p14:nvPr/>
              </p14:nvContentPartPr>
              <p14:xfrm>
                <a:off x="1370407" y="1082122"/>
                <a:ext cx="66600" cy="190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6520B0EA-3907-4AB3-8F6C-56A3D36526EB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361407" y="1073122"/>
                  <a:ext cx="842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81A17F7-FAAF-4003-8D49-43367D690B7B}"/>
                    </a:ext>
                  </a:extLst>
                </p14:cNvPr>
                <p14:cNvContentPartPr/>
                <p14:nvPr/>
              </p14:nvContentPartPr>
              <p14:xfrm>
                <a:off x="876127" y="1060162"/>
                <a:ext cx="560880" cy="500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81A17F7-FAAF-4003-8D49-43367D690B7B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867127" y="1051162"/>
                  <a:ext cx="57852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A5E99480-CC9C-45B3-A40D-4A7B32936579}"/>
                    </a:ext>
                  </a:extLst>
                </p14:cNvPr>
                <p14:cNvContentPartPr/>
                <p14:nvPr/>
              </p14:nvContentPartPr>
              <p14:xfrm>
                <a:off x="733927" y="3285322"/>
                <a:ext cx="637920" cy="784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A5E99480-CC9C-45B3-A40D-4A7B32936579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724927" y="3276322"/>
                  <a:ext cx="65556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055B6E5C-1DFE-4915-8816-F97926D9877B}"/>
                    </a:ext>
                  </a:extLst>
                </p14:cNvPr>
                <p14:cNvContentPartPr/>
                <p14:nvPr/>
              </p14:nvContentPartPr>
              <p14:xfrm>
                <a:off x="3999847" y="1188322"/>
                <a:ext cx="26280" cy="90360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055B6E5C-1DFE-4915-8816-F97926D9877B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3990847" y="1179322"/>
                  <a:ext cx="43920" cy="9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AB9FFBE8-B6C5-4775-9888-4BB9625B4DAD}"/>
                    </a:ext>
                  </a:extLst>
                </p14:cNvPr>
                <p14:cNvContentPartPr/>
                <p14:nvPr/>
              </p14:nvContentPartPr>
              <p14:xfrm>
                <a:off x="3745687" y="2122522"/>
                <a:ext cx="538920" cy="2232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AB9FFBE8-B6C5-4775-9888-4BB9625B4DAD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3737047" y="2113522"/>
                  <a:ext cx="55656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92ACE93D-F67E-42E8-9E1F-F1322AE10E40}"/>
                    </a:ext>
                  </a:extLst>
                </p14:cNvPr>
                <p14:cNvContentPartPr/>
                <p14:nvPr/>
              </p14:nvContentPartPr>
              <p14:xfrm>
                <a:off x="3791407" y="2298562"/>
                <a:ext cx="461160" cy="5148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92ACE93D-F67E-42E8-9E1F-F1322AE10E40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3782767" y="2289922"/>
                  <a:ext cx="478800" cy="6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8E1264D8-228B-4CD8-BACB-C410032F01B3}"/>
                    </a:ext>
                  </a:extLst>
                </p14:cNvPr>
                <p14:cNvContentPartPr/>
                <p14:nvPr/>
              </p14:nvContentPartPr>
              <p14:xfrm>
                <a:off x="3979327" y="2292442"/>
                <a:ext cx="43560" cy="104076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8E1264D8-228B-4CD8-BACB-C410032F01B3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3970327" y="2283442"/>
                  <a:ext cx="61200" cy="1058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2">
            <p14:nvContentPartPr>
              <p14:cNvPr id="141" name="Ink 140">
                <a:extLst>
                  <a:ext uri="{FF2B5EF4-FFF2-40B4-BE49-F238E27FC236}">
                    <a16:creationId xmlns:a16="http://schemas.microsoft.com/office/drawing/2014/main" id="{7E180F34-13AE-4FF9-A6C7-E4410CF1D749}"/>
                  </a:ext>
                </a:extLst>
              </p14:cNvPr>
              <p14:cNvContentPartPr/>
              <p14:nvPr/>
            </p14:nvContentPartPr>
            <p14:xfrm>
              <a:off x="1429560" y="4680720"/>
              <a:ext cx="1328400" cy="462960"/>
            </p14:xfrm>
          </p:contentPart>
        </mc:Choice>
        <mc:Fallback xmlns="">
          <p:pic>
            <p:nvPicPr>
              <p:cNvPr id="141" name="Ink 140">
                <a:extLst>
                  <a:ext uri="{FF2B5EF4-FFF2-40B4-BE49-F238E27FC236}">
                    <a16:creationId xmlns:a16="http://schemas.microsoft.com/office/drawing/2014/main" id="{7E180F34-13AE-4FF9-A6C7-E4410CF1D749}"/>
                  </a:ext>
                </a:extLst>
              </p:cNvPr>
              <p:cNvPicPr/>
              <p:nvPr/>
            </p:nvPicPr>
            <p:blipFill>
              <a:blip r:embed="rId203"/>
              <a:stretch>
                <a:fillRect/>
              </a:stretch>
            </p:blipFill>
            <p:spPr>
              <a:xfrm>
                <a:off x="1420200" y="4671360"/>
                <a:ext cx="1347120" cy="481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27473301"/>
      </p:ext>
    </p:extLst>
  </p:cSld>
  <p:clrMapOvr>
    <a:masterClrMapping/>
  </p:clrMapOvr>
  <p:transition>
    <p:fade thruBlk="1"/>
  </p:transition>
</p:sld>
</file>

<file path=ppt/theme/theme1.xml><?xml version="1.0" encoding="utf-8"?>
<a:theme xmlns:a="http://schemas.openxmlformats.org/drawingml/2006/main" name="Cloud skipper design template">
  <a:themeElements>
    <a:clrScheme name="Cloud skipper design templat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Cloud skipper design template">
  <a:themeElements>
    <a:clrScheme name="Cloud skipper design template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2</TotalTime>
  <Words>391</Words>
  <Application>Microsoft Office PowerPoint</Application>
  <PresentationFormat>On-screen Show (4:3)</PresentationFormat>
  <Paragraphs>120</Paragraphs>
  <Slides>26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Arial</vt:lpstr>
      <vt:lpstr>Calibri</vt:lpstr>
      <vt:lpstr>Impact</vt:lpstr>
      <vt:lpstr>Times</vt:lpstr>
      <vt:lpstr>Noto Sans Symbols</vt:lpstr>
      <vt:lpstr>Times New Roman</vt:lpstr>
      <vt:lpstr>Arial Black</vt:lpstr>
      <vt:lpstr>Cloud skipper design template</vt:lpstr>
      <vt:lpstr>1_Cloud skipper design template</vt:lpstr>
      <vt:lpstr>Visio.Drawing.11</vt:lpstr>
      <vt:lpstr>APLIKASI DIODA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oda Sebagai Penyearah</vt:lpstr>
      <vt:lpstr>Penyearah Setengah Gelombang</vt:lpstr>
      <vt:lpstr>PowerPoint Presentation</vt:lpstr>
      <vt:lpstr>PowerPoint Presentation</vt:lpstr>
      <vt:lpstr>Penyearah Gelombang Penuh Jembatan</vt:lpstr>
      <vt:lpstr>Ripple</vt:lpstr>
      <vt:lpstr>Penyearah Gelombang Penuh dengan Center Tap</vt:lpstr>
      <vt:lpstr>PowerPoint Presentation</vt:lpstr>
      <vt:lpstr>Rangkaian Clipper</vt:lpstr>
      <vt:lpstr>PowerPoint Presentation</vt:lpstr>
      <vt:lpstr>Rangkaian Pengukuran</vt:lpstr>
      <vt:lpstr>DIODA ZENER</vt:lpstr>
      <vt:lpstr>DIODA ZENER</vt:lpstr>
      <vt:lpstr>Karakteristik Dioda Zener</vt:lpstr>
      <vt:lpstr>Resistansi Zener</vt:lpstr>
      <vt:lpstr>Kegunaan Dioda Zener</vt:lpstr>
      <vt:lpstr>Analisa Zener 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LIKASI DIODA</dc:title>
  <dc:creator>-</dc:creator>
  <cp:lastModifiedBy>user</cp:lastModifiedBy>
  <cp:revision>16</cp:revision>
  <dcterms:created xsi:type="dcterms:W3CDTF">2012-02-20T11:42:46Z</dcterms:created>
  <dcterms:modified xsi:type="dcterms:W3CDTF">2021-03-01T10:11:52Z</dcterms:modified>
</cp:coreProperties>
</file>